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5</w:t>
        </w:r>
        <w:r w:rsidR="00EA45DE" w:rsidRPr="00EA45DE">
          <w:rPr>
            <w:b/>
            <w:i/>
            <w:noProof/>
            <w:sz w:val="28"/>
            <w:highlight w:val="yellow"/>
          </w:rPr>
          <w:t>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w:t>
      </w:r>
      <w:proofErr w:type="spellStart"/>
      <w:r w:rsidRPr="00EE6E73">
        <w:rPr>
          <w:rFonts w:eastAsia="Yu Mincho"/>
        </w:rPr>
        <w:t>Uu</w:t>
      </w:r>
      <w:proofErr w:type="spellEnd"/>
      <w:r w:rsidRPr="00EE6E73">
        <w:rPr>
          <w:rFonts w:eastAsia="Yu Mincho"/>
        </w:rPr>
        <w:t xml:space="preserve">,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맑은 고딕"/>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맑은 고딕"/>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맑은 고딕"/>
          <w:lang w:eastAsia="ko-KR"/>
        </w:rPr>
        <w:t>.</w:t>
      </w:r>
    </w:p>
    <w:p w14:paraId="68A1283B" w14:textId="0444F2C5" w:rsidR="00B66C14" w:rsidRPr="00EE6E73" w:rsidRDefault="00BD7E37" w:rsidP="00B66C14">
      <w:pPr>
        <w:rPr>
          <w:rFonts w:eastAsia="맑은 고딕"/>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맑은 고딕"/>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맑은 고딕"/>
          <w:lang w:eastAsia="ko-KR"/>
        </w:rPr>
        <w:t>.</w:t>
      </w:r>
    </w:p>
    <w:p w14:paraId="5D9C328A" w14:textId="77777777" w:rsidR="00E134CE" w:rsidRDefault="00E134CE" w:rsidP="00E134CE">
      <w:pPr>
        <w:rPr>
          <w:rFonts w:eastAsia="맑은 고딕"/>
          <w:lang w:eastAsia="ko-KR"/>
        </w:rPr>
      </w:pPr>
      <w:r w:rsidRPr="00D839FF">
        <w:rPr>
          <w:rFonts w:eastAsia="맑은 고딕"/>
          <w:b/>
          <w:lang w:eastAsia="ko-KR"/>
        </w:rPr>
        <w:t xml:space="preserve">NR </w:t>
      </w:r>
      <w:proofErr w:type="spellStart"/>
      <w:r w:rsidRPr="00D839FF">
        <w:rPr>
          <w:rFonts w:eastAsia="맑은 고딕"/>
          <w:b/>
          <w:lang w:eastAsia="ko-KR"/>
        </w:rPr>
        <w:t>sidelink</w:t>
      </w:r>
      <w:proofErr w:type="spellEnd"/>
      <w:r w:rsidRPr="00D839FF">
        <w:rPr>
          <w:rFonts w:eastAsia="맑은 고딕"/>
          <w:b/>
          <w:lang w:eastAsia="ko-KR"/>
        </w:rPr>
        <w:t xml:space="preserve"> positioning</w:t>
      </w:r>
      <w:r w:rsidRPr="00D839FF">
        <w:rPr>
          <w:rFonts w:eastAsia="맑은 고딕"/>
          <w:b/>
          <w:bCs/>
          <w:lang w:eastAsia="ko-KR"/>
        </w:rPr>
        <w:t>:</w:t>
      </w:r>
      <w:r w:rsidRPr="00D839FF">
        <w:rPr>
          <w:rFonts w:eastAsia="맑은 고딕"/>
          <w:lang w:eastAsia="ko-KR"/>
        </w:rPr>
        <w:t xml:space="preserve"> AS functionality </w:t>
      </w:r>
      <w:r w:rsidRPr="00D839FF">
        <w:rPr>
          <w:lang w:eastAsia="x-none"/>
        </w:rPr>
        <w:t>which determines geographical or relative location and possibly velocity</w:t>
      </w:r>
      <w:r w:rsidRPr="00D839FF">
        <w:rPr>
          <w:rFonts w:eastAsia="맑은 고딕"/>
          <w:lang w:eastAsia="ko-KR"/>
        </w:rPr>
        <w:t xml:space="preserve"> of a target UE or ranging via PC5 interface</w:t>
      </w:r>
      <w:r w:rsidRPr="00D839FF">
        <w:rPr>
          <w:rFonts w:eastAsia="맑은 고딕"/>
          <w:bCs/>
          <w:lang w:eastAsia="ko-KR"/>
        </w:rPr>
        <w:t xml:space="preserve"> using SL-PRS transmission and reception as defined in TS 38.305 [73] and TS 38.355 [77]</w:t>
      </w:r>
      <w:r w:rsidRPr="00D839FF">
        <w:rPr>
          <w:rFonts w:eastAsia="맑은 고딕"/>
          <w:lang w:eastAsia="ko-KR"/>
        </w:rPr>
        <w:t>.</w:t>
      </w:r>
    </w:p>
    <w:p w14:paraId="4C4BBBA3" w14:textId="0A9E3FDC" w:rsidR="00E134CE" w:rsidRDefault="00E134CE" w:rsidP="00E134CE">
      <w:pPr>
        <w:rPr>
          <w:ins w:id="28" w:author="ER_Rapp Post130_HL" w:date="2025-08-07T19:25:00Z"/>
          <w:rFonts w:eastAsia="맑은 고딕"/>
          <w:lang w:eastAsia="ko-KR"/>
        </w:rPr>
      </w:pPr>
      <w:ins w:id="29" w:author="ER_Rapp Pre129_HL" w:date="2025-02-03T21:55:00Z">
        <w:r w:rsidRPr="00A31EE9">
          <w:rPr>
            <w:rFonts w:eastAsia="맑은 고딕"/>
            <w:b/>
            <w:bCs/>
            <w:lang w:eastAsia="ko-KR"/>
          </w:rPr>
          <w:t>OD-SIB1</w:t>
        </w:r>
        <w:r>
          <w:rPr>
            <w:rFonts w:eastAsia="맑은 고딕"/>
            <w:lang w:eastAsia="ko-KR"/>
          </w:rPr>
          <w:t>: On</w:t>
        </w:r>
      </w:ins>
      <w:ins w:id="30" w:author="ER_Rapp Post131_EAY" w:date="2025-09-02T17:44:00Z">
        <w:r w:rsidR="00F0062A">
          <w:rPr>
            <w:rFonts w:eastAsia="맑은 고딕"/>
            <w:lang w:eastAsia="ko-KR"/>
          </w:rPr>
          <w:t>-</w:t>
        </w:r>
      </w:ins>
      <w:ins w:id="31" w:author="ER_Rapp Pre129_HL" w:date="2025-02-03T21:55:00Z">
        <w:r>
          <w:rPr>
            <w:rFonts w:eastAsia="맑은 고딕"/>
            <w:lang w:eastAsia="ko-KR"/>
          </w:rPr>
          <w:t>demand SIB1 as defined in TS 38.300 [2].</w:t>
        </w:r>
      </w:ins>
    </w:p>
    <w:p w14:paraId="106A3E73" w14:textId="7FF7280A" w:rsidR="00E134CE" w:rsidRPr="00D839FF" w:rsidRDefault="00E134CE" w:rsidP="00E134CE">
      <w:pPr>
        <w:rPr>
          <w:rFonts w:eastAsia="맑은 고딕"/>
          <w:lang w:eastAsia="ko-KR"/>
        </w:rPr>
      </w:pPr>
      <w:ins w:id="32" w:author="ER_Rapp Post130_HL" w:date="2025-08-07T19:25:00Z">
        <w:r w:rsidRPr="00A31EE9">
          <w:rPr>
            <w:rFonts w:eastAsia="맑은 고딕"/>
            <w:b/>
            <w:bCs/>
            <w:lang w:eastAsia="ko-KR"/>
          </w:rPr>
          <w:t>OD-S</w:t>
        </w:r>
        <w:r>
          <w:rPr>
            <w:rFonts w:eastAsia="맑은 고딕"/>
            <w:b/>
            <w:bCs/>
            <w:lang w:eastAsia="ko-KR"/>
          </w:rPr>
          <w:t>SB</w:t>
        </w:r>
        <w:r>
          <w:rPr>
            <w:rFonts w:eastAsia="맑은 고딕"/>
            <w:lang w:eastAsia="ko-KR"/>
          </w:rPr>
          <w:t>: On</w:t>
        </w:r>
      </w:ins>
      <w:ins w:id="33" w:author="ER_Rapp Post131_EAY" w:date="2025-09-02T17:44:00Z">
        <w:r w:rsidR="00F0062A">
          <w:rPr>
            <w:rFonts w:eastAsia="맑은 고딕"/>
            <w:lang w:eastAsia="ko-KR"/>
          </w:rPr>
          <w:t>-</w:t>
        </w:r>
      </w:ins>
      <w:ins w:id="34" w:author="ER_Rapp Post130_HL" w:date="2025-08-07T19:25:00Z">
        <w:r>
          <w:rPr>
            <w:rFonts w:eastAsia="맑은 고딕"/>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w:t>
      </w:r>
      <w:proofErr w:type="spellStart"/>
      <w:r w:rsidRPr="00EE6E73">
        <w:t>PSCell</w:t>
      </w:r>
      <w:proofErr w:type="spellEnd"/>
      <w:r w:rsidRPr="00EE6E73">
        <w:t xml:space="preserve">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gNB,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맑은 고딕"/>
          <w:lang w:eastAsia="ko-KR"/>
        </w:rPr>
      </w:pPr>
      <w:r w:rsidRPr="00EE6E73">
        <w:t>MUSIM</w:t>
      </w:r>
      <w:r w:rsidRPr="00EE6E73">
        <w:tab/>
      </w:r>
      <w:r w:rsidRPr="00EE6E73">
        <w:rPr>
          <w:rFonts w:eastAsia="맑은 고딕"/>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OD-SIB1        On</w:t>
        </w:r>
      </w:ins>
      <w:ins w:id="45" w:author="ER_Rapp Post131_EAY" w:date="2025-09-02T17:46:00Z">
        <w:r w:rsidR="00F0062A">
          <w:t>-</w:t>
        </w:r>
      </w:ins>
      <w:ins w:id="46" w:author="ER_Rapp Post130_HL" w:date="2025-08-07T19:26:00Z">
        <w:r>
          <w:t>demand SIB1</w:t>
        </w:r>
      </w:ins>
    </w:p>
    <w:p w14:paraId="36EEB20B" w14:textId="6BD9921F" w:rsidR="008B312B" w:rsidRPr="00D839FF" w:rsidRDefault="008B312B" w:rsidP="008B312B">
      <w:pPr>
        <w:pStyle w:val="EW"/>
      </w:pPr>
      <w:ins w:id="47" w:author="ER_Rapp Post130_HL" w:date="2025-08-07T19:26:00Z">
        <w:r>
          <w:t>OD-SSB         On</w:t>
        </w:r>
      </w:ins>
      <w:ins w:id="48" w:author="ER_Rapp Post131_EAY" w:date="2025-09-02T17:46:00Z">
        <w:r w:rsidR="00F0062A">
          <w:t>-</w:t>
        </w:r>
      </w:ins>
      <w:ins w:id="49"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DengXian"/>
        </w:rPr>
        <w:t>PEI</w:t>
      </w:r>
      <w:r w:rsidRPr="00EE6E73">
        <w:rPr>
          <w:rFonts w:eastAsia="DengXian"/>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30"/>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8509313"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75pt;height:272.25pt;mso-width-percent:0;mso-height-percent:0;mso-width-percent:0;mso-height-percent:0" o:ole="">
            <v:imagedata r:id="rId21" o:title=""/>
          </v:shape>
          <o:OLEObject Type="Embed" ProgID="Word.Document.12" ShapeID="_x0000_i1026" DrawAspect="Content" ObjectID="_1818509314"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25pt;height:51.75pt;mso-width-percent:0;mso-height-percent:0;mso-width-percent:0;mso-height-percent:0" o:ole="">
            <v:imagedata r:id="rId23" o:title=""/>
          </v:shape>
          <o:OLEObject Type="Embed" ProgID="Visio.Drawing.15" ShapeID="_x0000_i1027" DrawAspect="Content" ObjectID="_1818509315"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30"/>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30"/>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30"/>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SCell, the network releases and adds the concerned SCell.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40"/>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5pt;height:123pt;mso-width-percent:0;mso-height-percent:0;mso-width-percent:0;mso-height-percent:0" o:ole="">
            <v:imagedata r:id="rId25" o:title=""/>
          </v:shape>
          <o:OLEObject Type="Embed" ProgID="Mscgen.Chart" ShapeID="_x0000_i1028" DrawAspect="Content" ObjectID="_1818509316"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맑은 고딕"/>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w:t>
        </w:r>
        <w:proofErr w:type="spellStart"/>
        <w:r w:rsidR="001A2CF5">
          <w:t>SIBxx</w:t>
        </w:r>
      </w:ins>
      <w:proofErr w:type="spellEnd"/>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50"/>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50"/>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r>
          <w:t xml:space="preserve">only </w:t>
        </w:r>
      </w:ins>
      <w:ins w:id="168" w:author="Helka-Liina Maattanen" w:date="2025-04-17T15:05:00Z">
        <w:r>
          <w:t>for paging adaptation</w:t>
        </w:r>
      </w:ins>
      <w:ins w:id="169" w:author="ER_Rapp Post130_HL" w:date="2025-08-07T15:33:00Z">
        <w:r>
          <w:t>,</w:t>
        </w:r>
      </w:ins>
      <w:ins w:id="170" w:author="ER_Rapp Post130_HL" w:date="2025-08-07T15:34:00Z">
        <w:r>
          <w:t xml:space="preserve"> </w:t>
        </w:r>
      </w:ins>
      <w:ins w:id="171" w:author="ER_Rapp Post130_HL" w:date="2025-08-07T15:33:00Z">
        <w:r>
          <w:t xml:space="preserve">see TS 38.300 </w:t>
        </w:r>
      </w:ins>
      <w:ins w:id="172" w:author="ER_Rapp Post130_HL" w:date="2025-08-07T15: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w:t>
      </w:r>
      <w:proofErr w:type="spellStart"/>
      <w:r w:rsidRPr="00D839FF">
        <w:rPr>
          <w:i/>
          <w:iCs/>
        </w:rPr>
        <w:t>pagingSearchSpace</w:t>
      </w:r>
      <w:proofErr w:type="spellEnd"/>
      <w:r w:rsidRPr="00D839FF">
        <w:t xml:space="preserve">, </w:t>
      </w:r>
      <w:r w:rsidRPr="00D839FF">
        <w:rPr>
          <w:i/>
          <w:iCs/>
        </w:rPr>
        <w:t>searchSpaceSIB1</w:t>
      </w:r>
      <w:r w:rsidRPr="00D839FF">
        <w:t xml:space="preserve"> and </w:t>
      </w:r>
      <w:proofErr w:type="spellStart"/>
      <w:r w:rsidRPr="00D839FF">
        <w:rPr>
          <w:i/>
          <w:iCs/>
        </w:rPr>
        <w:t>searchSpaceOtherSystemInformation</w:t>
      </w:r>
      <w:proofErr w:type="spellEnd"/>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w:t>
      </w:r>
      <w:proofErr w:type="spellStart"/>
      <w:r w:rsidRPr="00D839FF">
        <w:rPr>
          <w:i/>
        </w:rPr>
        <w:t>PeriodicityExt</w:t>
      </w:r>
      <w:proofErr w:type="spellEnd"/>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w:t>
      </w:r>
      <w:proofErr w:type="spellStart"/>
      <w:r w:rsidRPr="00D839FF">
        <w:t>posSIBs</w:t>
      </w:r>
      <w:proofErr w:type="spellEnd"/>
      <w:r w:rsidRPr="00D839FF">
        <w:t xml:space="preserve"> scheduled in </w:t>
      </w:r>
      <w:proofErr w:type="spellStart"/>
      <w:r w:rsidRPr="00D839FF">
        <w:rPr>
          <w:i/>
          <w:iCs/>
        </w:rPr>
        <w:t>posSchedulingInfoList</w:t>
      </w:r>
      <w:proofErr w:type="spellEnd"/>
      <w:r w:rsidRPr="00D839FF">
        <w:t xml:space="preserve"> may change, so the UE might not be able to successfully receive those </w:t>
      </w:r>
      <w:proofErr w:type="spellStart"/>
      <w:r w:rsidRPr="00D839FF">
        <w:t>posSIBs</w:t>
      </w:r>
      <w:proofErr w:type="spellEnd"/>
      <w:r w:rsidRPr="00D839FF">
        <w:t xml:space="preserve">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r>
          <w:t>, see TS 38.300 [2],</w:t>
        </w:r>
      </w:ins>
      <w:ins w:id="182" w:author="Helka-Liina Maattanen" w:date="2025-04-17T15:07:00Z">
        <w:r>
          <w:t xml:space="preserve"> </w:t>
        </w:r>
      </w:ins>
      <w:r w:rsidRPr="00D839FF">
        <w:t xml:space="preserve">at least once every </w:t>
      </w:r>
      <w:proofErr w:type="spellStart"/>
      <w:r w:rsidRPr="00D839FF">
        <w:rPr>
          <w:i/>
        </w:rPr>
        <w:t>defaultPagingCycle</w:t>
      </w:r>
      <w:proofErr w:type="spellEnd"/>
      <w:r w:rsidRPr="00D839FF">
        <w:t xml:space="preserve"> if the UE is provided with common search space, including</w:t>
      </w:r>
      <w:r w:rsidRPr="00D839FF">
        <w:rPr>
          <w:i/>
          <w:iCs/>
        </w:rPr>
        <w:t xml:space="preserve"> </w:t>
      </w:r>
      <w:proofErr w:type="spellStart"/>
      <w:r w:rsidRPr="00D839FF">
        <w:rPr>
          <w:i/>
          <w:iCs/>
        </w:rPr>
        <w:t>pagingSearchSpace</w:t>
      </w:r>
      <w:proofErr w:type="spellEnd"/>
      <w:r w:rsidRPr="00D839FF">
        <w:t xml:space="preserve">, </w:t>
      </w:r>
      <w:r w:rsidRPr="00D839FF">
        <w:rPr>
          <w:i/>
          <w:iCs/>
        </w:rPr>
        <w:t>searchSpaceSIB1</w:t>
      </w:r>
      <w:r w:rsidRPr="00D839FF">
        <w:t xml:space="preserve"> and </w:t>
      </w:r>
      <w:proofErr w:type="spellStart"/>
      <w:r w:rsidRPr="00D839FF">
        <w:rPr>
          <w:i/>
          <w:iCs/>
        </w:rPr>
        <w:t>searchSpaceOtherSystemInformation</w:t>
      </w:r>
      <w:proofErr w:type="spellEnd"/>
      <w:r w:rsidRPr="00D839FF">
        <w:rPr>
          <w:i/>
          <w:iCs/>
        </w:rPr>
        <w:t>,</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50"/>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w:t>
      </w:r>
      <w:proofErr w:type="spellStart"/>
      <w:r w:rsidRPr="00D839FF">
        <w:rPr>
          <w:i/>
        </w:rPr>
        <w:t>SubcarrierOffset</w:t>
      </w:r>
      <w:proofErr w:type="spellEnd"/>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w:t>
      </w:r>
      <w:proofErr w:type="spellStart"/>
      <w:r w:rsidRPr="00D839FF">
        <w:rPr>
          <w:i/>
        </w:rPr>
        <w:t>SubcarrierOffset</w:t>
      </w:r>
      <w:proofErr w:type="spellEnd"/>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rPr>
      </w:pPr>
      <w:commentRangeStart w:id="199"/>
      <w:commentRangeStart w:id="200"/>
      <w:ins w:id="201" w:author="ER_Rapp Post129_HL" w:date="2025-03-07T09:50:00Z">
        <w:r w:rsidRPr="0044569D">
          <w:t>3&gt;</w:t>
        </w:r>
      </w:ins>
      <w:ins w:id="202" w:author="ER_Rapp Post130_HL" w:date="2025-06-13T08:36:00Z">
        <w:r>
          <w:tab/>
        </w:r>
      </w:ins>
      <w:ins w:id="203" w:author="ER_Rapp Post129_HL" w:date="2025-03-07T09:50:00Z">
        <w:r w:rsidRPr="0044569D">
          <w:t>if</w:t>
        </w:r>
      </w:ins>
      <w:ins w:id="204" w:author="ER_Rapp Post129_HL" w:date="2025-03-17T13:24:00Z">
        <w:r w:rsidRPr="0044569D">
          <w:t xml:space="preserve"> the UE has a stored valid version of </w:t>
        </w:r>
      </w:ins>
      <w:ins w:id="205" w:author="Helka-Liina Maattanen" w:date="2025-04-16T14:27:00Z">
        <w:r>
          <w:rPr>
            <w:i/>
            <w:iCs/>
          </w:rPr>
          <w:t>od-</w:t>
        </w:r>
      </w:ins>
      <w:ins w:id="206" w:author="ER_Rapp Post 132­_HL" w:date="2025-08-27T03:26:00Z">
        <w:r w:rsidR="0021516A">
          <w:rPr>
            <w:i/>
            <w:iCs/>
          </w:rPr>
          <w:t>sib1</w:t>
        </w:r>
      </w:ins>
      <w:ins w:id="207" w:author="ER_Rapp Post129_HL" w:date="2025-03-17T13:24:00Z">
        <w:r w:rsidRPr="00FD7039">
          <w:rPr>
            <w:i/>
            <w:iCs/>
          </w:rPr>
          <w:t>-Config</w:t>
        </w:r>
        <w:r w:rsidRPr="0044569D">
          <w:t xml:space="preserve"> for this cell</w:t>
        </w:r>
      </w:ins>
      <w:ins w:id="208" w:author="ER_Rapp Post131_EAY" w:date="2025-09-01T22:23:00Z">
        <w:r w:rsidR="00162A6E">
          <w:t xml:space="preserve"> as specified in clause </w:t>
        </w:r>
        <w:r w:rsidR="00162A6E" w:rsidRPr="00A20000">
          <w:t>5.2.2.4.2x</w:t>
        </w:r>
      </w:ins>
      <w:ins w:id="209" w:author="ER_Rapp Post129_HL" w:date="2025-03-07T09:50:00Z">
        <w:r w:rsidRPr="0044569D">
          <w:t>:</w:t>
        </w:r>
      </w:ins>
    </w:p>
    <w:p w14:paraId="1D3D2E71" w14:textId="77777777" w:rsidR="00355B13" w:rsidRPr="00EE6E73" w:rsidRDefault="00355B13" w:rsidP="00355B13">
      <w:pPr>
        <w:pStyle w:val="B4"/>
        <w:rPr>
          <w:ins w:id="210" w:author="ER_Rapp Post131_EAY" w:date="2025-09-01T22:26:00Z"/>
        </w:rPr>
      </w:pPr>
      <w:ins w:id="211"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2" w:author="ER_Rapp Post131_EAY" w:date="2025-09-01T22:26:00Z"/>
        </w:rPr>
      </w:pPr>
      <w:ins w:id="213"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4" w:author="ER_Rapp Post131_EAY" w:date="2025-09-01T22:26:00Z"/>
        </w:rPr>
      </w:pPr>
      <w:commentRangeStart w:id="215"/>
      <w:commentRangeStart w:id="216"/>
      <w:ins w:id="217" w:author="ER_Rapp Post131_EAY" w:date="2025-09-01T22:26: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5C067783" w14:textId="77777777" w:rsidR="00355B13" w:rsidRDefault="00355B13" w:rsidP="00355B13">
      <w:pPr>
        <w:pStyle w:val="B6"/>
        <w:rPr>
          <w:ins w:id="218" w:author="ER_Rapp Post131_EAY" w:date="2025-09-01T22:26:00Z"/>
        </w:rPr>
      </w:pPr>
      <w:ins w:id="219" w:author="ER_Rapp Post131_EAY" w:date="2025-09-01T22:26:00Z">
        <w:r>
          <w:t>6&gt;</w:t>
        </w:r>
        <w:r w:rsidRPr="00D839FF">
          <w:tab/>
          <w:t xml:space="preserve">acquire the </w:t>
        </w:r>
        <w:r w:rsidRPr="00D839FF">
          <w:rPr>
            <w:i/>
          </w:rPr>
          <w:t>SIB1,</w:t>
        </w:r>
        <w:r w:rsidRPr="00D839FF">
          <w:t xml:space="preserve"> which is scheduled as specified in TS 38.213 [13];</w:t>
        </w:r>
      </w:ins>
      <w:commentRangeEnd w:id="215"/>
      <w:r w:rsidR="00C75CA5">
        <w:rPr>
          <w:rStyle w:val="ad"/>
        </w:rPr>
        <w:commentReference w:id="215"/>
      </w:r>
      <w:commentRangeEnd w:id="216"/>
      <w:r w:rsidR="00AB2573">
        <w:rPr>
          <w:rStyle w:val="ad"/>
        </w:rPr>
        <w:commentReference w:id="216"/>
      </w:r>
    </w:p>
    <w:p w14:paraId="2294826E" w14:textId="7F23D525" w:rsidR="00355B13" w:rsidRDefault="00355B13">
      <w:pPr>
        <w:pStyle w:val="B5"/>
        <w:pPrChange w:id="220" w:author="ER_Rapp Post131_EAY" w:date="2025-09-01T22:28:00Z">
          <w:pPr>
            <w:pStyle w:val="B3"/>
          </w:pPr>
        </w:pPrChange>
      </w:pPr>
      <w:ins w:id="221" w:author="ER_Rapp Post131_EAY" w:date="2025-09-01T22:26:00Z">
        <w:r>
          <w:t>5</w:t>
        </w:r>
        <w:r w:rsidRPr="0044569D">
          <w:t>&gt;</w:t>
        </w:r>
        <w:r w:rsidRPr="0044569D">
          <w:tab/>
          <w:t>else:</w:t>
        </w:r>
      </w:ins>
    </w:p>
    <w:p w14:paraId="77361BC9" w14:textId="36E6B618" w:rsidR="001C1EAB" w:rsidRPr="0044569D" w:rsidRDefault="008C6197">
      <w:pPr>
        <w:pStyle w:val="B6"/>
        <w:rPr>
          <w:ins w:id="222" w:author="ER_Rapp Post129_HL" w:date="2025-03-07T09:50:00Z"/>
        </w:rPr>
        <w:pPrChange w:id="223" w:author="ER_Rapp Post131_EAY" w:date="2025-09-01T22:28:00Z">
          <w:pPr>
            <w:pStyle w:val="B4"/>
          </w:pPr>
        </w:pPrChange>
      </w:pPr>
      <w:ins w:id="224" w:author="ER_Rapp Post131_EAY" w:date="2025-09-01T22:29:00Z">
        <w:r>
          <w:t>6</w:t>
        </w:r>
      </w:ins>
      <w:ins w:id="225" w:author="Helka-Liina Maattanen" w:date="2025-04-30T14:16:00Z">
        <w:r w:rsidR="001C1EAB">
          <w:t>&gt;</w:t>
        </w:r>
      </w:ins>
      <w:ins w:id="226" w:author="ER_Rapp Post130_HL" w:date="2025-06-13T08:35:00Z">
        <w:r w:rsidR="001C1EAB">
          <w:tab/>
        </w:r>
      </w:ins>
      <w:ins w:id="227" w:author="ER_Rapp Post129_HL" w:date="2025-03-07T09:50:00Z">
        <w:r w:rsidR="001C1EAB" w:rsidRPr="0044569D">
          <w:t>perform the actions as specified in clause 5.2.2.3.3x;</w:t>
        </w:r>
      </w:ins>
      <w:commentRangeEnd w:id="199"/>
      <w:r w:rsidR="007E483A">
        <w:rPr>
          <w:rStyle w:val="ad"/>
        </w:rPr>
        <w:commentReference w:id="199"/>
      </w:r>
      <w:commentRangeEnd w:id="200"/>
      <w:r w:rsidR="00AB2573">
        <w:rPr>
          <w:rStyle w:val="ad"/>
        </w:rPr>
        <w:commentReference w:id="200"/>
      </w:r>
    </w:p>
    <w:p w14:paraId="71D4F82F" w14:textId="77777777" w:rsidR="001C1EAB" w:rsidRPr="0044569D" w:rsidRDefault="001C1EAB" w:rsidP="001C1EAB">
      <w:pPr>
        <w:pStyle w:val="B3"/>
        <w:rPr>
          <w:ins w:id="228" w:author="ER_Rapp Post129_HL" w:date="2025-03-07T09:51:00Z"/>
        </w:rPr>
      </w:pPr>
      <w:ins w:id="229" w:author="ER_Rapp Post129_HL" w:date="2025-03-07T09:50:00Z">
        <w:r w:rsidRPr="0044569D">
          <w:t>3&gt;</w:t>
        </w:r>
        <w:r w:rsidRPr="0044569D">
          <w:tab/>
          <w:t>else:</w:t>
        </w:r>
      </w:ins>
    </w:p>
    <w:p w14:paraId="7CF92ED9" w14:textId="4CAFF215" w:rsidR="00293E31" w:rsidRPr="002D3917" w:rsidRDefault="0021516A">
      <w:pPr>
        <w:pStyle w:val="B4"/>
        <w:pPrChange w:id="230" w:author="ER_Rapp Post131_EAY" w:date="2025-09-01T22:30:00Z">
          <w:pPr>
            <w:pStyle w:val="B3"/>
          </w:pPr>
        </w:pPrChange>
      </w:pPr>
      <w:ins w:id="231" w:author="ER_Rapp Post 132­_HL" w:date="2025-08-27T03:26:00Z">
        <w:r>
          <w:t>4</w:t>
        </w:r>
      </w:ins>
      <w:del w:id="232"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33" w:author="ER_Rapp Pre129_HL" w:date="2025-02-04T15:01:00Z"/>
        </w:rPr>
      </w:pPr>
      <w:ins w:id="234" w:author="ER_Rapp Post130_HL" w:date="2025-06-09T11:56:00Z">
        <w:r>
          <w:t>NOTE x:</w:t>
        </w:r>
      </w:ins>
      <w:ins w:id="235" w:author="ER_Rapp Post130_HL" w:date="2025-06-13T08:34:00Z">
        <w:r>
          <w:tab/>
        </w:r>
      </w:ins>
      <w:ins w:id="236" w:author="ER_Rapp Post130_HL" w:date="2025-06-09T11:56:00Z">
        <w:r>
          <w:t>I</w:t>
        </w:r>
        <w:r w:rsidRPr="008C3A69">
          <w:t>t</w:t>
        </w:r>
        <w:r>
          <w:t xml:space="preserve"> is</w:t>
        </w:r>
        <w:r w:rsidRPr="008C3A69">
          <w:t xml:space="preserve"> up to UE</w:t>
        </w:r>
      </w:ins>
      <w:ins w:id="237" w:author="ER_Rapp Post130_HL" w:date="2025-08-14T13:13:00Z">
        <w:r w:rsidRPr="00660CDA">
          <w:rPr>
            <w:rFonts w:ascii="Segoe UI" w:hAnsi="Segoe UI" w:cs="Segoe UI"/>
            <w:sz w:val="18"/>
            <w:szCs w:val="18"/>
          </w:rPr>
          <w:t xml:space="preserve"> </w:t>
        </w:r>
        <w:r w:rsidRPr="00660CDA">
          <w:t>'</w:t>
        </w:r>
        <w:r>
          <w:t>s i</w:t>
        </w:r>
      </w:ins>
      <w:ins w:id="238" w:author="ER_Rapp Post130_HL" w:date="2025-06-09T11:56:00Z">
        <w:r w:rsidRPr="008C3A69">
          <w:t xml:space="preserve">mplementation to check if SIB1 is currently being broadcasted for </w:t>
        </w:r>
      </w:ins>
      <w:ins w:id="239" w:author="ER_Rapp Post130_HL" w:date="2025-08-14T13:14:00Z">
        <w:r>
          <w:t>a</w:t>
        </w:r>
      </w:ins>
      <w:ins w:id="240" w:author="ER_Rapp Post130_HL" w:date="2025-06-09T11:56:00Z">
        <w:r w:rsidRPr="008C3A69">
          <w:t xml:space="preserve"> cell before triggering SIB1 request procedure of that cell</w:t>
        </w:r>
      </w:ins>
      <w:ins w:id="241" w:author="ER_Rapp Post130_HL" w:date="2025-06-09T11:57:00Z">
        <w:r>
          <w:t>.</w:t>
        </w:r>
      </w:ins>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2" w:name="_Hlk71038631"/>
      <w:r w:rsidRPr="00EE6E73">
        <w:t>2&gt;</w:t>
      </w:r>
      <w:r w:rsidRPr="00EE6E73">
        <w:tab/>
        <w:t xml:space="preserve">else if the concerned SI message is configured in the </w:t>
      </w:r>
      <w:r w:rsidRPr="00EE6E73">
        <w:rPr>
          <w:i/>
        </w:rPr>
        <w:t>schedulingInfoList2</w:t>
      </w:r>
      <w:r w:rsidRPr="00EE6E73">
        <w:t>;</w:t>
      </w:r>
      <w:bookmarkEnd w:id="24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3" w:name="_Hlk71031886"/>
      <w:r w:rsidRPr="00EE6E73">
        <w:rPr>
          <w:i/>
        </w:rPr>
        <w:t>a</w:t>
      </w:r>
      <w:r w:rsidRPr="00EE6E73">
        <w:t xml:space="preserve"> = </w:t>
      </w:r>
      <w:r w:rsidRPr="00EE6E73">
        <w:rPr>
          <w:i/>
        </w:rPr>
        <w:t>x</w:t>
      </w:r>
      <w:r w:rsidRPr="00EE6E73">
        <w:t xml:space="preserve"> mod N</w:t>
      </w:r>
      <w:bookmarkEnd w:id="24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244" w:name="_Toc60776712"/>
      <w:bookmarkStart w:id="245" w:name="_Toc193445411"/>
      <w:bookmarkStart w:id="246" w:name="_Toc193451216"/>
      <w:bookmarkStart w:id="247" w:name="_Toc193462480"/>
      <w:bookmarkStart w:id="248" w:name="_Toc201294767"/>
      <w:r w:rsidRPr="00EE6E73">
        <w:rPr>
          <w:rFonts w:eastAsia="MS Mincho"/>
        </w:rPr>
        <w:t>5.2.2.3.3</w:t>
      </w:r>
      <w:r w:rsidRPr="00EE6E73">
        <w:rPr>
          <w:rFonts w:eastAsia="MS Mincho"/>
        </w:rPr>
        <w:tab/>
        <w:t>Request for on demand system information</w:t>
      </w:r>
      <w:bookmarkEnd w:id="244"/>
      <w:bookmarkEnd w:id="245"/>
      <w:bookmarkEnd w:id="246"/>
      <w:bookmarkEnd w:id="247"/>
      <w:bookmarkEnd w:id="24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249" w:name="_Toc60776713"/>
      <w:bookmarkStart w:id="250" w:name="_Toc193445412"/>
      <w:bookmarkStart w:id="251" w:name="_Toc193451217"/>
      <w:bookmarkStart w:id="252" w:name="_Toc193462481"/>
      <w:bookmarkStart w:id="253" w:name="_Toc201294768"/>
      <w:r w:rsidRPr="00EE6E73">
        <w:rPr>
          <w:rFonts w:eastAsia="MS Mincho"/>
        </w:rPr>
        <w:lastRenderedPageBreak/>
        <w:t>5.2.2.3.3a</w:t>
      </w:r>
      <w:r w:rsidRPr="00EE6E73">
        <w:rPr>
          <w:rFonts w:eastAsia="MS Mincho"/>
        </w:rPr>
        <w:tab/>
        <w:t>Request for on demand positioning system information</w:t>
      </w:r>
      <w:bookmarkEnd w:id="249"/>
      <w:bookmarkEnd w:id="250"/>
      <w:bookmarkEnd w:id="251"/>
      <w:bookmarkEnd w:id="252"/>
      <w:bookmarkEnd w:id="25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254" w:name="_Toc60776714"/>
      <w:bookmarkStart w:id="255" w:name="_Toc193445413"/>
      <w:bookmarkStart w:id="256" w:name="_Toc193451218"/>
      <w:bookmarkStart w:id="257" w:name="_Toc193462482"/>
      <w:bookmarkStart w:id="258" w:name="_Toc201294769"/>
      <w:r w:rsidRPr="00EE6E73">
        <w:lastRenderedPageBreak/>
        <w:t>5.2.2.3.4</w:t>
      </w:r>
      <w:r w:rsidRPr="00EE6E73">
        <w:tab/>
        <w:t xml:space="preserve">Actions related to transmission of </w:t>
      </w:r>
      <w:proofErr w:type="spellStart"/>
      <w:r w:rsidRPr="00EE6E73">
        <w:rPr>
          <w:i/>
        </w:rPr>
        <w:t>RRCSystemInfoRequest</w:t>
      </w:r>
      <w:proofErr w:type="spellEnd"/>
      <w:r w:rsidRPr="00EE6E73">
        <w:t xml:space="preserve"> message</w:t>
      </w:r>
      <w:bookmarkEnd w:id="254"/>
      <w:bookmarkEnd w:id="255"/>
      <w:bookmarkEnd w:id="256"/>
      <w:bookmarkEnd w:id="257"/>
      <w:bookmarkEnd w:id="258"/>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504EDCC8" w14:textId="77777777" w:rsidR="00C447F5" w:rsidRDefault="00C447F5" w:rsidP="00C447F5">
      <w:bookmarkStart w:id="259" w:name="_Toc60776715"/>
      <w:bookmarkStart w:id="260" w:name="_Toc193445414"/>
      <w:bookmarkStart w:id="261" w:name="_Toc193451219"/>
      <w:bookmarkStart w:id="262" w:name="_Toc193462483"/>
      <w:bookmarkStart w:id="263" w:name="_Toc201294770"/>
      <w:r w:rsidRPr="00D839FF">
        <w:t xml:space="preserve">The UE shall submit the </w:t>
      </w:r>
      <w:proofErr w:type="spellStart"/>
      <w:r w:rsidRPr="00D839FF">
        <w:rPr>
          <w:i/>
        </w:rPr>
        <w:t>RRCSystemInfoRequest</w:t>
      </w:r>
      <w:proofErr w:type="spellEnd"/>
      <w:r w:rsidRPr="00D839FF">
        <w:rPr>
          <w:i/>
        </w:rPr>
        <w:t xml:space="preserve"> </w:t>
      </w:r>
      <w:r w:rsidRPr="00D839FF">
        <w:t>message to lower layers for transmission.</w:t>
      </w:r>
    </w:p>
    <w:p w14:paraId="7C78D7F8" w14:textId="77777777" w:rsidR="00C447F5" w:rsidRDefault="00C447F5" w:rsidP="00C447F5">
      <w:pPr>
        <w:pStyle w:val="NO"/>
        <w:rPr>
          <w:ins w:id="264" w:author="ER_Rapp Pre129_HL" w:date="2025-02-03T21:54:00Z"/>
        </w:rPr>
      </w:pPr>
    </w:p>
    <w:p w14:paraId="430233D7" w14:textId="0EFBF336" w:rsidR="00C447F5" w:rsidRPr="0044569D" w:rsidRDefault="00C447F5" w:rsidP="00C447F5">
      <w:pPr>
        <w:pStyle w:val="50"/>
        <w:rPr>
          <w:ins w:id="265" w:author="ER_Rapp Pre129_HL" w:date="2025-02-03T21:54:00Z"/>
          <w:rFonts w:eastAsia="MS Mincho"/>
        </w:rPr>
      </w:pPr>
      <w:ins w:id="266" w:author="ER_Rapp Pre129_HL" w:date="2025-02-03T21:54:00Z">
        <w:r w:rsidRPr="0044569D">
          <w:rPr>
            <w:rFonts w:eastAsia="MS Mincho"/>
          </w:rPr>
          <w:t>5.2.2.3.3x</w:t>
        </w:r>
        <w:r w:rsidRPr="0044569D">
          <w:rPr>
            <w:rFonts w:eastAsia="MS Mincho"/>
          </w:rPr>
          <w:tab/>
          <w:t>Request for on</w:t>
        </w:r>
      </w:ins>
      <w:ins w:id="267" w:author="ER_Rapp Post131_EAY" w:date="2025-09-02T17:48:00Z">
        <w:r w:rsidR="00D50343">
          <w:rPr>
            <w:rFonts w:eastAsia="MS Mincho"/>
          </w:rPr>
          <w:t>-</w:t>
        </w:r>
      </w:ins>
      <w:ins w:id="268" w:author="ER_Rapp Pre129_HL" w:date="2025-02-03T21:54:00Z">
        <w:r w:rsidRPr="0044569D">
          <w:rPr>
            <w:rFonts w:eastAsia="MS Mincho"/>
          </w:rPr>
          <w:t>demand SIB1</w:t>
        </w:r>
      </w:ins>
    </w:p>
    <w:p w14:paraId="468B8490" w14:textId="77777777" w:rsidR="00C447F5" w:rsidRPr="0044569D" w:rsidRDefault="00C447F5" w:rsidP="00C447F5">
      <w:pPr>
        <w:rPr>
          <w:ins w:id="269" w:author="ER_Rapp Pre129_HL" w:date="2025-02-03T21:54:00Z"/>
        </w:rPr>
      </w:pPr>
      <w:ins w:id="270" w:author="ER_Rapp Pre129_HL" w:date="2025-02-03T21:54:00Z">
        <w:r w:rsidRPr="0044569D">
          <w:t>The UE shall, while SDT procedure is not ongoing:</w:t>
        </w:r>
      </w:ins>
    </w:p>
    <w:p w14:paraId="42537AF5" w14:textId="12E3B908" w:rsidR="00EE7392" w:rsidRDefault="00C447F5" w:rsidP="00C447F5">
      <w:pPr>
        <w:pStyle w:val="B1"/>
        <w:rPr>
          <w:ins w:id="271" w:author="ER_Rapp Post 132­_HL" w:date="2025-08-28T14:26:00Z"/>
        </w:rPr>
      </w:pPr>
      <w:ins w:id="272" w:author="ER_Rapp Post129_HL" w:date="2025-03-17T13:29:00Z">
        <w:r w:rsidRPr="0044569D">
          <w:t>1</w:t>
        </w:r>
      </w:ins>
      <w:ins w:id="273" w:author="ER_Rapp Pre129_HL" w:date="2025-02-03T21:54:00Z">
        <w:r w:rsidRPr="0044569D">
          <w:t>&gt;</w:t>
        </w:r>
        <w:r w:rsidRPr="0044569D">
          <w:tab/>
        </w:r>
      </w:ins>
      <w:ins w:id="274"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w:t>
        </w:r>
        <w:proofErr w:type="spellStart"/>
        <w:r w:rsidR="0063096A" w:rsidRPr="00EE7392">
          <w:t>SIBxx</w:t>
        </w:r>
        <w:proofErr w:type="spellEnd"/>
        <w:r w:rsidR="0063096A" w:rsidRPr="00EE7392">
          <w:t xml:space="preserve">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5" w:author="Helka-Liina Maattanen" w:date="2025-04-16T14:11:00Z"/>
        </w:rPr>
        <w:pPrChange w:id="276" w:author="ER_Rapp Post131_EAY" w:date="2025-09-01T22:41:00Z">
          <w:pPr>
            <w:pStyle w:val="B1"/>
          </w:pPr>
        </w:pPrChange>
      </w:pPr>
      <w:ins w:id="277" w:author="ER_Rapp Post131_EAY" w:date="2025-09-01T22:41:00Z">
        <w:r>
          <w:t>2&gt;</w:t>
        </w:r>
      </w:ins>
      <w:ins w:id="278" w:author="ER_Rapp Post 132­_HL" w:date="2025-08-28T14:27:00Z">
        <w:r w:rsidR="00C81AB7">
          <w:tab/>
        </w:r>
      </w:ins>
      <w:ins w:id="279"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80" w:author="ER_Rapp Post129_HL" w:date="2025-03-07T10:33:00Z">
        <w:r w:rsidR="00C447F5" w:rsidRPr="000B7D2D">
          <w:rPr>
            <w:i/>
            <w:iCs/>
          </w:rPr>
          <w:t>sib1-RequestConfig</w:t>
        </w:r>
        <w:r w:rsidR="00C447F5" w:rsidRPr="0044569D">
          <w:t xml:space="preserve"> </w:t>
        </w:r>
      </w:ins>
      <w:ins w:id="281" w:author="Helka-Liina Maattanen" w:date="2025-04-30T16:51:00Z">
        <w:r w:rsidR="00C447F5" w:rsidRPr="002E7282">
          <w:t xml:space="preserve">included in </w:t>
        </w:r>
        <w:r w:rsidR="00C447F5" w:rsidRPr="00FD7039">
          <w:rPr>
            <w:i/>
            <w:iCs/>
          </w:rPr>
          <w:t>od-</w:t>
        </w:r>
      </w:ins>
      <w:ins w:id="282" w:author="ER_Rapp Post130_HL" w:date="2025-08-15T09:34:00Z">
        <w:r w:rsidR="00381A11">
          <w:rPr>
            <w:i/>
            <w:iCs/>
          </w:rPr>
          <w:t>sib1</w:t>
        </w:r>
      </w:ins>
      <w:ins w:id="283" w:author="Helka-Liina Maattanen" w:date="2025-04-30T16:51:00Z">
        <w:r w:rsidR="00C447F5" w:rsidRPr="00FD7039">
          <w:rPr>
            <w:i/>
            <w:iCs/>
          </w:rPr>
          <w:t>-Config</w:t>
        </w:r>
        <w:r w:rsidR="00C447F5" w:rsidRPr="002E7282">
          <w:t xml:space="preserve"> for this</w:t>
        </w:r>
      </w:ins>
      <w:ins w:id="284" w:author="ER_Rapp Pre129_HL" w:date="2025-02-03T21:54:00Z">
        <w:r w:rsidR="00C447F5" w:rsidRPr="0044569D">
          <w:t xml:space="preserve"> cell</w:t>
        </w:r>
      </w:ins>
      <w:ins w:id="285" w:author="ER_Rapp Post130_HL" w:date="2025-08-07T19:21:00Z">
        <w:r w:rsidR="00C447F5">
          <w:t xml:space="preserve"> in</w:t>
        </w:r>
        <w:r w:rsidR="00C447F5" w:rsidRPr="00776BFD">
          <w:t xml:space="preserve"> stored valid version of </w:t>
        </w:r>
        <w:proofErr w:type="spellStart"/>
        <w:r w:rsidR="00C447F5" w:rsidRPr="00776BFD">
          <w:t>SIBxx</w:t>
        </w:r>
      </w:ins>
      <w:proofErr w:type="spellEnd"/>
      <w:ins w:id="286" w:author="ER_Rapp Pre129_HL" w:date="2025-02-03T21:54:00Z">
        <w:r w:rsidR="00C447F5" w:rsidRPr="0044569D">
          <w:t>;</w:t>
        </w:r>
      </w:ins>
    </w:p>
    <w:p w14:paraId="7517CA9E" w14:textId="5DA9F2EF" w:rsidR="00C447F5" w:rsidRDefault="009E2073">
      <w:pPr>
        <w:pStyle w:val="B3"/>
        <w:rPr>
          <w:ins w:id="287" w:author="Helka-Liina Maattanen" w:date="2025-04-16T14:11:00Z"/>
        </w:rPr>
        <w:pPrChange w:id="288" w:author="ER_Rapp Post131_EAY" w:date="2025-09-01T22:42:00Z">
          <w:pPr>
            <w:pStyle w:val="B2"/>
          </w:pPr>
        </w:pPrChange>
      </w:pPr>
      <w:ins w:id="289" w:author="ER_Rapp Post 132­_HL" w:date="2025-08-28T14:29:00Z">
        <w:r>
          <w:t>3</w:t>
        </w:r>
      </w:ins>
      <w:ins w:id="290" w:author="Helka-Liina Maattanen" w:date="2025-04-16T14:11:00Z">
        <w:r w:rsidR="00C447F5">
          <w:t>&gt;</w:t>
        </w:r>
        <w:r w:rsidR="00C447F5">
          <w:tab/>
          <w:t xml:space="preserve">if </w:t>
        </w:r>
      </w:ins>
      <w:ins w:id="291" w:author="Helka-Liina Maattanen" w:date="2025-04-16T14:16:00Z">
        <w:r w:rsidR="00C447F5">
          <w:t xml:space="preserve">indication that maximum number of PRACH </w:t>
        </w:r>
        <w:r w:rsidR="00C447F5" w:rsidRPr="00A530B8">
          <w:t>attempts</w:t>
        </w:r>
      </w:ins>
      <w:ins w:id="292" w:author="ER_Rapp Post130_HL" w:date="2025-08-07T18:46:00Z">
        <w:r w:rsidR="00C447F5" w:rsidRPr="00FD7039">
          <w:rPr>
            <w:rFonts w:eastAsiaTheme="minorEastAsia"/>
          </w:rPr>
          <w:t xml:space="preserve"> </w:t>
        </w:r>
        <w:commentRangeStart w:id="293"/>
        <w:r w:rsidR="00C447F5" w:rsidRPr="00FD7039">
          <w:rPr>
            <w:rFonts w:eastAsiaTheme="minorEastAsia"/>
          </w:rPr>
          <w:t>as</w:t>
        </w:r>
        <w:r w:rsidR="00C447F5" w:rsidRPr="00FD7039">
          <w:t xml:space="preserve"> configured in </w:t>
        </w:r>
        <w:r w:rsidR="00C447F5" w:rsidRPr="00FD7039">
          <w:rPr>
            <w:i/>
            <w:iCs/>
          </w:rPr>
          <w:t>sib1-RequestConfig</w:t>
        </w:r>
      </w:ins>
      <w:ins w:id="294" w:author="Helka-Liina Maattanen" w:date="2025-04-16T14:16:00Z">
        <w:r w:rsidR="00C447F5" w:rsidRPr="00A530B8">
          <w:t xml:space="preserve"> </w:t>
        </w:r>
      </w:ins>
      <w:commentRangeEnd w:id="293"/>
      <w:r w:rsidR="002526BE">
        <w:rPr>
          <w:rStyle w:val="ad"/>
        </w:rPr>
        <w:commentReference w:id="293"/>
      </w:r>
      <w:ins w:id="295" w:author="Helka-Liina Maattanen" w:date="2025-04-16T14:16:00Z">
        <w:r w:rsidR="00C447F5" w:rsidRPr="00A530B8">
          <w:t>is</w:t>
        </w:r>
        <w:r w:rsidR="00C447F5">
          <w:t xml:space="preserve"> reached</w:t>
        </w:r>
      </w:ins>
      <w:ins w:id="296" w:author="Helka-Liina Maattanen" w:date="2025-04-16T14:11:00Z">
        <w:r w:rsidR="00C447F5">
          <w:t xml:space="preserve"> is received from </w:t>
        </w:r>
      </w:ins>
      <w:ins w:id="297" w:author="Helka-Liina Maattanen" w:date="2025-04-16T14:16:00Z">
        <w:r w:rsidR="00C447F5">
          <w:t>lower</w:t>
        </w:r>
      </w:ins>
      <w:ins w:id="298" w:author="Helka-Liina Maattanen" w:date="2025-04-16T14:11:00Z">
        <w:r w:rsidR="00C447F5">
          <w:t xml:space="preserve"> layers</w:t>
        </w:r>
      </w:ins>
      <w:ins w:id="299" w:author="Helka-Liina Maattanen" w:date="2025-05-02T15:42:00Z">
        <w:r w:rsidR="00C447F5" w:rsidRPr="00EA2029">
          <w:t xml:space="preserve"> as define</w:t>
        </w:r>
        <w:r w:rsidR="00C447F5">
          <w:t>d</w:t>
        </w:r>
        <w:r w:rsidR="00C447F5" w:rsidRPr="00EA2029">
          <w:t xml:space="preserve"> in TS 38.321 [3</w:t>
        </w:r>
        <w:r w:rsidR="00C447F5">
          <w:t>]</w:t>
        </w:r>
      </w:ins>
      <w:ins w:id="300" w:author="Helka-Liina Maattanen" w:date="2025-04-16T14:11:00Z">
        <w:r w:rsidR="00C447F5">
          <w:t>:</w:t>
        </w:r>
      </w:ins>
    </w:p>
    <w:p w14:paraId="2CC51140" w14:textId="3E576D63" w:rsidR="00C447F5" w:rsidRPr="0044569D" w:rsidRDefault="000C4CC9">
      <w:pPr>
        <w:pStyle w:val="B4"/>
        <w:rPr>
          <w:ins w:id="301" w:author="ER_Rapp Pre129_HL" w:date="2025-02-03T21:54:00Z"/>
        </w:rPr>
        <w:pPrChange w:id="302" w:author="ER_Rapp Post131_EAY" w:date="2025-09-01T22:42:00Z">
          <w:pPr>
            <w:pStyle w:val="B3"/>
          </w:pPr>
        </w:pPrChange>
      </w:pPr>
      <w:ins w:id="303" w:author="ER_Rapp Post131_EAY" w:date="2025-09-01T22:43:00Z">
        <w:r>
          <w:t>4</w:t>
        </w:r>
      </w:ins>
      <w:ins w:id="304" w:author="Helka-Liina Maattanen" w:date="2025-04-16T14:11:00Z">
        <w:r w:rsidR="00C447F5">
          <w:t>&gt;</w:t>
        </w:r>
        <w:r w:rsidR="00C447F5">
          <w:tab/>
        </w:r>
      </w:ins>
      <w:ins w:id="305" w:author="Helka-Liina Maattanen" w:date="2025-04-16T14:12:00Z">
        <w:r w:rsidR="00C447F5" w:rsidRPr="002A4245">
          <w:t>perform the actions as specified in clause 5.2.2.5.</w:t>
        </w:r>
      </w:ins>
    </w:p>
    <w:p w14:paraId="1F3395D9" w14:textId="31E50E6D" w:rsidR="00C447F5" w:rsidRPr="0044569D" w:rsidRDefault="000C4CC9">
      <w:pPr>
        <w:pStyle w:val="B3"/>
        <w:rPr>
          <w:ins w:id="306" w:author="ER_Rapp Pre129_HL" w:date="2025-02-03T21:54:00Z"/>
        </w:rPr>
        <w:pPrChange w:id="307" w:author="ER_Rapp Post131_EAY" w:date="2025-09-01T22:43:00Z">
          <w:pPr>
            <w:pStyle w:val="B2"/>
          </w:pPr>
        </w:pPrChange>
      </w:pPr>
      <w:ins w:id="308" w:author="ER_Rapp Post131_EAY" w:date="2025-09-01T22:43:00Z">
        <w:r>
          <w:t>3</w:t>
        </w:r>
      </w:ins>
      <w:ins w:id="309"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10" w:author="ER_Rapp Post129_HL" w:date="2025-03-20T17:17:00Z"/>
        </w:rPr>
        <w:pPrChange w:id="311" w:author="ER_Rapp Post131_EAY" w:date="2025-09-01T22:44:00Z">
          <w:pPr>
            <w:pStyle w:val="B3"/>
          </w:pPr>
        </w:pPrChange>
      </w:pPr>
      <w:ins w:id="312" w:author="ER_Rapp Post131_EAY" w:date="2025-09-01T22:43:00Z">
        <w:r>
          <w:t>4</w:t>
        </w:r>
      </w:ins>
      <w:ins w:id="313" w:author="ER_Rapp Pre129_HL" w:date="2025-02-03T21:54:00Z">
        <w:r w:rsidR="00C447F5" w:rsidRPr="0044569D">
          <w:t>&gt;</w:t>
        </w:r>
        <w:r w:rsidR="00C447F5" w:rsidRPr="0044569D">
          <w:tab/>
          <w:t xml:space="preserve">acquire the requested SIB1 message as defined in </w:t>
        </w:r>
      </w:ins>
      <w:ins w:id="314" w:author="ER_Rapp Post130_HL" w:date="2025-08-07T15:44:00Z">
        <w:r w:rsidR="00C447F5" w:rsidRPr="00D839FF">
          <w:t xml:space="preserve">as specified in TS 38.213 [13], clause </w:t>
        </w:r>
        <w:r w:rsidR="00C447F5">
          <w:t>2</w:t>
        </w:r>
        <w:r w:rsidR="00C447F5" w:rsidRPr="00D839FF">
          <w:t>3</w:t>
        </w:r>
      </w:ins>
      <w:ins w:id="315" w:author="ER_Rapp Pre129_HL" w:date="2025-02-03T21:54:00Z">
        <w:r w:rsidR="00C447F5" w:rsidRPr="0044569D">
          <w:t>, immediately;</w:t>
        </w:r>
      </w:ins>
    </w:p>
    <w:p w14:paraId="74FA27F5" w14:textId="5DEE87CF" w:rsidR="00C447F5" w:rsidRPr="0044569D" w:rsidRDefault="00C45563">
      <w:pPr>
        <w:pStyle w:val="B4"/>
        <w:rPr>
          <w:ins w:id="316" w:author="ER_Rapp Pre129_HL" w:date="2025-02-03T21:54:00Z"/>
        </w:rPr>
        <w:pPrChange w:id="317" w:author="ER_Rapp Post131_EAY" w:date="2025-09-01T22:44:00Z">
          <w:pPr>
            <w:pStyle w:val="B3"/>
          </w:pPr>
        </w:pPrChange>
      </w:pPr>
      <w:ins w:id="318" w:author="ER_Rapp Post131_EAY" w:date="2025-09-01T22:43:00Z">
        <w:r>
          <w:t>4</w:t>
        </w:r>
      </w:ins>
      <w:ins w:id="319"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20" w:author="ER_Rapp Post131_EAY" w:date="2025-09-01T22:47:00Z"/>
        </w:rPr>
      </w:pPr>
      <w:ins w:id="321"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w:t>
        </w:r>
        <w:proofErr w:type="spellStart"/>
        <w:r w:rsidRPr="00EE7392">
          <w:t>SIBxx</w:t>
        </w:r>
        <w:proofErr w:type="spellEnd"/>
        <w:r w:rsidRPr="00EE7392">
          <w:t xml:space="preserve">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22" w:author="ER_Rapp Post131_EAY" w:date="2025-09-01T22:47:00Z"/>
        </w:rPr>
      </w:pPr>
      <w:ins w:id="323" w:author="ER_Rapp Post131_EAY" w:date="2025-09-01T22:47:00Z">
        <w:r>
          <w:t>2&gt;</w:t>
        </w:r>
        <w:r>
          <w:tab/>
        </w:r>
        <w:r w:rsidRPr="0044569D">
          <w:t xml:space="preserve">trigger the lower layer to initiate the Random Access procedure on </w:t>
        </w:r>
        <w:commentRangeStart w:id="324"/>
        <w:r w:rsidRPr="0044569D">
          <w:t xml:space="preserve">normal </w:t>
        </w:r>
      </w:ins>
      <w:commentRangeEnd w:id="324"/>
      <w:r w:rsidR="00A74AA4">
        <w:rPr>
          <w:rStyle w:val="ad"/>
        </w:rPr>
        <w:commentReference w:id="324"/>
      </w:r>
      <w:ins w:id="325" w:author="ER_Rapp Post131_EAY" w:date="2025-09-01T22:47:00Z">
        <w:r w:rsidRPr="0044569D">
          <w:t xml:space="preserve">uplink in accordance with TS 38.321 [3] using the PRACH preamble(s) and PRACH resource(s) in </w:t>
        </w:r>
        <w:commentRangeStart w:id="326"/>
        <w:r w:rsidRPr="000B7D2D">
          <w:rPr>
            <w:i/>
            <w:iCs/>
          </w:rPr>
          <w:t>sib1-RequestConfig</w:t>
        </w:r>
        <w:r w:rsidRPr="0044569D">
          <w:t xml:space="preserve"> </w:t>
        </w:r>
      </w:ins>
      <w:commentRangeEnd w:id="326"/>
      <w:r w:rsidR="002526BE">
        <w:rPr>
          <w:rStyle w:val="ad"/>
        </w:rPr>
        <w:commentReference w:id="326"/>
      </w:r>
      <w:ins w:id="327"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w:t>
        </w:r>
        <w:proofErr w:type="spellStart"/>
        <w:r w:rsidRPr="00776BFD">
          <w:t>SIBxx</w:t>
        </w:r>
        <w:proofErr w:type="spellEnd"/>
        <w:r w:rsidRPr="0044569D">
          <w:t>;</w:t>
        </w:r>
      </w:ins>
    </w:p>
    <w:p w14:paraId="396854B9" w14:textId="77777777" w:rsidR="007A2E74" w:rsidRDefault="007A2E74" w:rsidP="007A2E74">
      <w:pPr>
        <w:pStyle w:val="B3"/>
        <w:rPr>
          <w:ins w:id="328" w:author="ER_Rapp Post131_EAY" w:date="2025-09-01T22:47:00Z"/>
        </w:rPr>
      </w:pPr>
      <w:ins w:id="329"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30"/>
        <w:r w:rsidRPr="00FD7039">
          <w:rPr>
            <w:rFonts w:eastAsiaTheme="minorEastAsia"/>
          </w:rPr>
          <w:t>as</w:t>
        </w:r>
        <w:r w:rsidRPr="00FD7039">
          <w:t xml:space="preserve"> configured in </w:t>
        </w:r>
      </w:ins>
      <w:commentRangeEnd w:id="330"/>
      <w:r w:rsidR="002526BE">
        <w:rPr>
          <w:rStyle w:val="ad"/>
        </w:rPr>
        <w:commentReference w:id="330"/>
      </w:r>
      <w:commentRangeStart w:id="331"/>
      <w:ins w:id="332" w:author="ER_Rapp Post131_EAY" w:date="2025-09-01T22:47:00Z">
        <w:r w:rsidRPr="00FD7039">
          <w:rPr>
            <w:i/>
            <w:iCs/>
          </w:rPr>
          <w:t>sib1-RequestConfig</w:t>
        </w:r>
        <w:r w:rsidRPr="00A530B8">
          <w:t xml:space="preserve"> </w:t>
        </w:r>
      </w:ins>
      <w:commentRangeEnd w:id="331"/>
      <w:r w:rsidR="002526BE">
        <w:rPr>
          <w:rStyle w:val="ad"/>
        </w:rPr>
        <w:commentReference w:id="331"/>
      </w:r>
      <w:ins w:id="333"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34" w:author="ER_Rapp Post131_EAY" w:date="2025-09-01T22:47:00Z"/>
        </w:rPr>
      </w:pPr>
      <w:ins w:id="335"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36" w:author="ER_Rapp Post131_EAY" w:date="2025-09-01T22:47:00Z"/>
        </w:rPr>
      </w:pPr>
      <w:ins w:id="337"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38" w:author="ER_Rapp Post131_EAY" w:date="2025-09-01T22:47:00Z"/>
        </w:rPr>
      </w:pPr>
      <w:ins w:id="339"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40" w:author="ER_Rapp Post 132­_HL" w:date="2025-08-28T14:31:00Z"/>
        </w:rPr>
      </w:pPr>
      <w:ins w:id="341"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42" w:author="ER_Rapp Pre129_HL" w:date="2025-02-03T21:54:00Z"/>
        </w:rPr>
      </w:pPr>
      <w:ins w:id="343"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44" w:author="ER_Rapp Pre129_HL" w:date="2025-02-03T21:54:00Z"/>
          <w:del w:id="345" w:author="ER_Rapp Post129_HL" w:date="2025-03-17T14:32:00Z"/>
        </w:rPr>
      </w:pPr>
      <w:ins w:id="346" w:author="ER_Rapp Pre129_HL" w:date="2025-02-03T21:54:00Z">
        <w:r w:rsidRPr="0044569D">
          <w:t>2&gt;</w:t>
        </w:r>
        <w:r w:rsidRPr="0044569D">
          <w:tab/>
          <w:t>reset MAC;</w:t>
        </w:r>
      </w:ins>
    </w:p>
    <w:p w14:paraId="56F53454" w14:textId="77777777" w:rsidR="00C447F5" w:rsidRPr="0044569D" w:rsidRDefault="00C447F5" w:rsidP="00C447F5">
      <w:pPr>
        <w:pStyle w:val="B1"/>
        <w:rPr>
          <w:ins w:id="347" w:author="ER_Rapp Pre129_HL" w:date="2025-02-03T21:54:00Z"/>
        </w:rPr>
      </w:pPr>
      <w:ins w:id="348" w:author="ER_Rapp Pre129_HL" w:date="2025-02-03T21:54:00Z">
        <w:r w:rsidRPr="0044569D">
          <w:t>1&gt;</w:t>
        </w:r>
        <w:r w:rsidRPr="0044569D">
          <w:tab/>
        </w:r>
      </w:ins>
      <w:ins w:id="349" w:author="ER_Rapp Post129_HL" w:date="2025-03-20T17:08:00Z">
        <w:r w:rsidRPr="000B7D2D">
          <w:t>if the UE is unable to acquire the SIB1</w:t>
        </w:r>
      </w:ins>
      <w:ins w:id="350" w:author="ER_Rapp Pre129_HL" w:date="2025-02-03T21:54:00Z">
        <w:r w:rsidRPr="0044569D">
          <w:t>:</w:t>
        </w:r>
      </w:ins>
    </w:p>
    <w:p w14:paraId="17E56B6F" w14:textId="77777777" w:rsidR="00C447F5" w:rsidRPr="0044569D" w:rsidRDefault="00C447F5" w:rsidP="00C447F5">
      <w:pPr>
        <w:pStyle w:val="B2"/>
        <w:rPr>
          <w:ins w:id="351" w:author="ER_Rapp Post129_HL" w:date="2025-03-17T14:29:00Z"/>
        </w:rPr>
      </w:pPr>
      <w:ins w:id="352" w:author="ER_Rapp Post129_HL" w:date="2025-03-20T17:09:00Z">
        <w:r w:rsidRPr="0044569D">
          <w:t>2&gt;</w:t>
        </w:r>
        <w:r w:rsidRPr="0044569D">
          <w:tab/>
        </w:r>
      </w:ins>
      <w:ins w:id="353" w:author="ER_Rapp Post129_HL" w:date="2025-03-20T17:10:00Z">
        <w:r w:rsidRPr="0044569D">
          <w:t>perform the actions as specified in clause 5.2.2.5</w:t>
        </w:r>
      </w:ins>
      <w:ins w:id="354" w:author="ER_Rapp Post129_HL" w:date="2025-03-20T17:17:00Z">
        <w:r w:rsidRPr="000B7D2D">
          <w:t>.</w:t>
        </w:r>
      </w:ins>
    </w:p>
    <w:p w14:paraId="575750E6" w14:textId="77777777" w:rsidR="00C447F5" w:rsidRPr="0044569D" w:rsidRDefault="00C447F5" w:rsidP="00C447F5">
      <w:pPr>
        <w:pStyle w:val="B3"/>
        <w:rPr>
          <w:ins w:id="355" w:author="ER_Rapp Post129_HL" w:date="2025-03-17T14:29:00Z"/>
        </w:rPr>
      </w:pPr>
    </w:p>
    <w:p w14:paraId="20EBD5E8" w14:textId="77777777" w:rsidR="00394471" w:rsidRPr="00EE6E73" w:rsidRDefault="00394471" w:rsidP="00394471">
      <w:pPr>
        <w:pStyle w:val="50"/>
      </w:pPr>
      <w:r w:rsidRPr="00EE6E73">
        <w:t>5.2.2.3.5</w:t>
      </w:r>
      <w:r w:rsidRPr="00EE6E73">
        <w:tab/>
        <w:t xml:space="preserve">Acquisition of SIB(s) or </w:t>
      </w:r>
      <w:proofErr w:type="spellStart"/>
      <w:r w:rsidRPr="00EE6E73">
        <w:t>posSIB</w:t>
      </w:r>
      <w:proofErr w:type="spellEnd"/>
      <w:r w:rsidRPr="00EE6E73">
        <w:t>(s) in RRC_CONNECTED</w:t>
      </w:r>
      <w:bookmarkEnd w:id="259"/>
      <w:bookmarkEnd w:id="260"/>
      <w:bookmarkEnd w:id="261"/>
      <w:bookmarkEnd w:id="262"/>
      <w:bookmarkEnd w:id="26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56" w:author="ER_Rapp Post131_EAY" w:date="2025-09-01T22:54:00Z"/>
        </w:rPr>
      </w:pPr>
      <w:ins w:id="357" w:author="ER_Rapp Post131_EAY" w:date="2025-09-01T22:54:00Z">
        <w:r>
          <w:t>2&gt;</w:t>
        </w:r>
        <w:r>
          <w:tab/>
          <w:t>if</w:t>
        </w:r>
        <w:r w:rsidRPr="00D839FF">
          <w:t xml:space="preserve"> </w:t>
        </w:r>
        <w:r w:rsidRPr="00D839FF">
          <w:rPr>
            <w:i/>
          </w:rPr>
          <w:t>ssb-</w:t>
        </w:r>
        <w:proofErr w:type="spellStart"/>
        <w:r w:rsidRPr="00D839FF">
          <w:rPr>
            <w:i/>
          </w:rPr>
          <w:t>SubcarrierOffset</w:t>
        </w:r>
        <w:proofErr w:type="spellEnd"/>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58" w:author="ER_Rapp Post131_EAY" w:date="2025-09-01T22:54:00Z">
          <w:pPr>
            <w:pStyle w:val="B2"/>
          </w:pPr>
        </w:pPrChange>
      </w:pPr>
      <w:ins w:id="359" w:author="ER_Rapp Post131_EAY" w:date="2025-09-01T22:54:00Z">
        <w:r>
          <w:t>3</w:t>
        </w:r>
      </w:ins>
      <w:ins w:id="360" w:author="ER_Rapp Post130_HL" w:date="2025-06-09T13:08:00Z">
        <w:del w:id="361" w:author="ER_Rapp Post131_EAY" w:date="2025-09-01T22:54:00Z">
          <w:r w:rsidR="00F33F8F" w:rsidDel="00792E2B">
            <w:delText>2</w:delText>
          </w:r>
        </w:del>
        <w:r w:rsidR="00F33F8F">
          <w:t>&gt;</w:t>
        </w:r>
      </w:ins>
      <w:ins w:id="362" w:author="ER_Rapp Post130_HL" w:date="2025-06-13T08:35:00Z">
        <w:r w:rsidR="00F33F8F">
          <w:tab/>
        </w:r>
      </w:ins>
      <w:ins w:id="363" w:author="ER_Rapp Post130_HL" w:date="2025-06-09T13:08:00Z">
        <w:r w:rsidR="00F33F8F">
          <w:t>a UE supporting OD</w:t>
        </w:r>
        <w:r w:rsidR="00F33F8F" w:rsidRPr="00865D6D">
          <w:t>-SIB1</w:t>
        </w:r>
      </w:ins>
      <w:ins w:id="364" w:author="ER_Rapp Post130_HL" w:date="2025-06-09T13:09:00Z">
        <w:r w:rsidR="00F33F8F">
          <w:t xml:space="preserve"> </w:t>
        </w:r>
        <w:r w:rsidR="00F33F8F" w:rsidRPr="00E739E5">
          <w:t xml:space="preserve">considers the </w:t>
        </w:r>
        <w:proofErr w:type="spellStart"/>
        <w:r w:rsidR="00F33F8F" w:rsidRPr="00FD7039">
          <w:rPr>
            <w:i/>
            <w:iCs/>
          </w:rPr>
          <w:t>si-BroadcastStatus</w:t>
        </w:r>
        <w:proofErr w:type="spellEnd"/>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0691DEF4" w14:textId="77777777" w:rsidR="00B020A4" w:rsidRPr="00D839FF" w:rsidRDefault="00B020A4" w:rsidP="00B020A4">
      <w:pPr>
        <w:pStyle w:val="B3"/>
      </w:pPr>
      <w:r w:rsidRPr="00D839FF">
        <w:t>3&gt;</w:t>
      </w:r>
      <w:r w:rsidRPr="00D839FF">
        <w:tab/>
        <w:t xml:space="preserve">if </w:t>
      </w:r>
      <w:proofErr w:type="spellStart"/>
      <w:r w:rsidRPr="00D839FF">
        <w:rPr>
          <w:i/>
        </w:rPr>
        <w:t>onDemandSIB</w:t>
      </w:r>
      <w:proofErr w:type="spellEnd"/>
      <w:r w:rsidRPr="00D839FF">
        <w:rPr>
          <w:i/>
        </w:rPr>
        <w:t>-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lastRenderedPageBreak/>
        <w:t>4&gt;</w:t>
      </w:r>
      <w:r w:rsidRPr="00D839FF">
        <w:tab/>
        <w:t xml:space="preserve">start timer T350 with the timer value set to the </w:t>
      </w:r>
      <w:proofErr w:type="spellStart"/>
      <w:r w:rsidRPr="00D839FF">
        <w:rPr>
          <w:i/>
          <w:iCs/>
        </w:rPr>
        <w:t>onDemandSIB-RequestProhibitTimer</w:t>
      </w:r>
      <w:proofErr w:type="spellEnd"/>
      <w:r w:rsidRPr="00D839FF">
        <w:t>;</w:t>
      </w:r>
    </w:p>
    <w:p w14:paraId="214A1F39" w14:textId="77777777" w:rsidR="00B020A4" w:rsidRDefault="00B020A4" w:rsidP="00B020A4">
      <w:pPr>
        <w:pStyle w:val="B4"/>
      </w:pPr>
      <w:r w:rsidRPr="00D839FF">
        <w:t>4&gt;</w:t>
      </w:r>
      <w:r w:rsidRPr="00D839FF">
        <w:tab/>
        <w:t xml:space="preserve">acquire the requested SI message(s) corresponding to the requested </w:t>
      </w:r>
      <w:proofErr w:type="spellStart"/>
      <w:r w:rsidRPr="00D839FF">
        <w:t>posSIB</w:t>
      </w:r>
      <w:proofErr w:type="spellEnd"/>
      <w:r w:rsidRPr="00D839FF">
        <w:t>(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50"/>
      </w:pPr>
      <w:bookmarkStart w:id="365" w:name="_Toc60776716"/>
      <w:bookmarkStart w:id="366" w:name="_Toc193445415"/>
      <w:bookmarkStart w:id="367" w:name="_Toc193451220"/>
      <w:bookmarkStart w:id="368" w:name="_Toc193462484"/>
      <w:bookmarkStart w:id="36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65"/>
      <w:bookmarkEnd w:id="366"/>
      <w:bookmarkEnd w:id="367"/>
      <w:bookmarkEnd w:id="368"/>
      <w:bookmarkEnd w:id="36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370" w:name="_Toc60776717"/>
      <w:bookmarkStart w:id="371" w:name="_Toc193445416"/>
      <w:bookmarkStart w:id="372" w:name="_Toc193451221"/>
      <w:bookmarkStart w:id="373" w:name="_Toc193462485"/>
      <w:bookmarkStart w:id="374"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70"/>
      <w:bookmarkEnd w:id="371"/>
      <w:bookmarkEnd w:id="372"/>
      <w:bookmarkEnd w:id="373"/>
      <w:bookmarkEnd w:id="374"/>
    </w:p>
    <w:p w14:paraId="6578FEA6" w14:textId="77777777" w:rsidR="00394471" w:rsidRPr="00EE6E73" w:rsidRDefault="00394471" w:rsidP="00394471">
      <w:pPr>
        <w:pStyle w:val="50"/>
        <w:rPr>
          <w:rFonts w:eastAsia="MS Mincho"/>
        </w:rPr>
      </w:pPr>
      <w:bookmarkStart w:id="375" w:name="_Toc60776718"/>
      <w:bookmarkStart w:id="376" w:name="_Toc193445417"/>
      <w:bookmarkStart w:id="377" w:name="_Toc193451222"/>
      <w:bookmarkStart w:id="378" w:name="_Toc193462486"/>
      <w:bookmarkStart w:id="379"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75"/>
      <w:bookmarkEnd w:id="376"/>
      <w:bookmarkEnd w:id="377"/>
      <w:bookmarkEnd w:id="378"/>
      <w:bookmarkEnd w:id="379"/>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w:t>
      </w:r>
      <w:proofErr w:type="spellStart"/>
      <w:r w:rsidR="00A60929" w:rsidRPr="00EE6E73">
        <w:rPr>
          <w:i/>
        </w:rPr>
        <w:t>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r w:rsidRPr="00EE6E73">
        <w:rPr>
          <w:i/>
        </w:rPr>
        <w:t>ssb-</w:t>
      </w:r>
      <w:proofErr w:type="spellStart"/>
      <w:r w:rsidRPr="00EE6E73">
        <w:rPr>
          <w:i/>
        </w:rPr>
        <w:t>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80"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CellDTX-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380"/>
    </w:p>
    <w:p w14:paraId="55E75345" w14:textId="6579EE53" w:rsidR="00394471" w:rsidRPr="00EE6E73" w:rsidRDefault="00394471" w:rsidP="00394471">
      <w:pPr>
        <w:pStyle w:val="50"/>
        <w:rPr>
          <w:rFonts w:eastAsia="MS Mincho"/>
        </w:rPr>
      </w:pPr>
      <w:bookmarkStart w:id="381" w:name="_Toc60776719"/>
      <w:bookmarkStart w:id="382" w:name="_Toc193445418"/>
      <w:bookmarkStart w:id="383" w:name="_Toc193451223"/>
      <w:bookmarkStart w:id="384" w:name="_Toc193462487"/>
      <w:bookmarkStart w:id="385"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81"/>
      <w:bookmarkEnd w:id="382"/>
      <w:bookmarkEnd w:id="383"/>
      <w:bookmarkEnd w:id="384"/>
      <w:bookmarkEnd w:id="385"/>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86" w:name="OLE_LINK100"/>
      <w:bookmarkStart w:id="38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86"/>
      <w:bookmarkEnd w:id="38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CellDTX-DRX</w:t>
      </w:r>
      <w:r w:rsidRPr="00EE6E73">
        <w:t xml:space="preserve"> and it is in RRC_IDLE or in RRC_INACTIVE, or if the UE supporting </w:t>
      </w:r>
      <w:proofErr w:type="spellStart"/>
      <w:r w:rsidR="00467478" w:rsidRPr="00EE6E73">
        <w:rPr>
          <w:i/>
        </w:rPr>
        <w:t>nes</w:t>
      </w:r>
      <w:proofErr w:type="spellEnd"/>
      <w:r w:rsidR="00467478" w:rsidRPr="00EE6E73">
        <w:rPr>
          <w:i/>
        </w:rPr>
        <w:t>-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88" w:name="_Hlk55890539"/>
      <w:r w:rsidRPr="00EE6E73">
        <w:t xml:space="preserve">or </w:t>
      </w:r>
      <w:r w:rsidRPr="00EE6E73">
        <w:rPr>
          <w:i/>
          <w:iCs/>
        </w:rPr>
        <w:t>frequencyShift7p5khz</w:t>
      </w:r>
      <w:r w:rsidRPr="00EE6E73">
        <w:t xml:space="preserve"> </w:t>
      </w:r>
      <w:bookmarkEnd w:id="388"/>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맑은 고딕" w:eastAsiaTheme="minorEastAsia" w:hAnsi="맑은 고딕"/>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89" w:name="_Hlk87546062"/>
      <w:proofErr w:type="spellStart"/>
      <w:r w:rsidRPr="00EE6E73">
        <w:rPr>
          <w:i/>
          <w:iCs/>
        </w:rPr>
        <w:t>imsEmergencySupportForSNPN</w:t>
      </w:r>
      <w:proofErr w:type="spellEnd"/>
      <w:r w:rsidRPr="00EE6E73">
        <w:rPr>
          <w:i/>
        </w:rPr>
        <w:t xml:space="preserve"> </w:t>
      </w:r>
      <w:bookmarkEnd w:id="38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390" w:name="_Toc60776720"/>
      <w:bookmarkStart w:id="391" w:name="_Toc193445419"/>
      <w:bookmarkStart w:id="392" w:name="_Toc193451224"/>
      <w:bookmarkStart w:id="393" w:name="_Toc193462488"/>
      <w:bookmarkStart w:id="394"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90"/>
      <w:bookmarkEnd w:id="391"/>
      <w:bookmarkEnd w:id="392"/>
      <w:bookmarkEnd w:id="393"/>
      <w:bookmarkEnd w:id="394"/>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lastRenderedPageBreak/>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395" w:name="_Toc60776721"/>
      <w:bookmarkStart w:id="396" w:name="_Toc193445420"/>
      <w:bookmarkStart w:id="397" w:name="_Toc193451225"/>
      <w:bookmarkStart w:id="398" w:name="_Toc193462489"/>
      <w:bookmarkStart w:id="399" w:name="_Toc201294776"/>
      <w:r w:rsidRPr="00EE6E73">
        <w:t>5.2.2.4.4</w:t>
      </w:r>
      <w:r w:rsidRPr="00EE6E73">
        <w:tab/>
        <w:t xml:space="preserve">Actions upon reception of </w:t>
      </w:r>
      <w:r w:rsidRPr="00EE6E73">
        <w:rPr>
          <w:i/>
        </w:rPr>
        <w:t>SIB3</w:t>
      </w:r>
      <w:bookmarkEnd w:id="395"/>
      <w:bookmarkEnd w:id="396"/>
      <w:bookmarkEnd w:id="397"/>
      <w:bookmarkEnd w:id="398"/>
      <w:bookmarkEnd w:id="39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400" w:name="_Toc60776722"/>
      <w:bookmarkStart w:id="401" w:name="_Toc193445421"/>
      <w:bookmarkStart w:id="402" w:name="_Toc193451226"/>
      <w:bookmarkStart w:id="403" w:name="_Toc193462490"/>
      <w:bookmarkStart w:id="404" w:name="_Toc201294777"/>
      <w:r w:rsidRPr="00EE6E73">
        <w:t>5.2.2.4.5</w:t>
      </w:r>
      <w:r w:rsidRPr="00EE6E73">
        <w:tab/>
        <w:t xml:space="preserve">Actions upon reception of </w:t>
      </w:r>
      <w:r w:rsidRPr="00EE6E73">
        <w:rPr>
          <w:i/>
        </w:rPr>
        <w:t>SIB4</w:t>
      </w:r>
      <w:bookmarkEnd w:id="400"/>
      <w:bookmarkEnd w:id="401"/>
      <w:bookmarkEnd w:id="402"/>
      <w:bookmarkEnd w:id="403"/>
      <w:bookmarkEnd w:id="40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lastRenderedPageBreak/>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405" w:name="_Toc60776723"/>
      <w:bookmarkStart w:id="406" w:name="_Toc193445422"/>
      <w:bookmarkStart w:id="407" w:name="_Toc193451227"/>
      <w:bookmarkStart w:id="408" w:name="_Toc193462491"/>
      <w:bookmarkStart w:id="409" w:name="_Toc201294778"/>
      <w:r w:rsidRPr="00EE6E73">
        <w:t>5.2.2.4.6</w:t>
      </w:r>
      <w:r w:rsidRPr="00EE6E73">
        <w:tab/>
        <w:t xml:space="preserve">Actions upon reception of </w:t>
      </w:r>
      <w:r w:rsidRPr="00EE6E73">
        <w:rPr>
          <w:i/>
        </w:rPr>
        <w:t>SIB5</w:t>
      </w:r>
      <w:bookmarkEnd w:id="405"/>
      <w:bookmarkEnd w:id="406"/>
      <w:bookmarkEnd w:id="407"/>
      <w:bookmarkEnd w:id="408"/>
      <w:bookmarkEnd w:id="40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410" w:name="_Toc60776724"/>
      <w:bookmarkStart w:id="411" w:name="_Toc193445423"/>
      <w:bookmarkStart w:id="412" w:name="_Toc193451228"/>
      <w:bookmarkStart w:id="413" w:name="_Toc193462492"/>
      <w:bookmarkStart w:id="414" w:name="_Toc201294779"/>
      <w:r w:rsidRPr="00EE6E73">
        <w:t>5.2.2.4.7</w:t>
      </w:r>
      <w:r w:rsidRPr="00EE6E73">
        <w:tab/>
        <w:t xml:space="preserve">Actions upon reception of </w:t>
      </w:r>
      <w:r w:rsidRPr="00EE6E73">
        <w:rPr>
          <w:i/>
        </w:rPr>
        <w:t>SIB6</w:t>
      </w:r>
      <w:bookmarkEnd w:id="410"/>
      <w:bookmarkEnd w:id="411"/>
      <w:bookmarkEnd w:id="412"/>
      <w:bookmarkEnd w:id="413"/>
      <w:bookmarkEnd w:id="41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50"/>
      </w:pPr>
      <w:bookmarkStart w:id="415" w:name="_Toc60776725"/>
      <w:bookmarkStart w:id="416" w:name="_Toc193445424"/>
      <w:bookmarkStart w:id="417" w:name="_Toc193451229"/>
      <w:bookmarkStart w:id="418" w:name="_Toc193462493"/>
      <w:bookmarkStart w:id="419" w:name="_Toc201294780"/>
      <w:r w:rsidRPr="00EE6E73">
        <w:t>5.2.2.4.8</w:t>
      </w:r>
      <w:r w:rsidRPr="00EE6E73">
        <w:tab/>
        <w:t xml:space="preserve">Actions upon reception of </w:t>
      </w:r>
      <w:r w:rsidRPr="00EE6E73">
        <w:rPr>
          <w:i/>
        </w:rPr>
        <w:t>SIB7</w:t>
      </w:r>
      <w:bookmarkEnd w:id="415"/>
      <w:bookmarkEnd w:id="416"/>
      <w:bookmarkEnd w:id="417"/>
      <w:bookmarkEnd w:id="418"/>
      <w:bookmarkEnd w:id="419"/>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420" w:name="_Toc60776726"/>
      <w:bookmarkStart w:id="421" w:name="_Toc193445425"/>
      <w:bookmarkStart w:id="422" w:name="_Toc193451230"/>
      <w:bookmarkStart w:id="423" w:name="_Toc193462494"/>
      <w:bookmarkStart w:id="424" w:name="_Toc201294781"/>
      <w:r w:rsidRPr="00EE6E73">
        <w:t>5.2.2.4.9</w:t>
      </w:r>
      <w:r w:rsidRPr="00EE6E73">
        <w:tab/>
        <w:t xml:space="preserve">Actions upon reception of </w:t>
      </w:r>
      <w:r w:rsidRPr="00EE6E73">
        <w:rPr>
          <w:i/>
        </w:rPr>
        <w:t>SIB8</w:t>
      </w:r>
      <w:bookmarkEnd w:id="420"/>
      <w:bookmarkEnd w:id="421"/>
      <w:bookmarkEnd w:id="422"/>
      <w:bookmarkEnd w:id="423"/>
      <w:bookmarkEnd w:id="424"/>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425" w:name="_Toc60776727"/>
      <w:bookmarkStart w:id="426" w:name="_Toc193445426"/>
      <w:bookmarkStart w:id="427" w:name="_Toc193451231"/>
      <w:bookmarkStart w:id="428" w:name="_Toc193462495"/>
      <w:bookmarkStart w:id="429" w:name="_Toc201294782"/>
      <w:r w:rsidRPr="00EE6E73">
        <w:t>5.2.2.4.10</w:t>
      </w:r>
      <w:r w:rsidRPr="00EE6E73">
        <w:tab/>
        <w:t xml:space="preserve">Actions upon reception of </w:t>
      </w:r>
      <w:r w:rsidRPr="00EE6E73">
        <w:rPr>
          <w:i/>
        </w:rPr>
        <w:t>SIB9</w:t>
      </w:r>
      <w:bookmarkEnd w:id="425"/>
      <w:bookmarkEnd w:id="426"/>
      <w:bookmarkEnd w:id="427"/>
      <w:bookmarkEnd w:id="428"/>
      <w:bookmarkEnd w:id="429"/>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50"/>
      </w:pPr>
      <w:bookmarkStart w:id="430" w:name="_Toc60776728"/>
      <w:bookmarkStart w:id="431" w:name="_Toc193445427"/>
      <w:bookmarkStart w:id="432" w:name="_Toc193451232"/>
      <w:bookmarkStart w:id="433" w:name="_Toc193462496"/>
      <w:bookmarkStart w:id="434" w:name="_Toc201294783"/>
      <w:r w:rsidRPr="00EE6E73">
        <w:t>5.2.2.4.11</w:t>
      </w:r>
      <w:r w:rsidRPr="00EE6E73">
        <w:tab/>
        <w:t xml:space="preserve">Actions upon reception of </w:t>
      </w:r>
      <w:r w:rsidRPr="00EE6E73">
        <w:rPr>
          <w:i/>
        </w:rPr>
        <w:t>SIB10</w:t>
      </w:r>
      <w:bookmarkEnd w:id="430"/>
      <w:bookmarkEnd w:id="431"/>
      <w:bookmarkEnd w:id="432"/>
      <w:bookmarkEnd w:id="433"/>
      <w:bookmarkEnd w:id="434"/>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435" w:name="_Toc60776729"/>
      <w:bookmarkStart w:id="436" w:name="_Toc193445428"/>
      <w:bookmarkStart w:id="437" w:name="_Toc193451233"/>
      <w:bookmarkStart w:id="438" w:name="_Toc193462497"/>
      <w:bookmarkStart w:id="439" w:name="_Toc201294784"/>
      <w:r w:rsidRPr="00EE6E73">
        <w:t>5.2.2.4.12</w:t>
      </w:r>
      <w:r w:rsidRPr="00EE6E73">
        <w:tab/>
        <w:t xml:space="preserve">Actions upon reception of </w:t>
      </w:r>
      <w:r w:rsidRPr="00EE6E73">
        <w:rPr>
          <w:i/>
        </w:rPr>
        <w:t>SIB11</w:t>
      </w:r>
      <w:bookmarkEnd w:id="435"/>
      <w:bookmarkEnd w:id="436"/>
      <w:bookmarkEnd w:id="437"/>
      <w:bookmarkEnd w:id="438"/>
      <w:bookmarkEnd w:id="439"/>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440" w:name="_Toc60776730"/>
      <w:bookmarkStart w:id="441" w:name="_Toc193445429"/>
      <w:bookmarkStart w:id="442" w:name="_Toc193451234"/>
      <w:bookmarkStart w:id="443" w:name="_Toc193462498"/>
      <w:bookmarkStart w:id="444" w:name="_Toc201294785"/>
      <w:r w:rsidRPr="00EE6E73">
        <w:t>5.2.2.4.13</w:t>
      </w:r>
      <w:r w:rsidRPr="00EE6E73">
        <w:tab/>
        <w:t xml:space="preserve">Actions upon reception of </w:t>
      </w:r>
      <w:r w:rsidRPr="00EE6E73">
        <w:rPr>
          <w:i/>
        </w:rPr>
        <w:t>SIB12</w:t>
      </w:r>
      <w:bookmarkEnd w:id="440"/>
      <w:bookmarkEnd w:id="441"/>
      <w:bookmarkEnd w:id="442"/>
      <w:bookmarkEnd w:id="443"/>
      <w:bookmarkEnd w:id="444"/>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w:t>
      </w:r>
      <w:proofErr w:type="spellEnd"/>
      <w:r w:rsidR="00AE6F6C" w:rsidRPr="00EE6E73">
        <w:rPr>
          <w:rFonts w:eastAsia="SimSun"/>
          <w:i/>
          <w:lang w:eastAsia="en-US"/>
        </w:rPr>
        <w:t>-TxPool</w:t>
      </w:r>
      <w:r w:rsidR="00AE6F6C" w:rsidRPr="00EE6E73">
        <w:rPr>
          <w:rFonts w:eastAsia="SimSun"/>
          <w:i/>
          <w:iCs/>
          <w:lang w:eastAsia="en-US"/>
        </w:rPr>
        <w:t>SelectedNormal</w:t>
      </w:r>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w:t>
      </w:r>
      <w:proofErr w:type="spellEnd"/>
      <w:r w:rsidR="00AE6F6C" w:rsidRPr="00EE6E73">
        <w:rPr>
          <w:rFonts w:eastAsia="SimSun"/>
          <w:i/>
          <w:lang w:eastAsia="en-US"/>
        </w:rPr>
        <w:t>-TxPoolSelectedNormal</w:t>
      </w:r>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45"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446" w:name="_Toc193445430"/>
      <w:bookmarkStart w:id="447" w:name="_Toc193451235"/>
      <w:bookmarkStart w:id="448" w:name="_Toc193462499"/>
      <w:bookmarkStart w:id="449" w:name="_Toc201294786"/>
      <w:r w:rsidRPr="00EE6E73">
        <w:t>5.2.2.4.14</w:t>
      </w:r>
      <w:r w:rsidRPr="00EE6E73">
        <w:tab/>
        <w:t xml:space="preserve">Actions upon reception of </w:t>
      </w:r>
      <w:r w:rsidRPr="00EE6E73">
        <w:rPr>
          <w:i/>
        </w:rPr>
        <w:t>SIB13</w:t>
      </w:r>
      <w:bookmarkEnd w:id="445"/>
      <w:bookmarkEnd w:id="446"/>
      <w:bookmarkEnd w:id="447"/>
      <w:bookmarkEnd w:id="448"/>
      <w:bookmarkEnd w:id="449"/>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450" w:name="_Toc60776732"/>
      <w:bookmarkStart w:id="451" w:name="_Toc193445431"/>
      <w:bookmarkStart w:id="452" w:name="_Toc193451236"/>
      <w:bookmarkStart w:id="453" w:name="_Toc193462500"/>
      <w:bookmarkStart w:id="454" w:name="_Toc201294787"/>
      <w:r w:rsidRPr="00EE6E73">
        <w:t>5.2.2.4.15</w:t>
      </w:r>
      <w:r w:rsidRPr="00EE6E73">
        <w:tab/>
        <w:t xml:space="preserve">Actions upon reception of </w:t>
      </w:r>
      <w:r w:rsidRPr="00EE6E73">
        <w:rPr>
          <w:i/>
        </w:rPr>
        <w:t>SIB14</w:t>
      </w:r>
      <w:bookmarkEnd w:id="450"/>
      <w:bookmarkEnd w:id="451"/>
      <w:bookmarkEnd w:id="452"/>
      <w:bookmarkEnd w:id="453"/>
      <w:bookmarkEnd w:id="454"/>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455" w:name="_Toc60776733"/>
      <w:bookmarkStart w:id="456" w:name="_Toc193445432"/>
      <w:bookmarkStart w:id="457" w:name="_Toc193451237"/>
      <w:bookmarkStart w:id="458" w:name="_Toc193462501"/>
      <w:bookmarkStart w:id="459" w:name="_Toc201294788"/>
      <w:r w:rsidRPr="00EE6E73">
        <w:t>5.2.2.4.16</w:t>
      </w:r>
      <w:r w:rsidRPr="00EE6E73">
        <w:tab/>
        <w:t xml:space="preserve">Actions upon reception of </w:t>
      </w:r>
      <w:proofErr w:type="spellStart"/>
      <w:r w:rsidRPr="00EE6E73">
        <w:rPr>
          <w:i/>
        </w:rPr>
        <w:t>SIBpos</w:t>
      </w:r>
      <w:bookmarkEnd w:id="455"/>
      <w:bookmarkEnd w:id="456"/>
      <w:bookmarkEnd w:id="457"/>
      <w:bookmarkEnd w:id="458"/>
      <w:bookmarkEnd w:id="459"/>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460" w:name="_Toc193445433"/>
      <w:bookmarkStart w:id="461" w:name="_Toc193451238"/>
      <w:bookmarkStart w:id="462" w:name="_Toc193462502"/>
      <w:bookmarkStart w:id="463" w:name="_Toc201294789"/>
      <w:bookmarkStart w:id="464" w:name="_Toc60776734"/>
      <w:r w:rsidRPr="00EE6E73">
        <w:t>5.2.2.4.17</w:t>
      </w:r>
      <w:r w:rsidR="00E84B6D" w:rsidRPr="00EE6E73">
        <w:tab/>
        <w:t xml:space="preserve">Actions upon reception of </w:t>
      </w:r>
      <w:r w:rsidRPr="00EE6E73">
        <w:rPr>
          <w:i/>
        </w:rPr>
        <w:t>SIB1</w:t>
      </w:r>
      <w:r w:rsidR="003B13B8" w:rsidRPr="00EE6E73">
        <w:rPr>
          <w:i/>
        </w:rPr>
        <w:t>5</w:t>
      </w:r>
      <w:bookmarkEnd w:id="460"/>
      <w:bookmarkEnd w:id="461"/>
      <w:bookmarkEnd w:id="462"/>
      <w:bookmarkEnd w:id="463"/>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465" w:name="_Toc193445434"/>
      <w:bookmarkStart w:id="466" w:name="_Toc193451239"/>
      <w:bookmarkStart w:id="467" w:name="_Toc193462503"/>
      <w:bookmarkStart w:id="468" w:name="_Toc201294790"/>
      <w:r w:rsidRPr="00EE6E73">
        <w:t>5.2.2.4.18</w:t>
      </w:r>
      <w:r w:rsidRPr="00EE6E73">
        <w:tab/>
        <w:t xml:space="preserve">Actions upon reception of </w:t>
      </w:r>
      <w:r w:rsidRPr="00EE6E73">
        <w:rPr>
          <w:i/>
        </w:rPr>
        <w:t>SIB16</w:t>
      </w:r>
      <w:bookmarkEnd w:id="465"/>
      <w:bookmarkEnd w:id="466"/>
      <w:bookmarkEnd w:id="467"/>
      <w:bookmarkEnd w:id="468"/>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469" w:name="_Toc193445435"/>
      <w:bookmarkStart w:id="470" w:name="_Toc193451240"/>
      <w:bookmarkStart w:id="471" w:name="_Toc193462504"/>
      <w:bookmarkStart w:id="472" w:name="_Toc201294791"/>
      <w:bookmarkStart w:id="473" w:name="_Hlk92652647"/>
      <w:r w:rsidRPr="00EE6E73">
        <w:t>5.2.2.4.19</w:t>
      </w:r>
      <w:r w:rsidR="00B623BD" w:rsidRPr="00EE6E73">
        <w:tab/>
        <w:t xml:space="preserve">Actions upon reception of </w:t>
      </w:r>
      <w:r w:rsidRPr="00EE6E73">
        <w:rPr>
          <w:i/>
        </w:rPr>
        <w:t>SIB17</w:t>
      </w:r>
      <w:bookmarkEnd w:id="469"/>
      <w:bookmarkEnd w:id="470"/>
      <w:bookmarkEnd w:id="471"/>
      <w:bookmarkEnd w:id="472"/>
    </w:p>
    <w:bookmarkEnd w:id="473"/>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474" w:name="_Toc193445436"/>
      <w:bookmarkStart w:id="475" w:name="_Toc193451241"/>
      <w:bookmarkStart w:id="476" w:name="_Toc193462505"/>
      <w:bookmarkStart w:id="477" w:name="_Toc201294792"/>
      <w:bookmarkStart w:id="478" w:name="_Toc76423014"/>
      <w:r w:rsidRPr="00EE6E73">
        <w:t>5.2.2.4.19a</w:t>
      </w:r>
      <w:r w:rsidRPr="00EE6E73">
        <w:tab/>
        <w:t xml:space="preserve">Actions upon reception of </w:t>
      </w:r>
      <w:r w:rsidRPr="00EE6E73">
        <w:rPr>
          <w:i/>
        </w:rPr>
        <w:t>SIB17bis</w:t>
      </w:r>
      <w:bookmarkEnd w:id="474"/>
      <w:bookmarkEnd w:id="475"/>
      <w:bookmarkEnd w:id="476"/>
      <w:bookmarkEnd w:id="477"/>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479" w:name="_Toc193445437"/>
      <w:bookmarkStart w:id="480" w:name="_Toc193451242"/>
      <w:bookmarkStart w:id="481" w:name="_Toc193462506"/>
      <w:bookmarkStart w:id="482" w:name="_Toc201294793"/>
      <w:r w:rsidRPr="00EE6E73">
        <w:t>5.2.2.4.20</w:t>
      </w:r>
      <w:r w:rsidRPr="00EE6E73">
        <w:tab/>
        <w:t xml:space="preserve">Actions upon reception of </w:t>
      </w:r>
      <w:r w:rsidR="00963CB0" w:rsidRPr="00EE6E73">
        <w:rPr>
          <w:i/>
        </w:rPr>
        <w:t>SIB18</w:t>
      </w:r>
      <w:bookmarkEnd w:id="479"/>
      <w:bookmarkEnd w:id="480"/>
      <w:bookmarkEnd w:id="481"/>
      <w:bookmarkEnd w:id="482"/>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483" w:name="_Toc46481693"/>
      <w:bookmarkStart w:id="484" w:name="_Toc46482927"/>
      <w:bookmarkStart w:id="485" w:name="_Toc83790224"/>
      <w:bookmarkStart w:id="486" w:name="_Toc46480459"/>
      <w:bookmarkStart w:id="487" w:name="_Toc193445438"/>
      <w:bookmarkStart w:id="488" w:name="_Toc193451243"/>
      <w:bookmarkStart w:id="489" w:name="_Toc193462507"/>
      <w:bookmarkStart w:id="490" w:name="_Toc201294794"/>
      <w:bookmarkEnd w:id="478"/>
      <w:r w:rsidRPr="00EE6E73">
        <w:t>5.2.2.4.21</w:t>
      </w:r>
      <w:r w:rsidRPr="00EE6E73">
        <w:tab/>
        <w:t xml:space="preserve">Actions upon reception of </w:t>
      </w:r>
      <w:r w:rsidRPr="00EE6E73">
        <w:rPr>
          <w:i/>
          <w:iCs/>
        </w:rPr>
        <w:t>SIB</w:t>
      </w:r>
      <w:bookmarkEnd w:id="483"/>
      <w:bookmarkEnd w:id="484"/>
      <w:bookmarkEnd w:id="485"/>
      <w:bookmarkEnd w:id="486"/>
      <w:r w:rsidRPr="00EE6E73">
        <w:rPr>
          <w:i/>
          <w:iCs/>
        </w:rPr>
        <w:t>19</w:t>
      </w:r>
      <w:bookmarkEnd w:id="487"/>
      <w:bookmarkEnd w:id="488"/>
      <w:bookmarkEnd w:id="489"/>
      <w:bookmarkEnd w:id="490"/>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491" w:name="_Toc193445439"/>
      <w:bookmarkStart w:id="492" w:name="_Toc193451244"/>
      <w:bookmarkStart w:id="493" w:name="_Toc193462508"/>
      <w:bookmarkStart w:id="494" w:name="_Toc201294795"/>
      <w:r w:rsidRPr="00EE6E73">
        <w:t>5.2.2.4.22</w:t>
      </w:r>
      <w:r w:rsidR="00214323" w:rsidRPr="00EE6E73">
        <w:tab/>
        <w:t xml:space="preserve">Actions upon reception of </w:t>
      </w:r>
      <w:r w:rsidRPr="00EE6E73">
        <w:rPr>
          <w:i/>
        </w:rPr>
        <w:t>SIB20</w:t>
      </w:r>
      <w:bookmarkEnd w:id="491"/>
      <w:bookmarkEnd w:id="492"/>
      <w:bookmarkEnd w:id="493"/>
      <w:bookmarkEnd w:id="494"/>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495" w:name="_Toc193445440"/>
      <w:bookmarkStart w:id="496" w:name="_Toc193451245"/>
      <w:bookmarkStart w:id="497" w:name="_Toc193462509"/>
      <w:bookmarkStart w:id="498" w:name="_Toc201294796"/>
      <w:r w:rsidRPr="00EE6E73">
        <w:t>5.2.2.4.23</w:t>
      </w:r>
      <w:r w:rsidR="00214323" w:rsidRPr="00EE6E73">
        <w:tab/>
        <w:t xml:space="preserve">Actions upon reception of </w:t>
      </w:r>
      <w:r w:rsidRPr="00EE6E73">
        <w:rPr>
          <w:i/>
        </w:rPr>
        <w:t>SIB21</w:t>
      </w:r>
      <w:bookmarkEnd w:id="495"/>
      <w:bookmarkEnd w:id="496"/>
      <w:bookmarkEnd w:id="497"/>
      <w:bookmarkEnd w:id="498"/>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499" w:name="_Toc139044975"/>
      <w:bookmarkStart w:id="500" w:name="_Toc193445441"/>
      <w:bookmarkStart w:id="501" w:name="_Toc193451246"/>
      <w:bookmarkStart w:id="502" w:name="_Toc193462510"/>
      <w:bookmarkStart w:id="503" w:name="_Toc201294797"/>
      <w:r w:rsidRPr="00EE6E73">
        <w:t>5.2.2.4.</w:t>
      </w:r>
      <w:r w:rsidRPr="00EE6E73">
        <w:rPr>
          <w:rFonts w:eastAsia="SimSun"/>
        </w:rPr>
        <w:t>24</w:t>
      </w:r>
      <w:r w:rsidRPr="00EE6E73">
        <w:tab/>
        <w:t xml:space="preserve">Actions upon reception of </w:t>
      </w:r>
      <w:r w:rsidRPr="00EE6E73">
        <w:rPr>
          <w:i/>
        </w:rPr>
        <w:t>SIB</w:t>
      </w:r>
      <w:bookmarkEnd w:id="499"/>
      <w:r w:rsidR="001A533E" w:rsidRPr="00EE6E73">
        <w:rPr>
          <w:i/>
        </w:rPr>
        <w:t>22</w:t>
      </w:r>
      <w:bookmarkEnd w:id="500"/>
      <w:bookmarkEnd w:id="501"/>
      <w:bookmarkEnd w:id="502"/>
      <w:bookmarkEnd w:id="503"/>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04" w:name="_Toc193462511"/>
      <w:bookmarkStart w:id="505"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04"/>
      <w:bookmarkEnd w:id="505"/>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506" w:name="_Toc193445442"/>
      <w:bookmarkStart w:id="507" w:name="_Toc193451247"/>
      <w:bookmarkStart w:id="508" w:name="_Toc193462512"/>
      <w:bookmarkStart w:id="509" w:name="_Toc201294799"/>
      <w:r w:rsidRPr="00EE6E73">
        <w:t>5.2.2.4.26</w:t>
      </w:r>
      <w:r w:rsidRPr="00EE6E73">
        <w:tab/>
        <w:t xml:space="preserve">Actions upon reception of </w:t>
      </w:r>
      <w:r w:rsidR="007B7F8C" w:rsidRPr="00EE6E73">
        <w:rPr>
          <w:i/>
        </w:rPr>
        <w:t>SIB24</w:t>
      </w:r>
      <w:bookmarkEnd w:id="506"/>
      <w:bookmarkEnd w:id="507"/>
      <w:bookmarkEnd w:id="508"/>
      <w:bookmarkEnd w:id="509"/>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510" w:name="_Toc193445443"/>
      <w:bookmarkStart w:id="511" w:name="_Toc193451248"/>
      <w:bookmarkStart w:id="512" w:name="_Toc193462513"/>
      <w:bookmarkStart w:id="513" w:name="_Toc193445444"/>
      <w:bookmarkStart w:id="514" w:name="_Toc193451249"/>
      <w:bookmarkStart w:id="515" w:name="_Toc193462514"/>
      <w:bookmarkStart w:id="516" w:name="_Toc201294801"/>
      <w:r w:rsidRPr="00D839FF">
        <w:t>5.2.2.4.27</w:t>
      </w:r>
      <w:r w:rsidRPr="00D839FF">
        <w:tab/>
        <w:t xml:space="preserve">Actions upon reception of </w:t>
      </w:r>
      <w:r w:rsidRPr="00D839FF">
        <w:rPr>
          <w:i/>
        </w:rPr>
        <w:t>SIB25</w:t>
      </w:r>
      <w:bookmarkEnd w:id="510"/>
      <w:bookmarkEnd w:id="511"/>
      <w:bookmarkEnd w:id="512"/>
    </w:p>
    <w:p w14:paraId="4C3AED59" w14:textId="77777777" w:rsidR="00412615" w:rsidRDefault="00412615" w:rsidP="00412615">
      <w:pPr>
        <w:rPr>
          <w:ins w:id="517"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ns w:id="518" w:author="ER_Rapp Pre129_HL" w:date="2025-02-03T21:52:00Z"/>
          <w:i/>
        </w:rPr>
      </w:pPr>
      <w:ins w:id="519" w:author="ER_Rapp Pre129_HL" w:date="2025-02-03T21:52:00Z">
        <w:r w:rsidRPr="000B7163">
          <w:t>5.2.2.4.2</w:t>
        </w:r>
        <w:r>
          <w:t>x</w:t>
        </w:r>
        <w:r w:rsidRPr="000B7163">
          <w:tab/>
          <w:t xml:space="preserve">Actions upon reception of </w:t>
        </w:r>
        <w:proofErr w:type="spellStart"/>
        <w:r w:rsidRPr="000B7163">
          <w:rPr>
            <w:i/>
          </w:rPr>
          <w:t>SIB</w:t>
        </w:r>
        <w:r>
          <w:rPr>
            <w:i/>
          </w:rPr>
          <w:t>xx</w:t>
        </w:r>
        <w:proofErr w:type="spellEnd"/>
      </w:ins>
    </w:p>
    <w:p w14:paraId="05F0E348" w14:textId="77777777" w:rsidR="00412615" w:rsidRDefault="00412615" w:rsidP="00412615">
      <w:pPr>
        <w:rPr>
          <w:ins w:id="520" w:author="ER_Rapp Post130_HL" w:date="2025-06-09T12:13:00Z"/>
        </w:rPr>
      </w:pPr>
      <w:ins w:id="521" w:author="ER_Rapp Post130_HL" w:date="2025-06-09T12:13:00Z">
        <w:r>
          <w:t xml:space="preserve">Upon receiving </w:t>
        </w:r>
        <w:proofErr w:type="spellStart"/>
        <w:r>
          <w:t>SIBxx</w:t>
        </w:r>
        <w:proofErr w:type="spellEnd"/>
        <w:r>
          <w:t>, the UE shall:</w:t>
        </w:r>
      </w:ins>
    </w:p>
    <w:p w14:paraId="57B4F278" w14:textId="77777777" w:rsidR="00351E91" w:rsidRDefault="00351E91" w:rsidP="00351E91">
      <w:pPr>
        <w:pStyle w:val="B1"/>
        <w:rPr>
          <w:ins w:id="522" w:author="ER_Rapp Post131_EAY" w:date="2025-09-01T22:56:00Z"/>
        </w:rPr>
      </w:pPr>
      <w:ins w:id="523" w:author="ER_Rapp Post131_EAY" w:date="2025-09-01T22:56:00Z">
        <w:r>
          <w:t>1&gt;</w:t>
        </w:r>
        <w:r>
          <w:tab/>
          <w:t xml:space="preserve">store the </w:t>
        </w:r>
        <w:proofErr w:type="spellStart"/>
        <w:r>
          <w:t>SIBxx</w:t>
        </w:r>
        <w:proofErr w:type="spellEnd"/>
        <w:r>
          <w:t>;</w:t>
        </w:r>
      </w:ins>
    </w:p>
    <w:p w14:paraId="53C6C653" w14:textId="77777777" w:rsidR="00351E91" w:rsidRDefault="00351E91" w:rsidP="00351E91">
      <w:pPr>
        <w:pStyle w:val="B1"/>
        <w:rPr>
          <w:ins w:id="524" w:author="ER_Rapp Post131_EAY" w:date="2025-09-01T22:56:00Z"/>
        </w:rPr>
      </w:pPr>
      <w:ins w:id="525" w:author="ER_Rapp Post131_EAY" w:date="2025-09-01T22:56:00Z">
        <w:r>
          <w:t>1&gt;</w:t>
        </w:r>
        <w:r>
          <w:tab/>
          <w:t xml:space="preserve">SIB1 request configuration in the </w:t>
        </w:r>
        <w:proofErr w:type="spellStart"/>
        <w:r>
          <w:t>SIBxx</w:t>
        </w:r>
        <w:proofErr w:type="spellEnd"/>
        <w:r>
          <w:t xml:space="preserve"> is valid for acquiring OD-SIB1 of this cell </w:t>
        </w:r>
        <w:commentRangeStart w:id="526"/>
        <w:r>
          <w:t>in accordance with clause 5.2.3.3.x;</w:t>
        </w:r>
      </w:ins>
      <w:commentRangeEnd w:id="526"/>
      <w:r w:rsidR="003A2BEE">
        <w:rPr>
          <w:rStyle w:val="ad"/>
        </w:rPr>
        <w:commentReference w:id="526"/>
      </w:r>
    </w:p>
    <w:p w14:paraId="054BE2CE" w14:textId="0BB34B1A" w:rsidR="00412615" w:rsidRDefault="00351E91" w:rsidP="00351E91">
      <w:pPr>
        <w:pStyle w:val="B1"/>
        <w:rPr>
          <w:ins w:id="527" w:author="ER_Rapp Pre129_HL" w:date="2025-02-03T21:52:00Z"/>
        </w:rPr>
      </w:pPr>
      <w:ins w:id="528" w:author="ER_Rapp Post131_EAY" w:date="2025-09-01T22:56:00Z">
        <w:r>
          <w:t>1&gt;</w:t>
        </w:r>
        <w:r>
          <w:tab/>
          <w:t xml:space="preserve">SIB1 request configuration of another cell in this stored </w:t>
        </w:r>
        <w:proofErr w:type="spellStart"/>
        <w:r>
          <w:t>SIBxx</w:t>
        </w:r>
        <w:proofErr w:type="spellEnd"/>
        <w:r>
          <w:t xml:space="preserve"> is valid for acquiring OD-SIB during reselection to that cell, and after reselection to that cell if the stored </w:t>
        </w:r>
        <w:proofErr w:type="spellStart"/>
        <w:r>
          <w:t>SIBxx</w:t>
        </w:r>
        <w:proofErr w:type="spellEnd"/>
        <w:r>
          <w:t xml:space="preserve"> is a valid version for that cell in accordance with clause 5.2.2.2.1:</w:t>
        </w:r>
      </w:ins>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464"/>
      <w:bookmarkEnd w:id="513"/>
      <w:bookmarkEnd w:id="514"/>
      <w:bookmarkEnd w:id="515"/>
      <w:bookmarkEnd w:id="51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529" w:name="_Toc193445445"/>
      <w:bookmarkStart w:id="530" w:name="_Toc193451250"/>
      <w:bookmarkStart w:id="531" w:name="_Toc193462515"/>
      <w:bookmarkStart w:id="532" w:name="_Toc201294802"/>
      <w:r w:rsidRPr="00EE6E73">
        <w:t>5.2.2.6</w:t>
      </w:r>
      <w:r w:rsidRPr="00EE6E73">
        <w:tab/>
        <w:t>T</w:t>
      </w:r>
      <w:r w:rsidR="00FA5CD0" w:rsidRPr="00EE6E73">
        <w:t>430</w:t>
      </w:r>
      <w:r w:rsidRPr="00EE6E73">
        <w:t xml:space="preserve"> expiry</w:t>
      </w:r>
      <w:bookmarkEnd w:id="529"/>
      <w:bookmarkEnd w:id="530"/>
      <w:bookmarkEnd w:id="531"/>
      <w:bookmarkEnd w:id="53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33"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534" w:name="_Toc193445446"/>
      <w:bookmarkStart w:id="535" w:name="_Toc193451251"/>
      <w:bookmarkStart w:id="536" w:name="_Toc193462516"/>
      <w:bookmarkStart w:id="537" w:name="_Toc201294803"/>
      <w:r w:rsidRPr="00EE6E73">
        <w:rPr>
          <w:rFonts w:eastAsia="MS Mincho"/>
        </w:rPr>
        <w:t>5.3</w:t>
      </w:r>
      <w:r w:rsidRPr="00EE6E73">
        <w:rPr>
          <w:rFonts w:eastAsia="MS Mincho"/>
        </w:rPr>
        <w:tab/>
        <w:t>Connection control</w:t>
      </w:r>
      <w:bookmarkEnd w:id="533"/>
      <w:bookmarkEnd w:id="534"/>
      <w:bookmarkEnd w:id="535"/>
      <w:bookmarkEnd w:id="536"/>
      <w:bookmarkEnd w:id="537"/>
    </w:p>
    <w:p w14:paraId="0CC68B11" w14:textId="77777777" w:rsidR="00394471" w:rsidRPr="00EE6E73" w:rsidRDefault="00394471" w:rsidP="00394471">
      <w:pPr>
        <w:pStyle w:val="30"/>
        <w:rPr>
          <w:rFonts w:eastAsia="MS Mincho"/>
        </w:rPr>
      </w:pPr>
      <w:bookmarkStart w:id="538" w:name="_Toc60776736"/>
      <w:bookmarkStart w:id="539" w:name="_Toc193445447"/>
      <w:bookmarkStart w:id="540" w:name="_Toc193451252"/>
      <w:bookmarkStart w:id="541" w:name="_Toc193462517"/>
      <w:bookmarkStart w:id="542" w:name="_Toc201294804"/>
      <w:r w:rsidRPr="00EE6E73">
        <w:rPr>
          <w:rFonts w:eastAsia="MS Mincho"/>
        </w:rPr>
        <w:t>5.3.1</w:t>
      </w:r>
      <w:r w:rsidRPr="00EE6E73">
        <w:rPr>
          <w:rFonts w:eastAsia="MS Mincho"/>
        </w:rPr>
        <w:tab/>
        <w:t>Introduction</w:t>
      </w:r>
      <w:bookmarkEnd w:id="538"/>
      <w:bookmarkEnd w:id="539"/>
      <w:bookmarkEnd w:id="540"/>
      <w:bookmarkEnd w:id="541"/>
      <w:bookmarkEnd w:id="542"/>
    </w:p>
    <w:p w14:paraId="37D1CA32" w14:textId="77777777" w:rsidR="00394471" w:rsidRPr="00EE6E73" w:rsidRDefault="00394471" w:rsidP="00394471">
      <w:pPr>
        <w:pStyle w:val="40"/>
      </w:pPr>
      <w:bookmarkStart w:id="543" w:name="_Toc60776737"/>
      <w:bookmarkStart w:id="544" w:name="_Toc193445448"/>
      <w:bookmarkStart w:id="545" w:name="_Toc193451253"/>
      <w:bookmarkStart w:id="546" w:name="_Toc193462518"/>
      <w:bookmarkStart w:id="547" w:name="_Toc201294805"/>
      <w:r w:rsidRPr="00EE6E73">
        <w:t>5.3.1.1</w:t>
      </w:r>
      <w:r w:rsidRPr="00EE6E73">
        <w:tab/>
        <w:t>RRC connection control</w:t>
      </w:r>
      <w:bookmarkEnd w:id="543"/>
      <w:bookmarkEnd w:id="544"/>
      <w:bookmarkEnd w:id="545"/>
      <w:bookmarkEnd w:id="546"/>
      <w:bookmarkEnd w:id="54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40"/>
      </w:pPr>
      <w:bookmarkStart w:id="548" w:name="_Toc60776738"/>
      <w:bookmarkStart w:id="549" w:name="_Toc193445449"/>
      <w:bookmarkStart w:id="550" w:name="_Toc193451254"/>
      <w:bookmarkStart w:id="551" w:name="_Toc193462519"/>
      <w:bookmarkStart w:id="552" w:name="_Toc201294806"/>
      <w:r w:rsidRPr="00EE6E73">
        <w:t>5.3.1.2</w:t>
      </w:r>
      <w:r w:rsidRPr="00EE6E73">
        <w:tab/>
        <w:t>AS Security</w:t>
      </w:r>
      <w:bookmarkEnd w:id="548"/>
      <w:bookmarkEnd w:id="549"/>
      <w:bookmarkEnd w:id="550"/>
      <w:bookmarkEnd w:id="551"/>
      <w:bookmarkEnd w:id="55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w:t>
      </w:r>
      <w:r w:rsidRPr="00EE6E73">
        <w:lastRenderedPageBreak/>
        <w:t xml:space="preserve">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553" w:name="_Toc60776739"/>
      <w:bookmarkStart w:id="554" w:name="_Toc193445450"/>
      <w:bookmarkStart w:id="555" w:name="_Toc193451255"/>
      <w:bookmarkStart w:id="556" w:name="_Toc193462520"/>
      <w:bookmarkStart w:id="557" w:name="_Toc201294807"/>
      <w:r w:rsidRPr="00EE6E73">
        <w:rPr>
          <w:rFonts w:eastAsia="MS Mincho"/>
        </w:rPr>
        <w:t>5.3.2</w:t>
      </w:r>
      <w:r w:rsidRPr="00EE6E73">
        <w:rPr>
          <w:rFonts w:eastAsia="MS Mincho"/>
        </w:rPr>
        <w:tab/>
        <w:t>Paging</w:t>
      </w:r>
      <w:bookmarkEnd w:id="553"/>
      <w:bookmarkEnd w:id="554"/>
      <w:bookmarkEnd w:id="555"/>
      <w:bookmarkEnd w:id="556"/>
      <w:bookmarkEnd w:id="557"/>
    </w:p>
    <w:p w14:paraId="30BF0A19" w14:textId="77777777" w:rsidR="00394471" w:rsidRPr="00EE6E73" w:rsidRDefault="00394471" w:rsidP="00394471">
      <w:pPr>
        <w:pStyle w:val="40"/>
      </w:pPr>
      <w:bookmarkStart w:id="558" w:name="_Toc60776740"/>
      <w:bookmarkStart w:id="559" w:name="_Toc193445451"/>
      <w:bookmarkStart w:id="560" w:name="_Toc193451256"/>
      <w:bookmarkStart w:id="561" w:name="_Toc193462521"/>
      <w:bookmarkStart w:id="562" w:name="_Toc201294808"/>
      <w:r w:rsidRPr="00EE6E73">
        <w:t>5.3.2.1</w:t>
      </w:r>
      <w:r w:rsidRPr="00EE6E73">
        <w:tab/>
        <w:t>General</w:t>
      </w:r>
      <w:bookmarkEnd w:id="558"/>
      <w:bookmarkEnd w:id="559"/>
      <w:bookmarkEnd w:id="560"/>
      <w:bookmarkEnd w:id="561"/>
      <w:bookmarkEnd w:id="562"/>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75pt;mso-width-percent:0;mso-height-percent:0;mso-width-percent:0;mso-height-percent:0" o:ole="">
            <v:imagedata r:id="rId31" o:title=""/>
          </v:shape>
          <o:OLEObject Type="Embed" ProgID="Mscgen.Chart" ShapeID="_x0000_i1029" DrawAspect="Content" ObjectID="_1818509317" r:id="rId32"/>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6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564" w:name="_Toc193445452"/>
      <w:bookmarkStart w:id="565" w:name="_Toc193451257"/>
      <w:bookmarkStart w:id="566" w:name="_Toc193462522"/>
      <w:bookmarkStart w:id="567" w:name="_Toc201294809"/>
      <w:r w:rsidRPr="00EE6E73">
        <w:t>5.3.2.2</w:t>
      </w:r>
      <w:r w:rsidRPr="00EE6E73">
        <w:tab/>
        <w:t>Initiation</w:t>
      </w:r>
      <w:bookmarkEnd w:id="563"/>
      <w:bookmarkEnd w:id="564"/>
      <w:bookmarkEnd w:id="565"/>
      <w:bookmarkEnd w:id="566"/>
      <w:bookmarkEnd w:id="56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568" w:name="_Toc60776742"/>
      <w:bookmarkStart w:id="569" w:name="_Toc193445453"/>
      <w:bookmarkStart w:id="570" w:name="_Toc193451258"/>
      <w:bookmarkStart w:id="571" w:name="_Toc193462523"/>
      <w:bookmarkStart w:id="57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68"/>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569"/>
      <w:bookmarkEnd w:id="570"/>
      <w:bookmarkEnd w:id="571"/>
      <w:bookmarkEnd w:id="57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7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574" w:name="_Toc193445454"/>
      <w:bookmarkStart w:id="575" w:name="_Toc193451259"/>
      <w:bookmarkStart w:id="576" w:name="_Toc193462524"/>
      <w:bookmarkStart w:id="577" w:name="_Toc201294811"/>
      <w:r w:rsidRPr="00EE6E73">
        <w:rPr>
          <w:rFonts w:eastAsia="MS Mincho"/>
        </w:rPr>
        <w:lastRenderedPageBreak/>
        <w:t>5.3.3</w:t>
      </w:r>
      <w:r w:rsidRPr="00EE6E73">
        <w:rPr>
          <w:rFonts w:eastAsia="MS Mincho"/>
        </w:rPr>
        <w:tab/>
        <w:t>RRC connection establishment</w:t>
      </w:r>
      <w:bookmarkEnd w:id="573"/>
      <w:bookmarkEnd w:id="574"/>
      <w:bookmarkEnd w:id="575"/>
      <w:bookmarkEnd w:id="576"/>
      <w:bookmarkEnd w:id="577"/>
    </w:p>
    <w:p w14:paraId="5A5F6611" w14:textId="77777777" w:rsidR="00394471" w:rsidRPr="00EE6E73" w:rsidRDefault="00394471" w:rsidP="00394471">
      <w:pPr>
        <w:pStyle w:val="40"/>
      </w:pPr>
      <w:bookmarkStart w:id="578" w:name="_Toc60776744"/>
      <w:bookmarkStart w:id="579" w:name="_Toc193445455"/>
      <w:bookmarkStart w:id="580" w:name="_Toc193451260"/>
      <w:bookmarkStart w:id="581" w:name="_Toc193462525"/>
      <w:bookmarkStart w:id="582" w:name="_Toc201294812"/>
      <w:r w:rsidRPr="00EE6E73">
        <w:t>5.3.3.1</w:t>
      </w:r>
      <w:r w:rsidRPr="00EE6E73">
        <w:tab/>
        <w:t>General</w:t>
      </w:r>
      <w:bookmarkEnd w:id="578"/>
      <w:bookmarkEnd w:id="579"/>
      <w:bookmarkEnd w:id="580"/>
      <w:bookmarkEnd w:id="581"/>
      <w:bookmarkEnd w:id="582"/>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pt;mso-width-percent:0;mso-height-percent:0;mso-width-percent:0;mso-height-percent:0" o:ole="">
            <v:imagedata r:id="rId33" o:title=""/>
          </v:shape>
          <o:OLEObject Type="Embed" ProgID="Mscgen.Chart" ShapeID="_x0000_i1030" DrawAspect="Content" ObjectID="_1818509318" r:id="rId34"/>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pt;height:106.5pt;mso-width-percent:0;mso-height-percent:0;mso-width-percent:0;mso-height-percent:0" o:ole="">
            <v:imagedata r:id="rId35" o:title=""/>
          </v:shape>
          <o:OLEObject Type="Embed" ProgID="Mscgen.Chart" ShapeID="_x0000_i1031" DrawAspect="Content" ObjectID="_1818509319" r:id="rId36"/>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40"/>
      </w:pPr>
      <w:bookmarkStart w:id="583" w:name="_Toc60776745"/>
      <w:bookmarkStart w:id="584" w:name="_Toc193445456"/>
      <w:bookmarkStart w:id="585" w:name="_Toc193451261"/>
      <w:bookmarkStart w:id="586" w:name="_Toc193462526"/>
      <w:bookmarkStart w:id="587"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583"/>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584"/>
      <w:bookmarkEnd w:id="585"/>
      <w:bookmarkEnd w:id="586"/>
      <w:bookmarkEnd w:id="587"/>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w:t>
      </w:r>
      <w:proofErr w:type="spellEnd"/>
      <w:r w:rsidR="00AE6F6C" w:rsidRPr="00EE6E73">
        <w:rPr>
          <w:rFonts w:eastAsia="SimSun"/>
          <w:i/>
        </w:rPr>
        <w:t xml:space="preserve">-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588" w:name="_Toc193445457"/>
      <w:bookmarkStart w:id="589" w:name="_Toc193451262"/>
      <w:bookmarkStart w:id="590" w:name="_Toc193462527"/>
      <w:bookmarkStart w:id="591" w:name="_Toc201294814"/>
      <w:r w:rsidRPr="00EE6E73">
        <w:t>5.3.3.1b</w:t>
      </w:r>
      <w:r w:rsidRPr="00EE6E73">
        <w:tab/>
      </w:r>
      <w:r w:rsidR="006A275C" w:rsidRPr="00EE6E73">
        <w:t>Void</w:t>
      </w:r>
      <w:bookmarkEnd w:id="588"/>
      <w:bookmarkEnd w:id="589"/>
      <w:bookmarkEnd w:id="590"/>
      <w:bookmarkEnd w:id="591"/>
    </w:p>
    <w:p w14:paraId="3F3E3CEA" w14:textId="77777777" w:rsidR="00394471" w:rsidRPr="00EE6E73" w:rsidRDefault="00394471" w:rsidP="00394471">
      <w:pPr>
        <w:pStyle w:val="40"/>
      </w:pPr>
      <w:bookmarkStart w:id="592" w:name="_Toc60776746"/>
      <w:bookmarkStart w:id="593" w:name="_Toc193445458"/>
      <w:bookmarkStart w:id="594" w:name="_Toc193451263"/>
      <w:bookmarkStart w:id="595" w:name="_Toc193462528"/>
      <w:bookmarkStart w:id="596" w:name="_Toc201294815"/>
      <w:r w:rsidRPr="00EE6E73">
        <w:t>5.3.3.2</w:t>
      </w:r>
      <w:r w:rsidRPr="00EE6E73">
        <w:tab/>
        <w:t>Initiation</w:t>
      </w:r>
      <w:bookmarkEnd w:id="592"/>
      <w:bookmarkEnd w:id="593"/>
      <w:bookmarkEnd w:id="594"/>
      <w:bookmarkEnd w:id="595"/>
      <w:bookmarkEnd w:id="59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맑은 고딕"/>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597" w:name="_Toc60776747"/>
      <w:bookmarkStart w:id="598" w:name="_Toc193445459"/>
      <w:bookmarkStart w:id="599" w:name="_Toc193451264"/>
      <w:bookmarkStart w:id="600" w:name="_Toc193462529"/>
      <w:bookmarkStart w:id="601" w:name="_Toc201294816"/>
      <w:r w:rsidRPr="00EE6E73">
        <w:t>5.3.3.3</w:t>
      </w:r>
      <w:r w:rsidRPr="00EE6E73">
        <w:tab/>
        <w:t xml:space="preserve">Actions related to transmission of </w:t>
      </w:r>
      <w:r w:rsidRPr="00EE6E73">
        <w:rPr>
          <w:i/>
        </w:rPr>
        <w:t xml:space="preserve">RRCSetupRequest </w:t>
      </w:r>
      <w:r w:rsidRPr="00EE6E73">
        <w:t>message</w:t>
      </w:r>
      <w:bookmarkEnd w:id="597"/>
      <w:bookmarkEnd w:id="598"/>
      <w:bookmarkEnd w:id="599"/>
      <w:bookmarkEnd w:id="600"/>
      <w:bookmarkEnd w:id="60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02"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603" w:name="_Toc193445460"/>
      <w:bookmarkStart w:id="604" w:name="_Toc193451265"/>
      <w:bookmarkStart w:id="605" w:name="_Toc193462530"/>
      <w:bookmarkStart w:id="606"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602"/>
      <w:bookmarkEnd w:id="603"/>
      <w:bookmarkEnd w:id="604"/>
      <w:bookmarkEnd w:id="605"/>
      <w:bookmarkEnd w:id="606"/>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바탕"/>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바탕"/>
        </w:rPr>
      </w:pPr>
      <w:r w:rsidRPr="00EE6E73">
        <w:rPr>
          <w:rFonts w:eastAsia="바탕"/>
        </w:rPr>
        <w:t>2&gt;</w:t>
      </w:r>
      <w:r w:rsidRPr="00EE6E73">
        <w:rPr>
          <w:rFonts w:eastAsia="바탕"/>
        </w:rPr>
        <w:tab/>
        <w:t xml:space="preserve">if </w:t>
      </w:r>
      <w:proofErr w:type="spellStart"/>
      <w:r w:rsidRPr="00EE6E73">
        <w:rPr>
          <w:rFonts w:eastAsia="바탕"/>
          <w:i/>
          <w:iCs/>
        </w:rPr>
        <w:t>srs</w:t>
      </w:r>
      <w:proofErr w:type="spellEnd"/>
      <w:r w:rsidRPr="00EE6E73">
        <w:rPr>
          <w:rFonts w:eastAsia="바탕"/>
          <w:i/>
          <w:iCs/>
        </w:rPr>
        <w:t>-</w:t>
      </w:r>
      <w:proofErr w:type="spellStart"/>
      <w:r w:rsidRPr="00EE6E73">
        <w:rPr>
          <w:rFonts w:eastAsia="바탕"/>
          <w:i/>
          <w:iCs/>
        </w:rPr>
        <w:t>PosRRC</w:t>
      </w:r>
      <w:proofErr w:type="spellEnd"/>
      <w:r w:rsidRPr="00EE6E73">
        <w:rPr>
          <w:rFonts w:eastAsia="바탕"/>
          <w:i/>
          <w:iCs/>
        </w:rPr>
        <w:t>-Inactive</w:t>
      </w:r>
      <w:r w:rsidRPr="00EE6E73">
        <w:rPr>
          <w:rFonts w:eastAsia="바탕"/>
        </w:rPr>
        <w:t xml:space="preserve"> is configured:</w:t>
      </w:r>
    </w:p>
    <w:p w14:paraId="70DA617E" w14:textId="1FF8E74F" w:rsidR="007D4907" w:rsidRPr="00EE6E73" w:rsidRDefault="007D4907" w:rsidP="007D4907">
      <w:pPr>
        <w:pStyle w:val="B3"/>
        <w:rPr>
          <w:rFonts w:eastAsia="바탕"/>
        </w:rPr>
      </w:pPr>
      <w:r w:rsidRPr="00EE6E73">
        <w:rPr>
          <w:rFonts w:eastAsia="바탕"/>
        </w:rPr>
        <w:t>3&gt;</w:t>
      </w:r>
      <w:r w:rsidRPr="00EE6E73">
        <w:rPr>
          <w:rFonts w:eastAsia="바탕"/>
        </w:rPr>
        <w:tab/>
        <w:t xml:space="preserve">instruct the MAC entity to stop the </w:t>
      </w:r>
      <w:proofErr w:type="spellStart"/>
      <w:r w:rsidRPr="00EE6E73">
        <w:rPr>
          <w:rFonts w:eastAsia="바탕"/>
          <w:i/>
          <w:iCs/>
        </w:rPr>
        <w:t>inactivePosSRS-TimeAlignmentTimer</w:t>
      </w:r>
      <w:proofErr w:type="spellEnd"/>
      <w:r w:rsidRPr="00EE6E73">
        <w:rPr>
          <w:rFonts w:eastAsia="바탕"/>
        </w:rPr>
        <w:t>, if it is running;</w:t>
      </w:r>
    </w:p>
    <w:p w14:paraId="4DFDAF18" w14:textId="102E7029" w:rsidR="00C05E30" w:rsidRPr="00EE6E73" w:rsidRDefault="00C05E30" w:rsidP="00C05E30">
      <w:pPr>
        <w:pStyle w:val="B2"/>
        <w:rPr>
          <w:rFonts w:eastAsia="바탕"/>
        </w:rPr>
      </w:pPr>
      <w:r w:rsidRPr="00EE6E73">
        <w:rPr>
          <w:rFonts w:eastAsia="바탕"/>
        </w:rPr>
        <w:t>2&gt;</w:t>
      </w:r>
      <w:r w:rsidRPr="00EE6E73">
        <w:rPr>
          <w:rFonts w:eastAsia="바탕"/>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바탕"/>
        </w:rPr>
        <w:t xml:space="preserve"> is configured:</w:t>
      </w:r>
    </w:p>
    <w:p w14:paraId="18331106" w14:textId="77777777" w:rsidR="00C05E30" w:rsidRPr="00EE6E73" w:rsidRDefault="00C05E30" w:rsidP="00C05E30">
      <w:pPr>
        <w:pStyle w:val="B3"/>
      </w:pPr>
      <w:r w:rsidRPr="00EE6E73">
        <w:rPr>
          <w:rFonts w:eastAsia="바탕"/>
        </w:rPr>
        <w:t>3&gt;</w:t>
      </w:r>
      <w:r w:rsidRPr="00EE6E73">
        <w:rPr>
          <w:rFonts w:eastAsia="바탕"/>
        </w:rPr>
        <w:tab/>
        <w:t xml:space="preserve">instruct the MAC entity to stop the </w:t>
      </w:r>
      <w:proofErr w:type="spellStart"/>
      <w:r w:rsidRPr="00EE6E73">
        <w:rPr>
          <w:i/>
          <w:iCs/>
        </w:rPr>
        <w:t>inactivePosSRS-ValidityAreaTAT</w:t>
      </w:r>
      <w:proofErr w:type="spellEnd"/>
      <w:r w:rsidRPr="00EE6E73">
        <w:rPr>
          <w:rFonts w:eastAsia="바탕"/>
        </w:rPr>
        <w:t>, if it is running;</w:t>
      </w:r>
    </w:p>
    <w:p w14:paraId="52C56C22" w14:textId="4C28BA46" w:rsidR="0010239E" w:rsidRPr="00EE6E73" w:rsidRDefault="0010239E" w:rsidP="0010239E">
      <w:pPr>
        <w:pStyle w:val="B2"/>
        <w:rPr>
          <w:rFonts w:eastAsia="바탕"/>
        </w:rPr>
      </w:pPr>
      <w:r w:rsidRPr="00EE6E73">
        <w:rPr>
          <w:rFonts w:eastAsia="바탕"/>
        </w:rPr>
        <w:t>2&gt;</w:t>
      </w:r>
      <w:r w:rsidRPr="00EE6E73">
        <w:rPr>
          <w:rFonts w:eastAsia="바탕"/>
        </w:rPr>
        <w:tab/>
        <w:t xml:space="preserve">if </w:t>
      </w:r>
      <w:r w:rsidRPr="00EE6E73">
        <w:t xml:space="preserve">the UE is configured </w:t>
      </w:r>
      <w:r w:rsidR="00DF23A1" w:rsidRPr="00EE6E73">
        <w:t xml:space="preserve">to receive MBS </w:t>
      </w:r>
      <w:r w:rsidRPr="00EE6E73">
        <w:t>multicast in RRC_INACTIVE</w:t>
      </w:r>
      <w:r w:rsidRPr="00EE6E73">
        <w:rPr>
          <w:rFonts w:eastAsia="바탕"/>
        </w:rPr>
        <w:t>:</w:t>
      </w:r>
    </w:p>
    <w:p w14:paraId="7AD22426" w14:textId="77777777" w:rsidR="0010239E" w:rsidRPr="00EE6E73" w:rsidRDefault="0010239E" w:rsidP="0010239E">
      <w:pPr>
        <w:pStyle w:val="B3"/>
      </w:pPr>
      <w:r w:rsidRPr="00EE6E73">
        <w:rPr>
          <w:rFonts w:eastAsia="바탕"/>
        </w:rPr>
        <w:t>3&gt;</w:t>
      </w:r>
      <w:r w:rsidRPr="00EE6E73">
        <w:rPr>
          <w:rFonts w:eastAsia="바탕"/>
        </w:rPr>
        <w:tab/>
        <w:t>reset MAC;</w:t>
      </w:r>
    </w:p>
    <w:p w14:paraId="01622E0F" w14:textId="77777777" w:rsidR="00394471" w:rsidRPr="00EE6E73" w:rsidRDefault="00394471" w:rsidP="00394471">
      <w:pPr>
        <w:pStyle w:val="B2"/>
      </w:pPr>
      <w:r w:rsidRPr="00EE6E73">
        <w:rPr>
          <w:rFonts w:eastAsia="바탕"/>
        </w:rPr>
        <w:t>2&gt;</w:t>
      </w:r>
      <w:r w:rsidRPr="00EE6E73">
        <w:rPr>
          <w:rFonts w:eastAsia="바탕"/>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cell group configuration procedure in accordance with the received </w:t>
      </w:r>
      <w:proofErr w:type="spellStart"/>
      <w:r w:rsidRPr="00EE6E73">
        <w:rPr>
          <w:rFonts w:eastAsia="바탕"/>
          <w:i/>
        </w:rPr>
        <w:t>masterCellGroup</w:t>
      </w:r>
      <w:proofErr w:type="spellEnd"/>
      <w:r w:rsidRPr="00EE6E73">
        <w:rPr>
          <w:rFonts w:eastAsia="바탕"/>
        </w:rPr>
        <w:t xml:space="preserve"> and as specified in 5.3.5.5;</w:t>
      </w:r>
    </w:p>
    <w:p w14:paraId="1A848375" w14:textId="77777777" w:rsidR="00394471" w:rsidRPr="00EE6E73" w:rsidRDefault="00394471" w:rsidP="00394471">
      <w:pPr>
        <w:pStyle w:val="B1"/>
        <w:rPr>
          <w:rFonts w:eastAsia="바탕"/>
        </w:rPr>
      </w:pPr>
      <w:r w:rsidRPr="00EE6E73">
        <w:rPr>
          <w:rFonts w:eastAsia="바탕"/>
        </w:rPr>
        <w:lastRenderedPageBreak/>
        <w:t>1&gt;</w:t>
      </w:r>
      <w:r w:rsidRPr="00EE6E73">
        <w:rPr>
          <w:rFonts w:eastAsia="바탕"/>
        </w:rPr>
        <w:tab/>
        <w:t xml:space="preserve">perform the radio bearer configuration procedure in accordance with the received </w:t>
      </w:r>
      <w:proofErr w:type="spellStart"/>
      <w:r w:rsidRPr="00EE6E73">
        <w:rPr>
          <w:rFonts w:eastAsia="바탕"/>
          <w:i/>
        </w:rPr>
        <w:t>radioBearerConfig</w:t>
      </w:r>
      <w:proofErr w:type="spellEnd"/>
      <w:r w:rsidRPr="00EE6E73">
        <w:rPr>
          <w:rFonts w:eastAsia="바탕"/>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바탕"/>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바탕"/>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f </w:t>
      </w:r>
      <w:proofErr w:type="spellStart"/>
      <w:r w:rsidRPr="00EE6E73">
        <w:rPr>
          <w:rFonts w:eastAsia="맑은 고딕"/>
          <w:i/>
          <w:iCs/>
          <w:lang w:eastAsia="ko-KR"/>
        </w:rPr>
        <w:t>measReselectionCarrierListNR</w:t>
      </w:r>
      <w:proofErr w:type="spellEnd"/>
      <w:r w:rsidRPr="00EE6E73">
        <w:rPr>
          <w:rFonts w:eastAsia="맑은 고딕"/>
          <w:lang w:eastAsia="ko-KR"/>
        </w:rPr>
        <w:t xml:space="preserve"> is present in </w:t>
      </w:r>
      <w:proofErr w:type="spellStart"/>
      <w:r w:rsidRPr="00EE6E73">
        <w:rPr>
          <w:rFonts w:eastAsia="맑은 고딕"/>
          <w:i/>
          <w:iCs/>
          <w:lang w:eastAsia="ko-KR"/>
        </w:rPr>
        <w:t>VarMeasReselectionConfig</w:t>
      </w:r>
      <w:proofErr w:type="spellEnd"/>
      <w:r w:rsidRPr="00EE6E73">
        <w:rPr>
          <w:rFonts w:eastAsia="맑은 고딕"/>
          <w:lang w:eastAsia="ko-KR"/>
        </w:rPr>
        <w:t xml:space="preserve"> and the UE has NR reselection measurements available for any frequency listed in </w:t>
      </w:r>
      <w:proofErr w:type="spellStart"/>
      <w:r w:rsidRPr="00EE6E73">
        <w:rPr>
          <w:rFonts w:eastAsia="맑은 고딕"/>
          <w:i/>
          <w:iCs/>
          <w:lang w:eastAsia="ko-KR"/>
        </w:rPr>
        <w:t>measReselectionCarrierListNR</w:t>
      </w:r>
      <w:proofErr w:type="spellEnd"/>
      <w:r w:rsidRPr="00EE6E73">
        <w:rPr>
          <w:rFonts w:eastAsia="맑은 고딕"/>
          <w:i/>
          <w:iCs/>
          <w:lang w:eastAsia="ko-KR"/>
        </w:rPr>
        <w:t xml:space="preserve"> </w:t>
      </w:r>
      <w:r w:rsidRPr="00EE6E73">
        <w:rPr>
          <w:rFonts w:eastAsia="맑은 고딕"/>
          <w:lang w:eastAsia="ko-KR"/>
        </w:rPr>
        <w:t xml:space="preserve">in </w:t>
      </w:r>
      <w:proofErr w:type="spellStart"/>
      <w:r w:rsidRPr="00EE6E73">
        <w:rPr>
          <w:rFonts w:eastAsia="맑은 고딕"/>
          <w:i/>
          <w:iCs/>
          <w:lang w:eastAsia="ko-KR"/>
        </w:rPr>
        <w:t>VarMeasReselectionConfig</w:t>
      </w:r>
      <w:proofErr w:type="spellEnd"/>
      <w:r w:rsidRPr="00EE6E73">
        <w:rPr>
          <w:rFonts w:eastAsia="맑은 고딕"/>
          <w:lang w:eastAsia="ko-KR"/>
        </w:rPr>
        <w:t>; or</w:t>
      </w:r>
    </w:p>
    <w:p w14:paraId="21E8566A" w14:textId="77777777" w:rsidR="00FE38D6" w:rsidRPr="00EE6E73" w:rsidRDefault="00FE38D6" w:rsidP="00FE38D6">
      <w:pPr>
        <w:pStyle w:val="B3"/>
      </w:pPr>
      <w:r w:rsidRPr="00EE6E73">
        <w:rPr>
          <w:rFonts w:eastAsia="맑은 고딕"/>
          <w:lang w:eastAsia="ko-KR"/>
        </w:rPr>
        <w:t>3&gt;</w:t>
      </w:r>
      <w:r w:rsidRPr="00EE6E73">
        <w:rPr>
          <w:rFonts w:eastAsia="맑은 고딕"/>
          <w:lang w:eastAsia="ko-KR"/>
        </w:rPr>
        <w:tab/>
        <w:t xml:space="preserve">if </w:t>
      </w:r>
      <w:proofErr w:type="spellStart"/>
      <w:r w:rsidRPr="00EE6E73">
        <w:rPr>
          <w:rFonts w:eastAsia="맑은 고딕"/>
          <w:i/>
          <w:iCs/>
          <w:lang w:eastAsia="ko-KR"/>
        </w:rPr>
        <w:t>measReselectionCarrierListNR</w:t>
      </w:r>
      <w:proofErr w:type="spellEnd"/>
      <w:r w:rsidRPr="00EE6E73">
        <w:rPr>
          <w:rFonts w:eastAsia="맑은 고딕"/>
          <w:i/>
          <w:iCs/>
          <w:lang w:eastAsia="ko-KR"/>
        </w:rPr>
        <w:t xml:space="preserve"> </w:t>
      </w:r>
      <w:r w:rsidRPr="00EE6E73">
        <w:rPr>
          <w:rFonts w:eastAsia="맑은 고딕"/>
          <w:lang w:eastAsia="ko-KR"/>
        </w:rPr>
        <w:t xml:space="preserve">is not present in </w:t>
      </w:r>
      <w:proofErr w:type="spellStart"/>
      <w:r w:rsidRPr="00EE6E73">
        <w:rPr>
          <w:rFonts w:eastAsia="맑은 고딕"/>
          <w:i/>
          <w:iCs/>
          <w:lang w:eastAsia="ko-KR"/>
        </w:rPr>
        <w:t>VarMeasReselectionConfig</w:t>
      </w:r>
      <w:proofErr w:type="spellEnd"/>
      <w:r w:rsidRPr="00EE6E73">
        <w:rPr>
          <w:rFonts w:eastAsia="맑은 고딕"/>
          <w:i/>
          <w:iCs/>
          <w:lang w:eastAsia="ko-KR"/>
        </w:rPr>
        <w:t xml:space="preserve"> </w:t>
      </w:r>
      <w:r w:rsidRPr="00EE6E73">
        <w:rPr>
          <w:rFonts w:eastAsia="맑은 고딕"/>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607"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60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608"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608"/>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609"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40"/>
      </w:pPr>
      <w:bookmarkStart w:id="610" w:name="_Toc193445461"/>
      <w:bookmarkStart w:id="611" w:name="_Toc193451266"/>
      <w:bookmarkStart w:id="612" w:name="_Toc193462531"/>
      <w:bookmarkStart w:id="613"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609"/>
      <w:bookmarkEnd w:id="610"/>
      <w:bookmarkEnd w:id="611"/>
      <w:bookmarkEnd w:id="612"/>
      <w:bookmarkEnd w:id="61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614" w:name="_Toc60776750"/>
      <w:bookmarkStart w:id="615" w:name="_Toc193445462"/>
      <w:bookmarkStart w:id="616" w:name="_Toc193451267"/>
      <w:bookmarkStart w:id="617" w:name="_Toc193462532"/>
      <w:bookmarkStart w:id="61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14"/>
      <w:bookmarkEnd w:id="615"/>
      <w:bookmarkEnd w:id="616"/>
      <w:bookmarkEnd w:id="617"/>
      <w:bookmarkEnd w:id="61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619" w:name="_Toc60776751"/>
      <w:bookmarkStart w:id="620" w:name="_Toc193445463"/>
      <w:bookmarkStart w:id="621" w:name="_Toc193451268"/>
      <w:bookmarkStart w:id="622" w:name="_Toc193462533"/>
      <w:bookmarkStart w:id="623" w:name="_Toc201294820"/>
      <w:r w:rsidRPr="00EE6E73">
        <w:t>5.3.3.7</w:t>
      </w:r>
      <w:r w:rsidRPr="00EE6E73">
        <w:tab/>
        <w:t>T300 expiry</w:t>
      </w:r>
      <w:bookmarkEnd w:id="619"/>
      <w:bookmarkEnd w:id="620"/>
      <w:bookmarkEnd w:id="621"/>
      <w:bookmarkEnd w:id="622"/>
      <w:bookmarkEnd w:id="62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624" w:name="_Toc60776752"/>
      <w:bookmarkStart w:id="625" w:name="_Toc193445464"/>
      <w:bookmarkStart w:id="626" w:name="_Toc193451269"/>
      <w:bookmarkStart w:id="627" w:name="_Toc193462534"/>
      <w:bookmarkStart w:id="628" w:name="_Toc201294821"/>
      <w:r w:rsidRPr="00EE6E73">
        <w:t>5.3.3.8</w:t>
      </w:r>
      <w:r w:rsidRPr="00EE6E73">
        <w:tab/>
        <w:t>Abortion of RRC connection establishment</w:t>
      </w:r>
      <w:bookmarkEnd w:id="624"/>
      <w:bookmarkEnd w:id="625"/>
      <w:bookmarkEnd w:id="626"/>
      <w:bookmarkEnd w:id="627"/>
      <w:bookmarkEnd w:id="62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629" w:name="_Toc60776753"/>
      <w:bookmarkStart w:id="630" w:name="_Toc193445465"/>
      <w:bookmarkStart w:id="631" w:name="_Toc193451270"/>
      <w:bookmarkStart w:id="632" w:name="_Toc193462535"/>
      <w:bookmarkStart w:id="633"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29"/>
      <w:bookmarkEnd w:id="630"/>
      <w:bookmarkEnd w:id="631"/>
      <w:bookmarkEnd w:id="632"/>
      <w:bookmarkEnd w:id="633"/>
    </w:p>
    <w:p w14:paraId="678CB234" w14:textId="77777777" w:rsidR="00394471" w:rsidRPr="00EE6E73" w:rsidRDefault="00394471" w:rsidP="00394471">
      <w:pPr>
        <w:pStyle w:val="40"/>
      </w:pPr>
      <w:bookmarkStart w:id="634" w:name="_Toc60776754"/>
      <w:bookmarkStart w:id="635" w:name="_Toc193445466"/>
      <w:bookmarkStart w:id="636" w:name="_Toc193451271"/>
      <w:bookmarkStart w:id="637" w:name="_Toc193462536"/>
      <w:bookmarkStart w:id="638" w:name="_Toc201294823"/>
      <w:r w:rsidRPr="00EE6E73">
        <w:t>5.3.4.1</w:t>
      </w:r>
      <w:r w:rsidRPr="00EE6E73">
        <w:tab/>
        <w:t>General</w:t>
      </w:r>
      <w:bookmarkEnd w:id="634"/>
      <w:bookmarkEnd w:id="635"/>
      <w:bookmarkEnd w:id="636"/>
      <w:bookmarkEnd w:id="637"/>
      <w:bookmarkEnd w:id="638"/>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7" o:title=""/>
          </v:shape>
          <o:OLEObject Type="Embed" ProgID="Mscgen.Chart" ShapeID="_x0000_i1032" DrawAspect="Content" ObjectID="_1818509320" r:id="rId38"/>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9" o:title=""/>
          </v:shape>
          <o:OLEObject Type="Embed" ProgID="Mscgen.Chart" ShapeID="_x0000_i1033" DrawAspect="Content" ObjectID="_1818509321" r:id="rId40"/>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639" w:name="_Toc60776755"/>
      <w:bookmarkStart w:id="640" w:name="_Toc193445467"/>
      <w:bookmarkStart w:id="641" w:name="_Toc193451272"/>
      <w:bookmarkStart w:id="642" w:name="_Toc193462537"/>
      <w:bookmarkStart w:id="643" w:name="_Toc201294824"/>
      <w:r w:rsidRPr="00EE6E73">
        <w:t>5.3.4.2</w:t>
      </w:r>
      <w:r w:rsidRPr="00EE6E73">
        <w:tab/>
        <w:t>Initiation</w:t>
      </w:r>
      <w:bookmarkEnd w:id="639"/>
      <w:bookmarkEnd w:id="640"/>
      <w:bookmarkEnd w:id="641"/>
      <w:bookmarkEnd w:id="642"/>
      <w:bookmarkEnd w:id="64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644" w:name="_Toc60776756"/>
      <w:bookmarkStart w:id="645" w:name="_Toc193445468"/>
      <w:bookmarkStart w:id="646" w:name="_Toc193451273"/>
      <w:bookmarkStart w:id="647" w:name="_Toc193462538"/>
      <w:bookmarkStart w:id="648"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644"/>
      <w:bookmarkEnd w:id="645"/>
      <w:bookmarkEnd w:id="646"/>
      <w:bookmarkEnd w:id="647"/>
      <w:bookmarkEnd w:id="64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lastRenderedPageBreak/>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649" w:name="_Toc60776757"/>
      <w:bookmarkStart w:id="650" w:name="_Toc193445469"/>
      <w:bookmarkStart w:id="651" w:name="_Toc193451274"/>
      <w:bookmarkStart w:id="652" w:name="_Toc193462539"/>
      <w:bookmarkStart w:id="653" w:name="_Toc201294826"/>
      <w:r w:rsidRPr="00EE6E73">
        <w:rPr>
          <w:rFonts w:eastAsia="MS Mincho"/>
        </w:rPr>
        <w:t>5.3.5</w:t>
      </w:r>
      <w:r w:rsidRPr="00EE6E73">
        <w:rPr>
          <w:rFonts w:eastAsia="MS Mincho"/>
        </w:rPr>
        <w:tab/>
        <w:t>RRC reconfiguration</w:t>
      </w:r>
      <w:bookmarkEnd w:id="649"/>
      <w:bookmarkEnd w:id="650"/>
      <w:bookmarkEnd w:id="651"/>
      <w:bookmarkEnd w:id="652"/>
      <w:bookmarkEnd w:id="653"/>
    </w:p>
    <w:p w14:paraId="6C2AE0FE" w14:textId="77777777" w:rsidR="00394471" w:rsidRPr="00EE6E73" w:rsidRDefault="00394471" w:rsidP="00394471">
      <w:pPr>
        <w:pStyle w:val="40"/>
        <w:rPr>
          <w:rFonts w:eastAsia="MS Mincho"/>
        </w:rPr>
      </w:pPr>
      <w:bookmarkStart w:id="654" w:name="_Toc60776758"/>
      <w:bookmarkStart w:id="655" w:name="_Toc193445470"/>
      <w:bookmarkStart w:id="656" w:name="_Toc193451275"/>
      <w:bookmarkStart w:id="657" w:name="_Toc193462540"/>
      <w:bookmarkStart w:id="658" w:name="_Toc201294827"/>
      <w:r w:rsidRPr="00EE6E73">
        <w:rPr>
          <w:rFonts w:eastAsia="MS Mincho"/>
        </w:rPr>
        <w:t>5.3.5.1</w:t>
      </w:r>
      <w:r w:rsidRPr="00EE6E73">
        <w:rPr>
          <w:rFonts w:eastAsia="MS Mincho"/>
        </w:rPr>
        <w:tab/>
        <w:t>General</w:t>
      </w:r>
      <w:bookmarkEnd w:id="654"/>
      <w:bookmarkEnd w:id="655"/>
      <w:bookmarkEnd w:id="656"/>
      <w:bookmarkEnd w:id="657"/>
      <w:bookmarkEnd w:id="658"/>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41" o:title=""/>
          </v:shape>
          <o:OLEObject Type="Embed" ProgID="Mscgen.Chart" ShapeID="_x0000_i1034" DrawAspect="Content" ObjectID="_1818509322" r:id="rId4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1pt;height:109.5pt;mso-width-percent:0;mso-height-percent:0;mso-width-percent:0;mso-height-percent:0" o:ole="">
            <v:imagedata r:id="rId43" o:title=""/>
          </v:shape>
          <o:OLEObject Type="Embed" ProgID="Mscgen.Chart" ShapeID="_x0000_i1035" DrawAspect="Content" ObjectID="_1818509323" r:id="rId4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reconfiguration with sync and security key refresh, involving RA to the PCell/</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659" w:name="_Toc60776759"/>
      <w:bookmarkStart w:id="660" w:name="_Toc193445471"/>
      <w:bookmarkStart w:id="661" w:name="_Toc193451276"/>
      <w:bookmarkStart w:id="662" w:name="_Toc193462541"/>
      <w:bookmarkStart w:id="663" w:name="_Toc201294828"/>
      <w:r w:rsidRPr="00EE6E73">
        <w:rPr>
          <w:rFonts w:eastAsia="MS Mincho"/>
        </w:rPr>
        <w:t>5.3.5.2</w:t>
      </w:r>
      <w:r w:rsidRPr="00EE6E73">
        <w:rPr>
          <w:rFonts w:eastAsia="MS Mincho"/>
        </w:rPr>
        <w:tab/>
        <w:t>Initiation</w:t>
      </w:r>
      <w:bookmarkEnd w:id="659"/>
      <w:bookmarkEnd w:id="660"/>
      <w:bookmarkEnd w:id="661"/>
      <w:bookmarkEnd w:id="662"/>
      <w:bookmarkEnd w:id="66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664" w:name="_Toc60776760"/>
      <w:bookmarkStart w:id="665" w:name="_Toc193445472"/>
      <w:bookmarkStart w:id="666" w:name="_Toc193451277"/>
      <w:bookmarkStart w:id="667" w:name="_Toc193462542"/>
      <w:bookmarkStart w:id="66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64"/>
      <w:bookmarkEnd w:id="665"/>
      <w:bookmarkEnd w:id="666"/>
      <w:bookmarkEnd w:id="667"/>
      <w:bookmarkEnd w:id="66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RRCReconfiguration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CellGroup</w:t>
      </w:r>
      <w:r w:rsidRPr="00EE6E73">
        <w:rPr>
          <w:rFonts w:eastAsia="바탕"/>
          <w:noProof/>
          <w:lang w:eastAsia="en-US"/>
        </w:rPr>
        <w:t>:</w:t>
      </w:r>
    </w:p>
    <w:p w14:paraId="1D09D9E1"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1DF841F1" w14:textId="77777777"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KeyUpdate</w:t>
      </w:r>
      <w:r w:rsidRPr="00EE6E73">
        <w:rPr>
          <w:rFonts w:eastAsia="바탕"/>
          <w:noProof/>
          <w:lang w:eastAsia="en-US"/>
        </w:rPr>
        <w:t>:</w:t>
      </w:r>
    </w:p>
    <w:p w14:paraId="58066CA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w:t>
      </w:r>
      <w:r w:rsidRPr="00EE6E73">
        <w:t xml:space="preserve">AS </w:t>
      </w:r>
      <w:r w:rsidRPr="00EE6E73">
        <w:rPr>
          <w:rFonts w:eastAsia="바탕"/>
          <w:noProof/>
        </w:rPr>
        <w:t>security key update procedure as specified in 5.3.5.7;</w:t>
      </w:r>
    </w:p>
    <w:p w14:paraId="0984168C"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rFonts w:eastAsia="바탕"/>
          <w:i/>
          <w:noProof/>
          <w:lang w:eastAsia="en-US"/>
        </w:rPr>
        <w:t>RRCReconfiguration</w:t>
      </w:r>
      <w:r w:rsidRPr="00EE6E73">
        <w:rPr>
          <w:rFonts w:eastAsia="바탕"/>
          <w:noProof/>
          <w:lang w:eastAsia="en-US"/>
        </w:rPr>
        <w:t xml:space="preserve"> includes the </w:t>
      </w:r>
      <w:r w:rsidRPr="00EE6E73">
        <w:rPr>
          <w:rFonts w:eastAsia="바탕"/>
          <w:i/>
          <w:noProof/>
          <w:lang w:eastAsia="en-US"/>
        </w:rPr>
        <w:t>sk-Counter</w:t>
      </w:r>
      <w:r w:rsidRPr="00EE6E73">
        <w:rPr>
          <w:rFonts w:eastAsia="바탕"/>
          <w:noProof/>
          <w:lang w:eastAsia="en-US"/>
        </w:rPr>
        <w:t>:</w:t>
      </w:r>
    </w:p>
    <w:p w14:paraId="2B61A95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s set to </w:t>
      </w:r>
      <w:r w:rsidRPr="00EE6E73">
        <w:rPr>
          <w:rFonts w:eastAsia="바탕"/>
          <w:i/>
          <w:noProof/>
        </w:rPr>
        <w:t>setup</w:t>
      </w:r>
      <w:r w:rsidRPr="00EE6E73">
        <w:rPr>
          <w:rFonts w:eastAsia="바탕"/>
          <w:noProof/>
        </w:rPr>
        <w:t>:</w:t>
      </w:r>
    </w:p>
    <w:p w14:paraId="69D1345D"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ncludes </w:t>
      </w:r>
      <w:r w:rsidRPr="00EE6E73">
        <w:rPr>
          <w:rFonts w:eastAsia="바탕"/>
          <w:i/>
          <w:noProof/>
        </w:rPr>
        <w:t>mrdc-ReleaseAndAdd</w:t>
      </w:r>
      <w:r w:rsidRPr="00EE6E73">
        <w:rPr>
          <w:rFonts w:eastAsia="바탕"/>
          <w:noProof/>
        </w:rPr>
        <w:t>:</w:t>
      </w:r>
    </w:p>
    <w:p w14:paraId="19D2B678" w14:textId="77777777" w:rsidR="00394471" w:rsidRPr="00EE6E73" w:rsidRDefault="00394471" w:rsidP="00394471">
      <w:pPr>
        <w:pStyle w:val="B4"/>
        <w:rPr>
          <w:rFonts w:eastAsia="바탕"/>
          <w:noProof/>
        </w:rPr>
      </w:pPr>
      <w:r w:rsidRPr="00EE6E73">
        <w:rPr>
          <w:rFonts w:eastAsia="바탕"/>
        </w:rPr>
        <w:t>4</w:t>
      </w:r>
      <w:r w:rsidRPr="00EE6E73">
        <w:rPr>
          <w:rFonts w:eastAsia="바탕"/>
          <w:noProof/>
        </w:rPr>
        <w:t>&gt;</w:t>
      </w:r>
      <w:r w:rsidRPr="00EE6E73">
        <w:rPr>
          <w:rFonts w:eastAsia="바탕"/>
          <w:noProof/>
        </w:rPr>
        <w:tab/>
        <w:t>perform MR-DC release as specified in clause 5.3.5.10;</w:t>
      </w:r>
    </w:p>
    <w:p w14:paraId="43AED589" w14:textId="77777777" w:rsidR="00394471" w:rsidRPr="00EE6E73" w:rsidRDefault="00394471" w:rsidP="00394471">
      <w:pPr>
        <w:pStyle w:val="B3"/>
        <w:rPr>
          <w:rFonts w:eastAsia="바탕"/>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바탕"/>
          <w:noProof/>
        </w:rPr>
        <w:t>4&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0EFC97A8" w14:textId="77777777" w:rsidR="00394471" w:rsidRPr="00EE6E73" w:rsidRDefault="00394471" w:rsidP="00394471">
      <w:pPr>
        <w:pStyle w:val="B3"/>
        <w:rPr>
          <w:rFonts w:eastAsia="바탕"/>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7ECB091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else (</w:t>
      </w:r>
      <w:r w:rsidRPr="00EE6E73">
        <w:rPr>
          <w:rFonts w:eastAsia="바탕"/>
          <w:i/>
          <w:noProof/>
        </w:rPr>
        <w:t>mrdc-SecondaryCellGroupConfig</w:t>
      </w:r>
      <w:r w:rsidRPr="00EE6E73">
        <w:rPr>
          <w:rFonts w:eastAsia="바탕"/>
          <w:noProof/>
        </w:rPr>
        <w:t xml:space="preserve"> is set to </w:t>
      </w:r>
      <w:r w:rsidRPr="00EE6E73">
        <w:rPr>
          <w:rFonts w:eastAsia="바탕"/>
          <w:i/>
          <w:noProof/>
        </w:rPr>
        <w:t>release</w:t>
      </w:r>
      <w:r w:rsidRPr="00EE6E73">
        <w:rPr>
          <w:rFonts w:eastAsia="바탕"/>
          <w:noProof/>
        </w:rPr>
        <w:t>):</w:t>
      </w:r>
    </w:p>
    <w:p w14:paraId="4E288F19" w14:textId="77777777" w:rsidR="00394471" w:rsidRPr="00EE6E73" w:rsidRDefault="00394471" w:rsidP="00394471">
      <w:pPr>
        <w:pStyle w:val="B3"/>
        <w:rPr>
          <w:rFonts w:eastAsia="바탕"/>
          <w:noProof/>
        </w:rPr>
      </w:pPr>
      <w:r w:rsidRPr="00EE6E73">
        <w:rPr>
          <w:rFonts w:eastAsia="바탕"/>
        </w:rPr>
        <w:t>3</w:t>
      </w:r>
      <w:r w:rsidRPr="00EE6E73">
        <w:rPr>
          <w:rFonts w:eastAsia="바탕"/>
          <w:noProof/>
        </w:rPr>
        <w:t>&gt;</w:t>
      </w:r>
      <w:r w:rsidRPr="00EE6E73">
        <w:rPr>
          <w:rFonts w:eastAsia="바탕"/>
          <w:noProof/>
        </w:rPr>
        <w:tab/>
      </w:r>
      <w:r w:rsidRPr="00EE6E73">
        <w:rPr>
          <w:rFonts w:eastAsia="바탕"/>
        </w:rPr>
        <w:t>perform</w:t>
      </w:r>
      <w:r w:rsidRPr="00EE6E73">
        <w:rPr>
          <w:rFonts w:eastAsia="바탕"/>
          <w:noProof/>
        </w:rPr>
        <w:t xml:space="preserve"> MR-DC </w:t>
      </w:r>
      <w:r w:rsidRPr="00EE6E73">
        <w:rPr>
          <w:rFonts w:eastAsia="바탕"/>
        </w:rPr>
        <w:t>release</w:t>
      </w:r>
      <w:r w:rsidRPr="00EE6E73">
        <w:rPr>
          <w:rFonts w:eastAsia="바탕"/>
          <w:noProof/>
        </w:rPr>
        <w:t xml:space="preserve"> as specified in clause 5.3.5.10;</w:t>
      </w:r>
    </w:p>
    <w:p w14:paraId="3C3B7BD5" w14:textId="7CA74F4D" w:rsidR="006F3927" w:rsidRPr="00EE6E73" w:rsidRDefault="006F3927" w:rsidP="00696D75">
      <w:pPr>
        <w:pStyle w:val="NO"/>
        <w:rPr>
          <w:rFonts w:eastAsia="바탕"/>
          <w:noProof/>
        </w:rPr>
      </w:pPr>
      <w:r w:rsidRPr="00EE6E73">
        <w:rPr>
          <w:rFonts w:eastAsia="바탕"/>
          <w:noProof/>
        </w:rPr>
        <w:t>NOTE 00:</w:t>
      </w:r>
      <w:r w:rsidRPr="00EE6E73">
        <w:rPr>
          <w:rFonts w:eastAsia="바탕"/>
          <w:noProof/>
        </w:rPr>
        <w:tab/>
        <w:t xml:space="preserve">If the UE receives, within an LTM candidate configuration, an </w:t>
      </w:r>
      <w:r w:rsidRPr="00EE6E73">
        <w:rPr>
          <w:rFonts w:eastAsia="바탕"/>
          <w:i/>
          <w:iCs/>
          <w:noProof/>
        </w:rPr>
        <w:t>mrdc-SecondaryCellGroupConfig</w:t>
      </w:r>
      <w:r w:rsidRPr="00EE6E73">
        <w:rPr>
          <w:rFonts w:eastAsia="바탕"/>
          <w:noProof/>
        </w:rPr>
        <w:t xml:space="preserve"> set to </w:t>
      </w:r>
      <w:r w:rsidRPr="00EE6E73">
        <w:rPr>
          <w:rFonts w:eastAsia="바탕"/>
          <w:i/>
          <w:iCs/>
          <w:noProof/>
        </w:rPr>
        <w:t>release</w:t>
      </w:r>
      <w:r w:rsidRPr="00EE6E73">
        <w:rPr>
          <w:rFonts w:eastAsia="바탕"/>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r w:rsidRPr="00EE6E73">
        <w:rPr>
          <w:i/>
          <w:iCs/>
        </w:rPr>
        <w:t>RRCReconfigurationComplete</w:t>
      </w:r>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맑은 고딕"/>
        </w:rPr>
      </w:pPr>
      <w:r w:rsidRPr="00EE6E73">
        <w:rPr>
          <w:rFonts w:eastAsia="맑은 고딕"/>
        </w:rPr>
        <w:t>2&gt;</w:t>
      </w:r>
      <w:r w:rsidRPr="00EE6E73">
        <w:rPr>
          <w:rFonts w:eastAsia="맑은 고딕"/>
        </w:rPr>
        <w:tab/>
        <w:t>perform the MUSIM gap configuration procedure as specified in 5.3.5</w:t>
      </w:r>
      <w:r w:rsidR="006026F1" w:rsidRPr="00EE6E73">
        <w:rPr>
          <w:rFonts w:eastAsia="맑은 고딕"/>
        </w:rPr>
        <w:t>.</w:t>
      </w:r>
      <w:r w:rsidR="00772E2E" w:rsidRPr="00EE6E73">
        <w:rPr>
          <w:rFonts w:eastAsia="맑은 고딕"/>
        </w:rPr>
        <w:t>9a</w:t>
      </w:r>
      <w:r w:rsidRPr="00EE6E73">
        <w:rPr>
          <w:rFonts w:eastAsia="맑은 고딕"/>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맑은 고딕"/>
          <w:i/>
          <w:lang w:eastAsia="ko-KR"/>
        </w:rPr>
        <w:t>reconfigurationWithSync</w:t>
      </w:r>
      <w:proofErr w:type="spellEnd"/>
      <w:r w:rsidR="00AB2111" w:rsidRPr="00EE6E73">
        <w:rPr>
          <w:rFonts w:eastAsia="맑은 고딕"/>
          <w:lang w:eastAsia="ko-KR"/>
        </w:rPr>
        <w:t xml:space="preserve"> in </w:t>
      </w:r>
      <w:proofErr w:type="spellStart"/>
      <w:r w:rsidR="00AB2111" w:rsidRPr="00EE6E73">
        <w:rPr>
          <w:rFonts w:eastAsia="맑은 고딕"/>
          <w:i/>
          <w:lang w:eastAsia="ko-KR"/>
        </w:rPr>
        <w:t>spCellConfig</w:t>
      </w:r>
      <w:proofErr w:type="spellEnd"/>
      <w:r w:rsidR="00AB2111" w:rsidRPr="00EE6E73">
        <w:rPr>
          <w:rFonts w:eastAsia="맑은 고딕"/>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w:t>
      </w:r>
      <w:r w:rsidRPr="00EE6E73">
        <w:lastRenderedPageBreak/>
        <w:t xml:space="preserve">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that was previously provided</w:t>
      </w:r>
      <w:r w:rsidR="005C44F9" w:rsidRPr="00EE6E73">
        <w:rPr>
          <w:rFonts w:eastAsia="맑은 고딕"/>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r w:rsidRPr="00EE6E73">
        <w:rPr>
          <w:i/>
          <w:iCs/>
        </w:rPr>
        <w:t>RRCReconfiguration</w:t>
      </w:r>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r w:rsidR="00DB6B82" w:rsidRPr="00EE6E73">
        <w:rPr>
          <w:i/>
        </w:rPr>
        <w:t>RRCReconfiguration</w:t>
      </w:r>
      <w:r w:rsidR="00DB6B82" w:rsidRPr="00EE6E73">
        <w:t xml:space="preserve"> or </w:t>
      </w:r>
      <w:proofErr w:type="spellStart"/>
      <w:r w:rsidR="00DB6B82" w:rsidRPr="00EE6E73">
        <w:rPr>
          <w:i/>
        </w:rPr>
        <w:t>RRCResume</w:t>
      </w:r>
      <w:proofErr w:type="spellEnd"/>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PCell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proofErr w:type="spellStart"/>
      <w:r w:rsidRPr="00EE6E73">
        <w:rPr>
          <w:i/>
        </w:rPr>
        <w:t>RRCResume</w:t>
      </w:r>
      <w:proofErr w:type="spellEnd"/>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PCell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669"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669"/>
    </w:p>
    <w:p w14:paraId="6DD10A2F" w14:textId="77777777" w:rsidR="00394471" w:rsidRPr="00EE6E73" w:rsidRDefault="00394471" w:rsidP="00394471">
      <w:pPr>
        <w:pStyle w:val="40"/>
        <w:rPr>
          <w:rFonts w:eastAsia="MS Mincho"/>
        </w:rPr>
      </w:pPr>
      <w:bookmarkStart w:id="670" w:name="_Toc60776761"/>
      <w:bookmarkStart w:id="671" w:name="_Toc193445473"/>
      <w:bookmarkStart w:id="672" w:name="_Toc193451278"/>
      <w:bookmarkStart w:id="673" w:name="_Toc193462543"/>
      <w:bookmarkStart w:id="674" w:name="_Toc201294830"/>
      <w:r w:rsidRPr="00EE6E73">
        <w:rPr>
          <w:rFonts w:eastAsia="MS Mincho"/>
        </w:rPr>
        <w:lastRenderedPageBreak/>
        <w:t>5.3.5.4</w:t>
      </w:r>
      <w:r w:rsidRPr="00EE6E73">
        <w:rPr>
          <w:rFonts w:eastAsia="MS Mincho"/>
        </w:rPr>
        <w:tab/>
        <w:t>Secondary cell group release</w:t>
      </w:r>
      <w:bookmarkEnd w:id="670"/>
      <w:bookmarkEnd w:id="671"/>
      <w:bookmarkEnd w:id="672"/>
      <w:bookmarkEnd w:id="673"/>
      <w:bookmarkEnd w:id="67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40"/>
        <w:rPr>
          <w:rFonts w:eastAsia="MS Mincho"/>
        </w:rPr>
      </w:pPr>
      <w:bookmarkStart w:id="675" w:name="_Toc60776762"/>
      <w:bookmarkStart w:id="676" w:name="_Toc193445474"/>
      <w:bookmarkStart w:id="677" w:name="_Toc193451279"/>
      <w:bookmarkStart w:id="678" w:name="_Toc193462544"/>
      <w:bookmarkStart w:id="679" w:name="_Toc201294831"/>
      <w:r w:rsidRPr="00EE6E73">
        <w:rPr>
          <w:rFonts w:eastAsia="MS Mincho"/>
        </w:rPr>
        <w:lastRenderedPageBreak/>
        <w:t>5.3.5.5</w:t>
      </w:r>
      <w:r w:rsidRPr="00EE6E73">
        <w:rPr>
          <w:rFonts w:eastAsia="MS Mincho"/>
        </w:rPr>
        <w:tab/>
        <w:t>Cell Group configuration</w:t>
      </w:r>
      <w:bookmarkEnd w:id="675"/>
      <w:bookmarkEnd w:id="676"/>
      <w:bookmarkEnd w:id="677"/>
      <w:bookmarkEnd w:id="678"/>
      <w:bookmarkEnd w:id="679"/>
    </w:p>
    <w:p w14:paraId="0C5FC8F8" w14:textId="77777777" w:rsidR="00394471" w:rsidRPr="00EE6E73" w:rsidRDefault="00394471" w:rsidP="00394471">
      <w:pPr>
        <w:pStyle w:val="50"/>
        <w:rPr>
          <w:rFonts w:eastAsia="MS Mincho"/>
        </w:rPr>
      </w:pPr>
      <w:bookmarkStart w:id="680" w:name="_Toc60776763"/>
      <w:bookmarkStart w:id="681" w:name="_Toc193445475"/>
      <w:bookmarkStart w:id="682" w:name="_Toc193451280"/>
      <w:bookmarkStart w:id="683" w:name="_Toc193462545"/>
      <w:bookmarkStart w:id="684" w:name="_Toc201294832"/>
      <w:r w:rsidRPr="00EE6E73">
        <w:rPr>
          <w:rFonts w:eastAsia="MS Mincho"/>
        </w:rPr>
        <w:t>5.3.5.5.1</w:t>
      </w:r>
      <w:r w:rsidRPr="00EE6E73">
        <w:rPr>
          <w:rFonts w:eastAsia="MS Mincho"/>
        </w:rPr>
        <w:tab/>
        <w:t>General</w:t>
      </w:r>
      <w:bookmarkEnd w:id="680"/>
      <w:bookmarkEnd w:id="681"/>
      <w:bookmarkEnd w:id="682"/>
      <w:bookmarkEnd w:id="683"/>
      <w:bookmarkEnd w:id="68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85" w:name="_Toc60776764"/>
      <w:r w:rsidRPr="00EE6E73">
        <w:t>1&gt;</w:t>
      </w:r>
      <w:r w:rsidRPr="00EE6E73">
        <w:tab/>
        <w:t xml:space="preserve">if the </w:t>
      </w:r>
      <w:r w:rsidRPr="00EE6E73">
        <w:rPr>
          <w:i/>
        </w:rPr>
        <w:t>CellGroupConfig</w:t>
      </w:r>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86"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68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687" w:name="_Toc193445476"/>
      <w:bookmarkStart w:id="688" w:name="_Toc193451281"/>
      <w:bookmarkStart w:id="689" w:name="_Toc193462546"/>
      <w:bookmarkStart w:id="690" w:name="_Toc201294833"/>
      <w:r w:rsidRPr="00EE6E73">
        <w:rPr>
          <w:rFonts w:eastAsia="MS Mincho"/>
        </w:rPr>
        <w:t>5.3.5.5.2</w:t>
      </w:r>
      <w:r w:rsidRPr="00EE6E73">
        <w:rPr>
          <w:rFonts w:eastAsia="MS Mincho"/>
        </w:rPr>
        <w:tab/>
        <w:t>Reconfiguration with sync</w:t>
      </w:r>
      <w:bookmarkEnd w:id="685"/>
      <w:bookmarkEnd w:id="687"/>
      <w:bookmarkEnd w:id="688"/>
      <w:bookmarkEnd w:id="689"/>
      <w:bookmarkEnd w:id="69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SpCell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proofErr w:type="spellStart"/>
      <w:r w:rsidR="00394471" w:rsidRPr="00EE6E73">
        <w:rPr>
          <w:i/>
        </w:rPr>
        <w:t>SCellToAddModList</w:t>
      </w:r>
      <w:proofErr w:type="spellEnd"/>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91"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MS Mincho"/>
        </w:rPr>
      </w:pPr>
      <w:bookmarkStart w:id="692" w:name="_Toc193445477"/>
      <w:bookmarkStart w:id="693" w:name="_Toc193451282"/>
      <w:bookmarkStart w:id="694" w:name="_Toc193462547"/>
      <w:bookmarkStart w:id="695" w:name="_Toc201294834"/>
      <w:r w:rsidRPr="00EE6E73">
        <w:t>5.3.5.5.3</w:t>
      </w:r>
      <w:r w:rsidRPr="00EE6E73">
        <w:tab/>
        <w:t>RLC bearer release</w:t>
      </w:r>
      <w:bookmarkEnd w:id="691"/>
      <w:bookmarkEnd w:id="692"/>
      <w:bookmarkEnd w:id="693"/>
      <w:bookmarkEnd w:id="694"/>
      <w:bookmarkEnd w:id="69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696" w:name="_Toc60776766"/>
      <w:bookmarkStart w:id="697" w:name="_Toc193445478"/>
      <w:bookmarkStart w:id="698" w:name="_Toc193451283"/>
      <w:bookmarkStart w:id="699" w:name="_Toc193462548"/>
      <w:bookmarkStart w:id="700" w:name="_Toc201294835"/>
      <w:r w:rsidRPr="00EE6E73">
        <w:rPr>
          <w:rFonts w:eastAsia="MS Mincho"/>
        </w:rPr>
        <w:t>5.3.5.5.4</w:t>
      </w:r>
      <w:r w:rsidRPr="00EE6E73">
        <w:rPr>
          <w:rFonts w:eastAsia="MS Mincho"/>
        </w:rPr>
        <w:tab/>
        <w:t>RLC bearer addition/modification</w:t>
      </w:r>
      <w:bookmarkEnd w:id="696"/>
      <w:bookmarkEnd w:id="697"/>
      <w:bookmarkEnd w:id="698"/>
      <w:bookmarkEnd w:id="699"/>
      <w:bookmarkEnd w:id="700"/>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50"/>
        <w:rPr>
          <w:rFonts w:eastAsia="MS Mincho"/>
        </w:rPr>
      </w:pPr>
      <w:bookmarkStart w:id="701" w:name="_Toc60776767"/>
      <w:bookmarkStart w:id="702" w:name="_Toc193445479"/>
      <w:bookmarkStart w:id="703" w:name="_Toc193451284"/>
      <w:bookmarkStart w:id="704" w:name="_Toc193462549"/>
      <w:bookmarkStart w:id="705" w:name="_Toc201294836"/>
      <w:r w:rsidRPr="00EE6E73">
        <w:rPr>
          <w:rFonts w:eastAsia="MS Mincho"/>
        </w:rPr>
        <w:t>5.3.5.5.5</w:t>
      </w:r>
      <w:r w:rsidRPr="00EE6E73">
        <w:rPr>
          <w:rFonts w:eastAsia="MS Mincho"/>
        </w:rPr>
        <w:tab/>
        <w:t>MAC entity configuration</w:t>
      </w:r>
      <w:bookmarkEnd w:id="701"/>
      <w:bookmarkEnd w:id="702"/>
      <w:bookmarkEnd w:id="703"/>
      <w:bookmarkEnd w:id="704"/>
      <w:bookmarkEnd w:id="70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50"/>
        <w:rPr>
          <w:rFonts w:eastAsia="MS Mincho"/>
        </w:rPr>
      </w:pPr>
      <w:bookmarkStart w:id="706" w:name="_Toc60776768"/>
      <w:bookmarkStart w:id="707" w:name="_Toc193445480"/>
      <w:bookmarkStart w:id="708" w:name="_Toc193451285"/>
      <w:bookmarkStart w:id="709" w:name="_Toc193462550"/>
      <w:bookmarkStart w:id="710" w:name="_Toc201294837"/>
      <w:r w:rsidRPr="00EE6E73">
        <w:rPr>
          <w:rFonts w:eastAsia="MS Mincho"/>
        </w:rPr>
        <w:t>5.3.5.5.6</w:t>
      </w:r>
      <w:r w:rsidRPr="00EE6E73">
        <w:rPr>
          <w:rFonts w:eastAsia="MS Mincho"/>
        </w:rPr>
        <w:tab/>
        <w:t>RLF Timers &amp; Constants configuration</w:t>
      </w:r>
      <w:bookmarkEnd w:id="706"/>
      <w:bookmarkEnd w:id="707"/>
      <w:bookmarkEnd w:id="708"/>
      <w:bookmarkEnd w:id="709"/>
      <w:bookmarkEnd w:id="71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711" w:name="_Toc60776769"/>
      <w:bookmarkStart w:id="712" w:name="_Toc193445481"/>
      <w:bookmarkStart w:id="713" w:name="_Toc193451286"/>
      <w:bookmarkStart w:id="714" w:name="_Toc193462551"/>
      <w:bookmarkStart w:id="715" w:name="_Toc201294838"/>
      <w:r w:rsidRPr="00EE6E73">
        <w:rPr>
          <w:rFonts w:eastAsia="MS Mincho"/>
        </w:rPr>
        <w:t>5.3.5.5.7</w:t>
      </w:r>
      <w:r w:rsidRPr="00EE6E73">
        <w:rPr>
          <w:rFonts w:eastAsia="MS Mincho"/>
        </w:rPr>
        <w:tab/>
        <w:t>SpCell Configuration</w:t>
      </w:r>
      <w:bookmarkEnd w:id="711"/>
      <w:bookmarkEnd w:id="712"/>
      <w:bookmarkEnd w:id="713"/>
      <w:bookmarkEnd w:id="714"/>
      <w:bookmarkEnd w:id="71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16"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717" w:name="_Toc193445482"/>
      <w:bookmarkStart w:id="718" w:name="_Toc193451287"/>
      <w:bookmarkStart w:id="719" w:name="_Toc193462552"/>
      <w:bookmarkStart w:id="720" w:name="_Toc201294839"/>
      <w:r w:rsidRPr="00EE6E73">
        <w:rPr>
          <w:rFonts w:eastAsia="MS Mincho"/>
        </w:rPr>
        <w:t>5.3.5.5.8</w:t>
      </w:r>
      <w:r w:rsidRPr="00EE6E73">
        <w:rPr>
          <w:rFonts w:eastAsia="MS Mincho"/>
        </w:rPr>
        <w:tab/>
        <w:t>SCell Release</w:t>
      </w:r>
      <w:bookmarkEnd w:id="716"/>
      <w:bookmarkEnd w:id="717"/>
      <w:bookmarkEnd w:id="718"/>
      <w:bookmarkEnd w:id="719"/>
      <w:bookmarkEnd w:id="72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721" w:name="_Toc60776771"/>
      <w:bookmarkStart w:id="722" w:name="_Toc193445483"/>
      <w:bookmarkStart w:id="723" w:name="_Toc193451288"/>
      <w:bookmarkStart w:id="724" w:name="_Toc193462553"/>
      <w:bookmarkStart w:id="725" w:name="_Toc201294840"/>
      <w:r w:rsidRPr="00EE6E73">
        <w:t>5.3.5.5.9</w:t>
      </w:r>
      <w:r w:rsidRPr="00EE6E73">
        <w:tab/>
        <w:t>SCell Addition/Modification</w:t>
      </w:r>
      <w:bookmarkEnd w:id="721"/>
      <w:bookmarkEnd w:id="722"/>
      <w:bookmarkEnd w:id="723"/>
      <w:bookmarkEnd w:id="724"/>
      <w:bookmarkEnd w:id="72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SCell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r w:rsidRPr="00EE6E73">
        <w:rPr>
          <w:i/>
          <w:iCs/>
        </w:rPr>
        <w:t>RRCReconfiguration</w:t>
      </w:r>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r w:rsidRPr="00EE6E73">
        <w:rPr>
          <w:i/>
          <w:iCs/>
        </w:rPr>
        <w:t>RRCReconfiguration</w:t>
      </w:r>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r w:rsidRPr="00EE6E73">
        <w:rPr>
          <w:i/>
        </w:rPr>
        <w:t>RRCReconfiguration</w:t>
      </w:r>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26" w:name="_Toc60776772"/>
      <w:r w:rsidRPr="00EE6E73">
        <w:t>2&gt;</w:t>
      </w:r>
      <w:r w:rsidRPr="00EE6E73">
        <w:tab/>
        <w:t xml:space="preserve">if the </w:t>
      </w:r>
      <w:r w:rsidRPr="00EE6E73">
        <w:rPr>
          <w:i/>
        </w:rPr>
        <w:t>SCellConfig</w:t>
      </w:r>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727" w:name="_Toc193445484"/>
      <w:bookmarkStart w:id="728" w:name="_Toc193451289"/>
      <w:bookmarkStart w:id="729" w:name="_Toc193462554"/>
      <w:bookmarkStart w:id="730" w:name="_Toc201294841"/>
      <w:r w:rsidRPr="00EE6E73">
        <w:t>5.3.5.5.10</w:t>
      </w:r>
      <w:r w:rsidRPr="00EE6E73">
        <w:tab/>
        <w:t>BH RLC channel release</w:t>
      </w:r>
      <w:bookmarkEnd w:id="726"/>
      <w:bookmarkEnd w:id="727"/>
      <w:bookmarkEnd w:id="728"/>
      <w:bookmarkEnd w:id="729"/>
      <w:bookmarkEnd w:id="73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731" w:name="_Toc60776773"/>
      <w:bookmarkStart w:id="732" w:name="_Toc193445485"/>
      <w:bookmarkStart w:id="733" w:name="_Toc193451290"/>
      <w:bookmarkStart w:id="734" w:name="_Toc193462555"/>
      <w:bookmarkStart w:id="735" w:name="_Toc201294842"/>
      <w:r w:rsidRPr="00EE6E73">
        <w:rPr>
          <w:rFonts w:eastAsia="MS Mincho"/>
        </w:rPr>
        <w:t>5.3.5.5.11</w:t>
      </w:r>
      <w:r w:rsidRPr="00EE6E73">
        <w:rPr>
          <w:rFonts w:eastAsia="MS Mincho"/>
        </w:rPr>
        <w:tab/>
        <w:t>BH RLC channel addition/modification</w:t>
      </w:r>
      <w:bookmarkEnd w:id="731"/>
      <w:bookmarkEnd w:id="732"/>
      <w:bookmarkEnd w:id="733"/>
      <w:bookmarkEnd w:id="734"/>
      <w:bookmarkEnd w:id="735"/>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50"/>
        <w:rPr>
          <w:rFonts w:eastAsia="MS Mincho"/>
        </w:rPr>
      </w:pPr>
      <w:bookmarkStart w:id="736" w:name="_Toc193445486"/>
      <w:bookmarkStart w:id="737" w:name="_Toc193451291"/>
      <w:bookmarkStart w:id="738" w:name="_Toc193462556"/>
      <w:bookmarkStart w:id="739" w:name="_Toc201294843"/>
      <w:bookmarkStart w:id="740"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736"/>
      <w:bookmarkEnd w:id="737"/>
      <w:bookmarkEnd w:id="738"/>
      <w:bookmarkEnd w:id="73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741" w:name="_Toc193445487"/>
      <w:bookmarkStart w:id="742" w:name="_Toc193451292"/>
      <w:bookmarkStart w:id="743" w:name="_Toc193462557"/>
      <w:bookmarkStart w:id="744"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741"/>
      <w:bookmarkEnd w:id="742"/>
      <w:bookmarkEnd w:id="743"/>
      <w:bookmarkEnd w:id="744"/>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proofErr w:type="spellStart"/>
      <w:r w:rsidR="001E5272" w:rsidRPr="00EE6E73">
        <w:rPr>
          <w:i/>
        </w:rPr>
        <w:t>u</w:t>
      </w:r>
      <w:r w:rsidRPr="00EE6E73">
        <w:rPr>
          <w:i/>
        </w:rPr>
        <w:t>u</w:t>
      </w:r>
      <w:proofErr w:type="spellEnd"/>
      <w:r w:rsidRPr="00EE6E73">
        <w:rPr>
          <w:i/>
        </w:rPr>
        <w:t>-</w:t>
      </w:r>
      <w:proofErr w:type="spellStart"/>
      <w:r w:rsidRPr="00EE6E73">
        <w:rPr>
          <w:i/>
        </w:rPr>
        <w:t>RelayRLC</w:t>
      </w:r>
      <w:proofErr w:type="spellEnd"/>
      <w:r w:rsidRPr="00EE6E73">
        <w:rPr>
          <w:i/>
        </w:rPr>
        <w:t xml:space="preserve">-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50"/>
        <w:rPr>
          <w:rFonts w:eastAsia="MS Mincho"/>
        </w:rPr>
      </w:pPr>
      <w:bookmarkStart w:id="745" w:name="_Toc193445488"/>
      <w:bookmarkStart w:id="746" w:name="_Toc193451293"/>
      <w:bookmarkStart w:id="747" w:name="_Toc193462558"/>
      <w:bookmarkStart w:id="748" w:name="_Toc201294845"/>
      <w:r w:rsidRPr="00EE6E73">
        <w:t>5.3.5.5.14</w:t>
      </w:r>
      <w:r w:rsidRPr="00EE6E73">
        <w:tab/>
        <w:t>NCR-</w:t>
      </w:r>
      <w:proofErr w:type="spellStart"/>
      <w:r w:rsidRPr="00EE6E73">
        <w:t>Fwd</w:t>
      </w:r>
      <w:proofErr w:type="spellEnd"/>
      <w:r w:rsidRPr="00EE6E73">
        <w:t xml:space="preserve"> configuration</w:t>
      </w:r>
      <w:bookmarkEnd w:id="745"/>
      <w:bookmarkEnd w:id="746"/>
      <w:bookmarkEnd w:id="747"/>
      <w:bookmarkEnd w:id="74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40"/>
        <w:rPr>
          <w:rFonts w:eastAsia="MS Mincho"/>
        </w:rPr>
      </w:pPr>
      <w:bookmarkStart w:id="749" w:name="_Toc193445489"/>
      <w:bookmarkStart w:id="750" w:name="_Toc193451294"/>
      <w:bookmarkStart w:id="751" w:name="_Toc193462559"/>
      <w:bookmarkStart w:id="752" w:name="_Toc201294846"/>
      <w:r w:rsidRPr="00EE6E73">
        <w:rPr>
          <w:rFonts w:eastAsia="MS Mincho"/>
        </w:rPr>
        <w:t>5.3.5.6</w:t>
      </w:r>
      <w:r w:rsidRPr="00EE6E73">
        <w:rPr>
          <w:rFonts w:eastAsia="MS Mincho"/>
        </w:rPr>
        <w:tab/>
        <w:t>Radio Bearer configuration</w:t>
      </w:r>
      <w:bookmarkEnd w:id="740"/>
      <w:bookmarkEnd w:id="749"/>
      <w:bookmarkEnd w:id="750"/>
      <w:bookmarkEnd w:id="751"/>
      <w:bookmarkEnd w:id="752"/>
    </w:p>
    <w:p w14:paraId="61982A9F" w14:textId="77777777" w:rsidR="00394471" w:rsidRPr="00EE6E73" w:rsidRDefault="00394471" w:rsidP="00394471">
      <w:pPr>
        <w:pStyle w:val="50"/>
        <w:rPr>
          <w:rFonts w:eastAsia="MS Mincho"/>
        </w:rPr>
      </w:pPr>
      <w:bookmarkStart w:id="753" w:name="_Toc60776775"/>
      <w:bookmarkStart w:id="754" w:name="_Toc193445490"/>
      <w:bookmarkStart w:id="755" w:name="_Toc193451295"/>
      <w:bookmarkStart w:id="756" w:name="_Toc193462560"/>
      <w:bookmarkStart w:id="757" w:name="_Toc201294847"/>
      <w:r w:rsidRPr="00EE6E73">
        <w:rPr>
          <w:rFonts w:eastAsia="MS Mincho"/>
        </w:rPr>
        <w:t>5.3.5.6.1</w:t>
      </w:r>
      <w:r w:rsidRPr="00EE6E73">
        <w:rPr>
          <w:rFonts w:eastAsia="MS Mincho"/>
        </w:rPr>
        <w:tab/>
        <w:t>General</w:t>
      </w:r>
      <w:bookmarkEnd w:id="753"/>
      <w:bookmarkEnd w:id="754"/>
      <w:bookmarkEnd w:id="755"/>
      <w:bookmarkEnd w:id="756"/>
      <w:bookmarkEnd w:id="757"/>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5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759" w:name="_Toc193445491"/>
      <w:bookmarkStart w:id="760" w:name="_Toc193451296"/>
      <w:bookmarkStart w:id="761" w:name="_Toc193462561"/>
      <w:bookmarkStart w:id="762" w:name="_Toc201294848"/>
      <w:r w:rsidRPr="00EE6E73">
        <w:rPr>
          <w:rFonts w:eastAsia="MS Mincho"/>
        </w:rPr>
        <w:t>5.3.5.6.2</w:t>
      </w:r>
      <w:r w:rsidRPr="00EE6E73">
        <w:rPr>
          <w:rFonts w:eastAsia="MS Mincho"/>
        </w:rPr>
        <w:tab/>
        <w:t>SRB release</w:t>
      </w:r>
      <w:bookmarkEnd w:id="758"/>
      <w:bookmarkEnd w:id="759"/>
      <w:bookmarkEnd w:id="760"/>
      <w:bookmarkEnd w:id="761"/>
      <w:bookmarkEnd w:id="76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763" w:name="_Toc60776777"/>
      <w:bookmarkStart w:id="764" w:name="_Toc193445492"/>
      <w:bookmarkStart w:id="765" w:name="_Toc193451297"/>
      <w:bookmarkStart w:id="766" w:name="_Toc193462562"/>
      <w:bookmarkStart w:id="767" w:name="_Toc201294849"/>
      <w:r w:rsidRPr="00EE6E73">
        <w:rPr>
          <w:rFonts w:eastAsia="MS Mincho"/>
        </w:rPr>
        <w:t>5.3.5.6.3</w:t>
      </w:r>
      <w:r w:rsidRPr="00EE6E73">
        <w:rPr>
          <w:rFonts w:eastAsia="MS Mincho"/>
        </w:rPr>
        <w:tab/>
        <w:t>SRB addition/modification</w:t>
      </w:r>
      <w:bookmarkEnd w:id="763"/>
      <w:bookmarkEnd w:id="764"/>
      <w:bookmarkEnd w:id="765"/>
      <w:bookmarkEnd w:id="766"/>
      <w:bookmarkEnd w:id="76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50"/>
        <w:rPr>
          <w:rFonts w:eastAsia="MS Mincho"/>
        </w:rPr>
      </w:pPr>
      <w:bookmarkStart w:id="768" w:name="_Toc60776778"/>
      <w:bookmarkStart w:id="769" w:name="_Toc193445493"/>
      <w:bookmarkStart w:id="770" w:name="_Toc193451298"/>
      <w:bookmarkStart w:id="771" w:name="_Toc193462563"/>
      <w:bookmarkStart w:id="772" w:name="_Toc201294850"/>
      <w:r w:rsidRPr="00EE6E73">
        <w:rPr>
          <w:rFonts w:eastAsia="MS Mincho"/>
        </w:rPr>
        <w:lastRenderedPageBreak/>
        <w:t>5.3.5.6.4</w:t>
      </w:r>
      <w:r w:rsidRPr="00EE6E73">
        <w:rPr>
          <w:rFonts w:eastAsia="MS Mincho"/>
        </w:rPr>
        <w:tab/>
        <w:t>DRB release</w:t>
      </w:r>
      <w:bookmarkEnd w:id="768"/>
      <w:bookmarkEnd w:id="769"/>
      <w:bookmarkEnd w:id="770"/>
      <w:bookmarkEnd w:id="771"/>
      <w:bookmarkEnd w:id="77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773" w:name="_Toc60776779"/>
      <w:bookmarkStart w:id="774" w:name="_Toc193445494"/>
      <w:bookmarkStart w:id="775" w:name="_Toc193451299"/>
      <w:bookmarkStart w:id="776" w:name="_Toc193462564"/>
      <w:bookmarkStart w:id="777" w:name="_Toc201294851"/>
      <w:r w:rsidRPr="00EE6E73">
        <w:rPr>
          <w:rFonts w:eastAsia="MS Mincho"/>
        </w:rPr>
        <w:t>5.3.5.6.5</w:t>
      </w:r>
      <w:r w:rsidRPr="00EE6E73">
        <w:rPr>
          <w:rFonts w:eastAsia="MS Mincho"/>
        </w:rPr>
        <w:tab/>
        <w:t>DRB addition/modification</w:t>
      </w:r>
      <w:bookmarkEnd w:id="773"/>
      <w:bookmarkEnd w:id="774"/>
      <w:bookmarkEnd w:id="775"/>
      <w:bookmarkEnd w:id="776"/>
      <w:bookmarkEnd w:id="77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778" w:name="_Toc193445495"/>
      <w:bookmarkStart w:id="779" w:name="_Toc193451300"/>
      <w:bookmarkStart w:id="780" w:name="_Toc193462565"/>
      <w:bookmarkStart w:id="781" w:name="_Toc201294852"/>
      <w:bookmarkStart w:id="782" w:name="_Toc60776780"/>
      <w:r w:rsidRPr="00EE6E73">
        <w:rPr>
          <w:rFonts w:eastAsia="MS Mincho"/>
        </w:rPr>
        <w:t>5.3.5.6.6</w:t>
      </w:r>
      <w:r w:rsidRPr="00EE6E73">
        <w:rPr>
          <w:rFonts w:eastAsia="MS Mincho"/>
        </w:rPr>
        <w:tab/>
        <w:t>Multicast MRB release</w:t>
      </w:r>
      <w:bookmarkEnd w:id="778"/>
      <w:bookmarkEnd w:id="779"/>
      <w:bookmarkEnd w:id="780"/>
      <w:bookmarkEnd w:id="78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783" w:name="_Toc193445496"/>
      <w:bookmarkStart w:id="784" w:name="_Toc193451301"/>
      <w:bookmarkStart w:id="785" w:name="_Toc193462566"/>
      <w:bookmarkStart w:id="786" w:name="_Toc201294853"/>
      <w:r w:rsidRPr="00EE6E73">
        <w:rPr>
          <w:rFonts w:eastAsia="MS Mincho"/>
        </w:rPr>
        <w:t>5.3.5.6.7</w:t>
      </w:r>
      <w:r w:rsidRPr="00EE6E73">
        <w:rPr>
          <w:rFonts w:eastAsia="MS Mincho"/>
        </w:rPr>
        <w:tab/>
        <w:t>Multicast MRB addition/modification</w:t>
      </w:r>
      <w:bookmarkEnd w:id="783"/>
      <w:bookmarkEnd w:id="784"/>
      <w:bookmarkEnd w:id="785"/>
      <w:bookmarkEnd w:id="786"/>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40"/>
      </w:pPr>
      <w:bookmarkStart w:id="787" w:name="_Toc193445497"/>
      <w:bookmarkStart w:id="788" w:name="_Toc193451302"/>
      <w:bookmarkStart w:id="789" w:name="_Toc193462567"/>
      <w:bookmarkStart w:id="790" w:name="_Toc201294854"/>
      <w:r w:rsidRPr="00EE6E73">
        <w:t>5.3.5.7</w:t>
      </w:r>
      <w:r w:rsidRPr="00EE6E73">
        <w:tab/>
        <w:t>AS Security key update</w:t>
      </w:r>
      <w:bookmarkEnd w:id="782"/>
      <w:bookmarkEnd w:id="787"/>
      <w:bookmarkEnd w:id="788"/>
      <w:bookmarkEnd w:id="789"/>
      <w:bookmarkEnd w:id="79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791" w:name="_Toc60776781"/>
      <w:bookmarkStart w:id="792" w:name="_Toc193445498"/>
      <w:bookmarkStart w:id="793" w:name="_Toc193451303"/>
      <w:bookmarkStart w:id="794" w:name="_Toc193462568"/>
      <w:bookmarkStart w:id="795" w:name="_Toc201294855"/>
      <w:r w:rsidRPr="00EE6E73">
        <w:rPr>
          <w:rFonts w:eastAsia="SimSun"/>
        </w:rPr>
        <w:t>5.3.5.8</w:t>
      </w:r>
      <w:r w:rsidRPr="00EE6E73">
        <w:rPr>
          <w:rFonts w:eastAsia="SimSun"/>
        </w:rPr>
        <w:tab/>
        <w:t>Reconfiguration failure</w:t>
      </w:r>
      <w:bookmarkEnd w:id="791"/>
      <w:bookmarkEnd w:id="792"/>
      <w:bookmarkEnd w:id="793"/>
      <w:bookmarkEnd w:id="794"/>
      <w:bookmarkEnd w:id="795"/>
    </w:p>
    <w:p w14:paraId="58EDE10D" w14:textId="77777777" w:rsidR="00394471" w:rsidRPr="00EE6E73" w:rsidRDefault="00394471" w:rsidP="00394471">
      <w:pPr>
        <w:pStyle w:val="50"/>
        <w:rPr>
          <w:rFonts w:eastAsia="SimSun"/>
        </w:rPr>
      </w:pPr>
      <w:bookmarkStart w:id="796" w:name="_Toc60776782"/>
      <w:bookmarkStart w:id="797" w:name="_Toc193445499"/>
      <w:bookmarkStart w:id="798" w:name="_Toc193451304"/>
      <w:bookmarkStart w:id="799" w:name="_Toc193462569"/>
      <w:bookmarkStart w:id="800" w:name="_Toc201294856"/>
      <w:r w:rsidRPr="00EE6E73">
        <w:rPr>
          <w:rFonts w:eastAsia="SimSun"/>
        </w:rPr>
        <w:t>5.3.5.8.1</w:t>
      </w:r>
      <w:r w:rsidRPr="00EE6E73">
        <w:rPr>
          <w:rFonts w:eastAsia="SimSun"/>
        </w:rPr>
        <w:tab/>
        <w:t>Void</w:t>
      </w:r>
      <w:bookmarkEnd w:id="796"/>
      <w:bookmarkEnd w:id="797"/>
      <w:bookmarkEnd w:id="798"/>
      <w:bookmarkEnd w:id="799"/>
      <w:bookmarkEnd w:id="800"/>
    </w:p>
    <w:p w14:paraId="38DF98BC" w14:textId="77777777" w:rsidR="00394471" w:rsidRPr="00EE6E73" w:rsidRDefault="00394471" w:rsidP="00394471">
      <w:pPr>
        <w:pStyle w:val="50"/>
        <w:rPr>
          <w:rFonts w:eastAsia="SimSun"/>
        </w:rPr>
      </w:pPr>
      <w:bookmarkStart w:id="801" w:name="_Toc60776783"/>
      <w:bookmarkStart w:id="802" w:name="_Toc193445500"/>
      <w:bookmarkStart w:id="803" w:name="_Toc193451305"/>
      <w:bookmarkStart w:id="804" w:name="_Toc193462570"/>
      <w:bookmarkStart w:id="80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801"/>
      <w:bookmarkEnd w:id="802"/>
      <w:bookmarkEnd w:id="803"/>
      <w:bookmarkEnd w:id="804"/>
      <w:bookmarkEnd w:id="80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806" w:name="_Hlk65151589"/>
      <w:r w:rsidRPr="00EE6E73">
        <w:t xml:space="preserve">continue using the configuration used prior to when the inability to comply with the </w:t>
      </w:r>
      <w:r w:rsidRPr="00EE6E73">
        <w:rPr>
          <w:i/>
        </w:rPr>
        <w:t>RRCReconfiguration</w:t>
      </w:r>
      <w:r w:rsidRPr="00EE6E73">
        <w:t xml:space="preserve"> message</w:t>
      </w:r>
      <w:bookmarkEnd w:id="806"/>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807" w:name="_Toc60776784"/>
      <w:bookmarkStart w:id="808" w:name="_Toc193445501"/>
      <w:bookmarkStart w:id="809" w:name="_Toc193451306"/>
      <w:bookmarkStart w:id="810" w:name="_Toc193462571"/>
      <w:bookmarkStart w:id="811" w:name="_Toc201294858"/>
      <w:r w:rsidRPr="00EE6E73">
        <w:rPr>
          <w:rFonts w:eastAsia="SimSun"/>
        </w:rPr>
        <w:t>5.3.5.8.3</w:t>
      </w:r>
      <w:r w:rsidRPr="00EE6E73">
        <w:rPr>
          <w:rFonts w:eastAsia="SimSun"/>
        </w:rPr>
        <w:tab/>
        <w:t>T304 expiry (Reconfiguration with sync Failure)</w:t>
      </w:r>
      <w:bookmarkEnd w:id="80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808"/>
      <w:bookmarkEnd w:id="809"/>
      <w:bookmarkEnd w:id="810"/>
      <w:bookmarkEnd w:id="81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r w:rsidR="006B56EB" w:rsidRPr="00EE6E73">
        <w:rPr>
          <w:i/>
          <w:iCs/>
        </w:rPr>
        <w:t>RRCReconfiguration</w:t>
      </w:r>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바탕"/>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바탕"/>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 xml:space="preserve">discard the keys used in target 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812" w:name="_Toc60776785"/>
      <w:bookmarkStart w:id="813" w:name="_Toc193445502"/>
      <w:bookmarkStart w:id="814" w:name="_Toc193451307"/>
      <w:bookmarkStart w:id="815" w:name="_Toc193462572"/>
      <w:bookmarkStart w:id="816" w:name="_Toc201294859"/>
      <w:r w:rsidRPr="00EE6E73">
        <w:rPr>
          <w:rFonts w:eastAsia="SimSun"/>
        </w:rPr>
        <w:t>5.3.5.9</w:t>
      </w:r>
      <w:r w:rsidRPr="00EE6E73">
        <w:rPr>
          <w:rFonts w:eastAsia="SimSun"/>
        </w:rPr>
        <w:tab/>
      </w:r>
      <w:r w:rsidRPr="00EE6E73">
        <w:rPr>
          <w:rFonts w:eastAsia="MS Mincho"/>
        </w:rPr>
        <w:t>Other configuration</w:t>
      </w:r>
      <w:bookmarkEnd w:id="812"/>
      <w:bookmarkEnd w:id="813"/>
      <w:bookmarkEnd w:id="814"/>
      <w:bookmarkEnd w:id="815"/>
      <w:bookmarkEnd w:id="81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rPr>
        <w:t>drx-</w:t>
      </w:r>
      <w:proofErr w:type="spellStart"/>
      <w:r w:rsidRPr="00EE6E73">
        <w:rPr>
          <w:i/>
        </w:rPr>
        <w:t>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w:t>
      </w:r>
      <w:proofErr w:type="spellStart"/>
      <w:r w:rsidRPr="00EE6E73">
        <w:rPr>
          <w:i/>
        </w:rPr>
        <w:t>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17"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818" w:name="_Toc193445503"/>
      <w:bookmarkStart w:id="819" w:name="_Toc193451308"/>
      <w:bookmarkStart w:id="820" w:name="_Toc193462573"/>
      <w:bookmarkStart w:id="821" w:name="_Toc201294860"/>
      <w:r w:rsidRPr="00EE6E73">
        <w:t>5.3.5.9a</w:t>
      </w:r>
      <w:r w:rsidRPr="00EE6E73">
        <w:tab/>
        <w:t>MUSIM gap configuration</w:t>
      </w:r>
      <w:bookmarkEnd w:id="818"/>
      <w:bookmarkEnd w:id="819"/>
      <w:bookmarkEnd w:id="820"/>
      <w:bookmarkEnd w:id="821"/>
    </w:p>
    <w:p w14:paraId="01BAECDE" w14:textId="77777777" w:rsidR="00772E2E" w:rsidRPr="00EE6E73" w:rsidRDefault="00772E2E" w:rsidP="00772E2E">
      <w:pPr>
        <w:rPr>
          <w:rFonts w:eastAsia="맑은 고딕"/>
        </w:rPr>
      </w:pPr>
      <w:r w:rsidRPr="00EE6E73">
        <w:rPr>
          <w:rFonts w:eastAsia="맑은 고딕"/>
        </w:rPr>
        <w:t>The UE shall:</w:t>
      </w:r>
    </w:p>
    <w:p w14:paraId="7B1DB193"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if </w:t>
      </w:r>
      <w:proofErr w:type="spellStart"/>
      <w:r w:rsidRPr="00EE6E73">
        <w:rPr>
          <w:rFonts w:eastAsia="맑은 고딕"/>
          <w:i/>
        </w:rPr>
        <w:t>musim-GapConfig</w:t>
      </w:r>
      <w:proofErr w:type="spellEnd"/>
      <w:r w:rsidRPr="00EE6E73">
        <w:rPr>
          <w:rFonts w:eastAsia="맑은 고딕"/>
        </w:rPr>
        <w:t xml:space="preserve"> is set to </w:t>
      </w:r>
      <w:r w:rsidRPr="00EE6E73">
        <w:rPr>
          <w:rFonts w:eastAsia="맑은 고딕"/>
          <w:i/>
        </w:rPr>
        <w:t>setup</w:t>
      </w:r>
      <w:r w:rsidRPr="00EE6E73">
        <w:rPr>
          <w:rFonts w:eastAsia="맑은 고딕"/>
        </w:rPr>
        <w:t>:</w:t>
      </w:r>
    </w:p>
    <w:p w14:paraId="3D325CB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proofErr w:type="spellStart"/>
      <w:r w:rsidRPr="00EE6E73">
        <w:rPr>
          <w:rFonts w:eastAsia="맑은 고딕"/>
          <w:i/>
        </w:rPr>
        <w:t>musim-GapId</w:t>
      </w:r>
      <w:proofErr w:type="spellEnd"/>
      <w:r w:rsidRPr="00EE6E73">
        <w:rPr>
          <w:rFonts w:eastAsia="맑은 고딕"/>
        </w:rPr>
        <w:t xml:space="preserve"> included in the received </w:t>
      </w:r>
      <w:proofErr w:type="spellStart"/>
      <w:r w:rsidRPr="00EE6E73">
        <w:rPr>
          <w:rFonts w:eastAsia="맑은 고딕"/>
          <w:i/>
        </w:rPr>
        <w:t>musim-GapToReleaseList</w:t>
      </w:r>
      <w:proofErr w:type="spellEnd"/>
      <w:r w:rsidRPr="00EE6E73">
        <w:rPr>
          <w:rFonts w:eastAsia="맑은 고딕"/>
        </w:rPr>
        <w:t>:</w:t>
      </w:r>
    </w:p>
    <w:p w14:paraId="501AD415"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release the periodic MUSIM gap configuration associated with the </w:t>
      </w:r>
      <w:proofErr w:type="spellStart"/>
      <w:r w:rsidRPr="00EE6E73">
        <w:rPr>
          <w:rFonts w:eastAsia="맑은 고딕"/>
          <w:i/>
        </w:rPr>
        <w:t>musim-GapId</w:t>
      </w:r>
      <w:proofErr w:type="spellEnd"/>
      <w:r w:rsidRPr="00EE6E73">
        <w:rPr>
          <w:rFonts w:eastAsia="맑은 고딕"/>
        </w:rPr>
        <w:t>;</w:t>
      </w:r>
    </w:p>
    <w:p w14:paraId="3047050B"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w:t>
      </w:r>
      <w:r w:rsidRPr="00EE6E73">
        <w:rPr>
          <w:rFonts w:eastAsia="맑은 고딕"/>
        </w:rPr>
        <w:t xml:space="preserve"> included in the received </w:t>
      </w:r>
      <w:proofErr w:type="spellStart"/>
      <w:r w:rsidRPr="00EE6E73">
        <w:rPr>
          <w:rFonts w:eastAsia="맑은 고딕"/>
          <w:i/>
        </w:rPr>
        <w:t>musim-GapToAddModList</w:t>
      </w:r>
      <w:proofErr w:type="spellEnd"/>
      <w:r w:rsidRPr="00EE6E73">
        <w:rPr>
          <w:rFonts w:eastAsia="맑은 고딕"/>
        </w:rPr>
        <w:t>:</w:t>
      </w:r>
    </w:p>
    <w:p w14:paraId="2F99418D"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periodic MUSIM gap configuration indicated by the </w:t>
      </w:r>
      <w:r w:rsidRPr="00EE6E73">
        <w:rPr>
          <w:rFonts w:eastAsia="맑은 고딕"/>
          <w:i/>
        </w:rPr>
        <w:t>MUSIM-Gap</w:t>
      </w:r>
      <w:r w:rsidRPr="00EE6E73">
        <w:rPr>
          <w:rFonts w:eastAsia="맑은 고딕"/>
        </w:rPr>
        <w:t xml:space="preserve"> in accordance with the received </w:t>
      </w:r>
      <w:proofErr w:type="spellStart"/>
      <w:r w:rsidRPr="00EE6E73">
        <w:rPr>
          <w:rFonts w:eastAsia="맑은 고딕"/>
          <w:i/>
        </w:rPr>
        <w:t>musim-GapRepetitionAndOffset</w:t>
      </w:r>
      <w:proofErr w:type="spellEnd"/>
      <w:r w:rsidRPr="00EE6E73">
        <w:rPr>
          <w:rFonts w:eastAsia="맑은 고딕"/>
        </w:rPr>
        <w:t xml:space="preserve"> (providing </w:t>
      </w:r>
      <w:proofErr w:type="spellStart"/>
      <w:r w:rsidRPr="00EE6E73">
        <w:rPr>
          <w:rFonts w:eastAsia="맑은 고딕"/>
          <w:i/>
        </w:rPr>
        <w:t>musim-GapRepetition</w:t>
      </w:r>
      <w:proofErr w:type="spellEnd"/>
      <w:r w:rsidRPr="00EE6E73">
        <w:rPr>
          <w:rFonts w:eastAsia="맑은 고딕"/>
        </w:rPr>
        <w:t xml:space="preserve"> and </w:t>
      </w:r>
      <w:r w:rsidRPr="00EE6E73">
        <w:rPr>
          <w:rFonts w:eastAsia="맑은 고딕"/>
          <w:i/>
        </w:rPr>
        <w:t>Offset</w:t>
      </w:r>
      <w:r w:rsidRPr="00EE6E73">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맑은 고딕"/>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맑은 고딕"/>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맑은 고딕"/>
        </w:rPr>
      </w:pPr>
      <w:r w:rsidRPr="00EE6E73">
        <w:rPr>
          <w:rFonts w:eastAsia="맑은 고딕"/>
        </w:rPr>
        <w:t>3&gt;</w:t>
      </w:r>
      <w:r w:rsidRPr="00EE6E73">
        <w:rPr>
          <w:rFonts w:eastAsia="맑은 고딕"/>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맑은 고딕"/>
          <w:i/>
        </w:rPr>
        <w:t>,</w:t>
      </w:r>
      <w:r w:rsidRPr="00EE6E73">
        <w:rPr>
          <w:rFonts w:eastAsia="맑은 고딕"/>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if </w:t>
      </w:r>
      <w:proofErr w:type="spellStart"/>
      <w:r w:rsidRPr="00EE6E73">
        <w:rPr>
          <w:rFonts w:eastAsia="맑은 고딕"/>
          <w:i/>
        </w:rPr>
        <w:t>musim-AperiodicGap</w:t>
      </w:r>
      <w:proofErr w:type="spellEnd"/>
      <w:r w:rsidRPr="00EE6E73">
        <w:rPr>
          <w:rFonts w:eastAsia="맑은 고딕"/>
        </w:rPr>
        <w:t xml:space="preserve"> is included:</w:t>
      </w:r>
    </w:p>
    <w:p w14:paraId="1B9FA236"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aperiodic MUSIM gap configuration indicated by the </w:t>
      </w:r>
      <w:proofErr w:type="spellStart"/>
      <w:r w:rsidRPr="00EE6E73">
        <w:rPr>
          <w:rFonts w:eastAsia="맑은 고딕"/>
          <w:i/>
        </w:rPr>
        <w:t>musim-AperiodicGap</w:t>
      </w:r>
      <w:proofErr w:type="spellEnd"/>
      <w:r w:rsidRPr="00EE6E73">
        <w:rPr>
          <w:rFonts w:eastAsia="맑은 고딕"/>
        </w:rPr>
        <w:t xml:space="preserve"> in accordance with the received </w:t>
      </w:r>
      <w:proofErr w:type="spellStart"/>
      <w:r w:rsidRPr="00EE6E73">
        <w:rPr>
          <w:rFonts w:eastAsia="맑은 고딕"/>
          <w:i/>
        </w:rPr>
        <w:t>musim</w:t>
      </w:r>
      <w:proofErr w:type="spellEnd"/>
      <w:r w:rsidRPr="00EE6E73">
        <w:rPr>
          <w:rFonts w:eastAsia="맑은 고딕"/>
          <w:i/>
        </w:rPr>
        <w:t>-Starting-SFN-</w:t>
      </w:r>
      <w:proofErr w:type="spellStart"/>
      <w:r w:rsidRPr="00EE6E73">
        <w:rPr>
          <w:rFonts w:eastAsia="맑은 고딕"/>
          <w:i/>
        </w:rPr>
        <w:t>AndSubframe</w:t>
      </w:r>
      <w:proofErr w:type="spellEnd"/>
      <w:r w:rsidRPr="00EE6E73">
        <w:rPr>
          <w:rFonts w:eastAsia="맑은 고딕"/>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맑은 고딕"/>
        </w:rPr>
      </w:pPr>
      <w:r w:rsidRPr="00EE6E73">
        <w:rPr>
          <w:rFonts w:eastAsia="맑은 고딕"/>
        </w:rPr>
        <w:t>2&gt;</w:t>
      </w:r>
      <w:r w:rsidRPr="00EE6E73">
        <w:rPr>
          <w:rFonts w:eastAsia="맑은 고딕"/>
        </w:rPr>
        <w:tab/>
        <w:t xml:space="preserve">keep all colliding MUSIM gaps as specified in TS 38.133 [14], if </w:t>
      </w:r>
      <w:proofErr w:type="spellStart"/>
      <w:r w:rsidRPr="00EE6E73">
        <w:rPr>
          <w:rFonts w:eastAsia="맑은 고딕"/>
          <w:i/>
          <w:iCs/>
        </w:rPr>
        <w:t>musim-GapKeep</w:t>
      </w:r>
      <w:proofErr w:type="spellEnd"/>
      <w:r w:rsidRPr="00EE6E73">
        <w:rPr>
          <w:rFonts w:eastAsia="맑은 고딕"/>
        </w:rPr>
        <w:t xml:space="preserve"> is configured;</w:t>
      </w:r>
    </w:p>
    <w:p w14:paraId="3096E009"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else if </w:t>
      </w:r>
      <w:proofErr w:type="spellStart"/>
      <w:r w:rsidRPr="00EE6E73">
        <w:rPr>
          <w:rFonts w:eastAsia="맑은 고딕"/>
          <w:i/>
        </w:rPr>
        <w:t>musim-GapConfig</w:t>
      </w:r>
      <w:proofErr w:type="spellEnd"/>
      <w:r w:rsidRPr="00EE6E73">
        <w:rPr>
          <w:rFonts w:eastAsia="맑은 고딕"/>
        </w:rPr>
        <w:t xml:space="preserve"> is set to </w:t>
      </w:r>
      <w:r w:rsidRPr="00EE6E73">
        <w:rPr>
          <w:rFonts w:eastAsia="맑은 고딕"/>
          <w:i/>
        </w:rPr>
        <w:t>release</w:t>
      </w:r>
      <w:r w:rsidRPr="00EE6E73">
        <w:rPr>
          <w:rFonts w:eastAsia="맑은 고딕"/>
        </w:rPr>
        <w:t>:</w:t>
      </w:r>
    </w:p>
    <w:p w14:paraId="33AA35F8"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release the MUSIM gap configuration.</w:t>
      </w:r>
    </w:p>
    <w:p w14:paraId="39DE4225" w14:textId="77777777" w:rsidR="00394471" w:rsidRPr="00EE6E73" w:rsidRDefault="00394471" w:rsidP="00394471">
      <w:pPr>
        <w:pStyle w:val="40"/>
      </w:pPr>
      <w:bookmarkStart w:id="822" w:name="_Toc193445504"/>
      <w:bookmarkStart w:id="823" w:name="_Toc193451309"/>
      <w:bookmarkStart w:id="824" w:name="_Toc193462574"/>
      <w:bookmarkStart w:id="825" w:name="_Toc201294861"/>
      <w:r w:rsidRPr="00EE6E73">
        <w:rPr>
          <w:rFonts w:eastAsia="MS Mincho"/>
        </w:rPr>
        <w:t>5.3.5.10</w:t>
      </w:r>
      <w:r w:rsidRPr="00EE6E73">
        <w:rPr>
          <w:rFonts w:eastAsia="MS Mincho"/>
        </w:rPr>
        <w:tab/>
        <w:t>MR-DC release</w:t>
      </w:r>
      <w:bookmarkEnd w:id="817"/>
      <w:bookmarkEnd w:id="822"/>
      <w:bookmarkEnd w:id="823"/>
      <w:bookmarkEnd w:id="824"/>
      <w:bookmarkEnd w:id="82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PCell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826" w:name="_Toc60776787"/>
      <w:bookmarkStart w:id="827" w:name="_Toc193445505"/>
      <w:bookmarkStart w:id="828" w:name="_Toc193451310"/>
      <w:bookmarkStart w:id="829" w:name="_Toc193462575"/>
      <w:bookmarkStart w:id="830" w:name="_Toc201294862"/>
      <w:r w:rsidRPr="00EE6E73">
        <w:t>5.3.5.11</w:t>
      </w:r>
      <w:r w:rsidRPr="00EE6E73">
        <w:tab/>
        <w:t>Full configuration</w:t>
      </w:r>
      <w:bookmarkEnd w:id="826"/>
      <w:bookmarkEnd w:id="827"/>
      <w:bookmarkEnd w:id="828"/>
      <w:bookmarkEnd w:id="829"/>
      <w:bookmarkEnd w:id="83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831" w:name="_Toc60776788"/>
      <w:r w:rsidRPr="00EE6E73">
        <w:lastRenderedPageBreak/>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40"/>
      </w:pPr>
      <w:bookmarkStart w:id="832" w:name="_Toc193445506"/>
      <w:bookmarkStart w:id="833" w:name="_Toc193451311"/>
      <w:bookmarkStart w:id="834" w:name="_Toc193462576"/>
      <w:bookmarkStart w:id="835" w:name="_Toc201294863"/>
      <w:r w:rsidRPr="00EE6E73">
        <w:t>5.3.5.12</w:t>
      </w:r>
      <w:r w:rsidRPr="00EE6E73">
        <w:tab/>
        <w:t>BAP configuration</w:t>
      </w:r>
      <w:bookmarkEnd w:id="831"/>
      <w:bookmarkEnd w:id="832"/>
      <w:bookmarkEnd w:id="833"/>
      <w:bookmarkEnd w:id="834"/>
      <w:bookmarkEnd w:id="83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836" w:name="_Toc60776789"/>
      <w:bookmarkStart w:id="837" w:name="_Toc193445507"/>
      <w:bookmarkStart w:id="838" w:name="_Toc193451312"/>
      <w:bookmarkStart w:id="839" w:name="_Toc193462577"/>
      <w:bookmarkStart w:id="840" w:name="_Toc201294864"/>
      <w:r w:rsidRPr="00EE6E73">
        <w:t>5.3.5.12a</w:t>
      </w:r>
      <w:r w:rsidRPr="00EE6E73">
        <w:tab/>
        <w:t>IAB Other Configuration</w:t>
      </w:r>
      <w:bookmarkEnd w:id="836"/>
      <w:bookmarkEnd w:id="837"/>
      <w:bookmarkEnd w:id="838"/>
      <w:bookmarkEnd w:id="839"/>
      <w:bookmarkEnd w:id="840"/>
    </w:p>
    <w:p w14:paraId="5E158423" w14:textId="77777777" w:rsidR="00394471" w:rsidRPr="00EE6E73" w:rsidRDefault="00394471" w:rsidP="00394471">
      <w:pPr>
        <w:pStyle w:val="50"/>
      </w:pPr>
      <w:bookmarkStart w:id="841" w:name="_Toc60776790"/>
      <w:bookmarkStart w:id="842" w:name="_Toc193445508"/>
      <w:bookmarkStart w:id="843" w:name="_Toc193451313"/>
      <w:bookmarkStart w:id="844" w:name="_Toc193462578"/>
      <w:bookmarkStart w:id="845" w:name="_Toc201294865"/>
      <w:r w:rsidRPr="00EE6E73">
        <w:t>5.3.5.12a.1</w:t>
      </w:r>
      <w:r w:rsidRPr="00EE6E73">
        <w:tab/>
        <w:t>IP address management</w:t>
      </w:r>
      <w:bookmarkEnd w:id="841"/>
      <w:bookmarkEnd w:id="842"/>
      <w:bookmarkEnd w:id="843"/>
      <w:bookmarkEnd w:id="844"/>
      <w:bookmarkEnd w:id="845"/>
    </w:p>
    <w:p w14:paraId="7A7B1578" w14:textId="77777777" w:rsidR="00394471" w:rsidRPr="00EE6E73" w:rsidRDefault="00394471" w:rsidP="00394471">
      <w:pPr>
        <w:pStyle w:val="6"/>
      </w:pPr>
      <w:bookmarkStart w:id="846" w:name="_Toc60776791"/>
      <w:bookmarkStart w:id="847" w:name="_Toc193445509"/>
      <w:bookmarkStart w:id="848" w:name="_Toc193451314"/>
      <w:bookmarkStart w:id="849" w:name="_Toc193462579"/>
      <w:bookmarkStart w:id="850" w:name="_Toc201294866"/>
      <w:r w:rsidRPr="00EE6E73">
        <w:t>5.3.5.12a.1.1</w:t>
      </w:r>
      <w:r w:rsidRPr="00EE6E73">
        <w:tab/>
        <w:t>IP Address Release</w:t>
      </w:r>
      <w:bookmarkEnd w:id="846"/>
      <w:bookmarkEnd w:id="847"/>
      <w:bookmarkEnd w:id="848"/>
      <w:bookmarkEnd w:id="849"/>
      <w:bookmarkEnd w:id="85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6"/>
      </w:pPr>
      <w:bookmarkStart w:id="851" w:name="_Toc60776792"/>
      <w:bookmarkStart w:id="852" w:name="_Toc193445510"/>
      <w:bookmarkStart w:id="853" w:name="_Toc193451315"/>
      <w:bookmarkStart w:id="854" w:name="_Toc193462580"/>
      <w:bookmarkStart w:id="855" w:name="_Toc201294867"/>
      <w:r w:rsidRPr="00EE6E73">
        <w:t>5.3.5.12a.1.2</w:t>
      </w:r>
      <w:r w:rsidRPr="00EE6E73">
        <w:tab/>
        <w:t>IP Address Addition/Modification</w:t>
      </w:r>
      <w:bookmarkEnd w:id="851"/>
      <w:bookmarkEnd w:id="852"/>
      <w:bookmarkEnd w:id="853"/>
      <w:bookmarkEnd w:id="854"/>
      <w:bookmarkEnd w:id="85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40"/>
        <w:rPr>
          <w:rFonts w:eastAsia="MS Mincho"/>
        </w:rPr>
      </w:pPr>
      <w:bookmarkStart w:id="856" w:name="_Toc60776793"/>
      <w:bookmarkStart w:id="857" w:name="_Toc193445511"/>
      <w:bookmarkStart w:id="858" w:name="_Toc193451316"/>
      <w:bookmarkStart w:id="859" w:name="_Toc193462581"/>
      <w:bookmarkStart w:id="860" w:name="_Toc201294868"/>
      <w:r w:rsidRPr="00EE6E73">
        <w:rPr>
          <w:rFonts w:eastAsia="MS Mincho"/>
        </w:rPr>
        <w:t>5.3.5.13</w:t>
      </w:r>
      <w:r w:rsidRPr="00EE6E73">
        <w:rPr>
          <w:rFonts w:eastAsia="MS Mincho"/>
        </w:rPr>
        <w:tab/>
        <w:t>Conditional Reconfiguration</w:t>
      </w:r>
      <w:bookmarkEnd w:id="856"/>
      <w:bookmarkEnd w:id="857"/>
      <w:bookmarkEnd w:id="858"/>
      <w:bookmarkEnd w:id="859"/>
      <w:bookmarkEnd w:id="860"/>
    </w:p>
    <w:p w14:paraId="2C275EDA" w14:textId="77777777" w:rsidR="00394471" w:rsidRPr="00EE6E73" w:rsidRDefault="00394471" w:rsidP="00394471">
      <w:pPr>
        <w:pStyle w:val="50"/>
        <w:rPr>
          <w:rFonts w:eastAsia="MS Mincho"/>
        </w:rPr>
      </w:pPr>
      <w:bookmarkStart w:id="861" w:name="_Toc60776794"/>
      <w:bookmarkStart w:id="862" w:name="_Toc193445512"/>
      <w:bookmarkStart w:id="863" w:name="_Toc193451317"/>
      <w:bookmarkStart w:id="864" w:name="_Toc193462582"/>
      <w:bookmarkStart w:id="865" w:name="_Toc201294869"/>
      <w:r w:rsidRPr="00EE6E73">
        <w:rPr>
          <w:rFonts w:eastAsia="MS Mincho"/>
        </w:rPr>
        <w:t>5.3.5.13.1</w:t>
      </w:r>
      <w:r w:rsidRPr="00EE6E73">
        <w:rPr>
          <w:rFonts w:eastAsia="MS Mincho"/>
        </w:rPr>
        <w:tab/>
        <w:t>General</w:t>
      </w:r>
      <w:bookmarkEnd w:id="861"/>
      <w:bookmarkEnd w:id="862"/>
      <w:bookmarkEnd w:id="863"/>
      <w:bookmarkEnd w:id="864"/>
      <w:bookmarkEnd w:id="865"/>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SpCell.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PCell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w:t>
      </w:r>
      <w:proofErr w:type="spellStart"/>
      <w:r w:rsidRPr="00EE6E73">
        <w:t>PSCells</w:t>
      </w:r>
      <w:proofErr w:type="spellEnd"/>
      <w:r w:rsidRPr="00EE6E73">
        <w:t>).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50"/>
        <w:rPr>
          <w:rFonts w:eastAsia="MS Mincho"/>
        </w:rPr>
      </w:pPr>
      <w:bookmarkStart w:id="866" w:name="_Toc60776795"/>
      <w:bookmarkStart w:id="867" w:name="_Toc193445513"/>
      <w:bookmarkStart w:id="868" w:name="_Toc193451318"/>
      <w:bookmarkStart w:id="869" w:name="_Toc193462583"/>
      <w:bookmarkStart w:id="870" w:name="_Toc201294870"/>
      <w:r w:rsidRPr="00EE6E73">
        <w:rPr>
          <w:rFonts w:eastAsia="MS Mincho"/>
        </w:rPr>
        <w:t>5.3.5.13.2</w:t>
      </w:r>
      <w:r w:rsidRPr="00EE6E73">
        <w:rPr>
          <w:rFonts w:eastAsia="MS Mincho"/>
        </w:rPr>
        <w:tab/>
        <w:t>Conditional reconfiguration removal</w:t>
      </w:r>
      <w:bookmarkEnd w:id="866"/>
      <w:bookmarkEnd w:id="867"/>
      <w:bookmarkEnd w:id="868"/>
      <w:bookmarkEnd w:id="869"/>
      <w:bookmarkEnd w:id="87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871" w:name="_Toc60776796"/>
      <w:bookmarkStart w:id="872" w:name="_Toc193445514"/>
      <w:bookmarkStart w:id="873" w:name="_Toc193451319"/>
      <w:bookmarkStart w:id="874" w:name="_Toc193462584"/>
      <w:bookmarkStart w:id="875" w:name="_Toc201294871"/>
      <w:r w:rsidRPr="00EE6E73">
        <w:rPr>
          <w:rFonts w:eastAsia="MS Mincho"/>
        </w:rPr>
        <w:t>5.3.5.13.3</w:t>
      </w:r>
      <w:r w:rsidRPr="00EE6E73">
        <w:rPr>
          <w:rFonts w:eastAsia="MS Mincho"/>
        </w:rPr>
        <w:tab/>
        <w:t>Conditional reconfiguration addition/modification</w:t>
      </w:r>
      <w:bookmarkEnd w:id="871"/>
      <w:bookmarkEnd w:id="872"/>
      <w:bookmarkEnd w:id="873"/>
      <w:bookmarkEnd w:id="874"/>
      <w:bookmarkEnd w:id="875"/>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876" w:name="_Toc60776797"/>
      <w:bookmarkStart w:id="877" w:name="_Toc193445515"/>
      <w:bookmarkStart w:id="878" w:name="_Toc193451320"/>
      <w:bookmarkStart w:id="879" w:name="_Toc193462585"/>
      <w:bookmarkStart w:id="880" w:name="_Toc201294872"/>
      <w:r w:rsidRPr="00EE6E73">
        <w:rPr>
          <w:rFonts w:eastAsia="MS Mincho"/>
        </w:rPr>
        <w:t>5.3.5.13.4</w:t>
      </w:r>
      <w:r w:rsidRPr="00EE6E73">
        <w:rPr>
          <w:rFonts w:eastAsia="MS Mincho"/>
        </w:rPr>
        <w:tab/>
        <w:t>Conditional reconfiguration evaluation</w:t>
      </w:r>
      <w:bookmarkEnd w:id="876"/>
      <w:bookmarkEnd w:id="877"/>
      <w:bookmarkEnd w:id="878"/>
      <w:bookmarkEnd w:id="879"/>
      <w:bookmarkEnd w:id="88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8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50"/>
      </w:pPr>
      <w:bookmarkStart w:id="882" w:name="_Toc193445516"/>
      <w:bookmarkStart w:id="883" w:name="_Toc193451321"/>
      <w:bookmarkStart w:id="884" w:name="_Toc193462586"/>
      <w:bookmarkStart w:id="885" w:name="_Toc201294873"/>
      <w:r w:rsidRPr="00EE6E73">
        <w:t>5.3.5.13.4a</w:t>
      </w:r>
      <w:r w:rsidRPr="00EE6E73">
        <w:tab/>
        <w:t>Conditional reconfiguration evaluation of SN initiated inter-SN CPC for EN-DC</w:t>
      </w:r>
      <w:bookmarkEnd w:id="882"/>
      <w:bookmarkEnd w:id="883"/>
      <w:bookmarkEnd w:id="884"/>
      <w:bookmarkEnd w:id="88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886" w:name="_Toc193445517"/>
      <w:bookmarkStart w:id="887" w:name="_Toc193451322"/>
      <w:bookmarkStart w:id="888" w:name="_Toc193462587"/>
      <w:bookmarkStart w:id="889" w:name="_Toc201294874"/>
      <w:r w:rsidRPr="00EE6E73">
        <w:rPr>
          <w:rFonts w:eastAsia="MS Mincho"/>
        </w:rPr>
        <w:t>5.3.5.13.5</w:t>
      </w:r>
      <w:r w:rsidRPr="00EE6E73">
        <w:rPr>
          <w:rFonts w:eastAsia="MS Mincho"/>
        </w:rPr>
        <w:tab/>
        <w:t>Conditional reconfiguration execution</w:t>
      </w:r>
      <w:bookmarkEnd w:id="881"/>
      <w:bookmarkEnd w:id="886"/>
      <w:bookmarkEnd w:id="887"/>
      <w:bookmarkEnd w:id="888"/>
      <w:bookmarkEnd w:id="88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PCell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PCell(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PCell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PCell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890" w:name="_Toc193445518"/>
      <w:bookmarkStart w:id="891" w:name="_Toc193451323"/>
      <w:bookmarkStart w:id="892" w:name="_Toc193462588"/>
      <w:bookmarkStart w:id="893" w:name="_Toc201294875"/>
      <w:r w:rsidRPr="00EE6E73">
        <w:rPr>
          <w:rFonts w:eastAsia="MS Mincho"/>
        </w:rPr>
        <w:lastRenderedPageBreak/>
        <w:t>5.3.5.13.6</w:t>
      </w:r>
      <w:r w:rsidR="00C11245" w:rsidRPr="00EE6E73">
        <w:rPr>
          <w:rFonts w:eastAsia="MS Mincho"/>
        </w:rPr>
        <w:tab/>
        <w:t>Subsequent CPAC reference configuration addition/removal</w:t>
      </w:r>
      <w:bookmarkEnd w:id="890"/>
      <w:bookmarkEnd w:id="891"/>
      <w:bookmarkEnd w:id="892"/>
      <w:bookmarkEnd w:id="89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50"/>
        <w:rPr>
          <w:rFonts w:eastAsia="MS Mincho"/>
        </w:rPr>
      </w:pPr>
      <w:bookmarkStart w:id="894" w:name="_Toc193445519"/>
      <w:bookmarkStart w:id="895" w:name="_Toc193451324"/>
      <w:bookmarkStart w:id="896" w:name="_Toc193462589"/>
      <w:bookmarkStart w:id="897"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894"/>
      <w:bookmarkEnd w:id="895"/>
      <w:bookmarkEnd w:id="896"/>
      <w:bookmarkEnd w:id="89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50"/>
        <w:rPr>
          <w:rFonts w:eastAsia="MS Mincho"/>
        </w:rPr>
      </w:pPr>
      <w:bookmarkStart w:id="898" w:name="_Toc193445520"/>
      <w:bookmarkStart w:id="899" w:name="_Toc193451325"/>
      <w:bookmarkStart w:id="900" w:name="_Toc193462590"/>
      <w:bookmarkStart w:id="90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98"/>
      <w:bookmarkEnd w:id="899"/>
      <w:bookmarkEnd w:id="900"/>
      <w:bookmarkEnd w:id="90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902" w:name="_Hlk150962964"/>
      <w:r w:rsidRPr="00EE6E73">
        <w:tab/>
        <w:t>release/clear all current dedicated radio configuration except for the following</w:t>
      </w:r>
      <w:bookmarkEnd w:id="90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proofErr w:type="spellEnd"/>
      <w:r w:rsidRPr="00EE6E73">
        <w:t>-</w:t>
      </w:r>
      <w:r w:rsidRPr="00EE6E73">
        <w:rPr>
          <w:i/>
          <w:iCs/>
        </w:rPr>
        <w:t>LogicalChannelIdentity</w:t>
      </w:r>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바탕"/>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903" w:name="_Toc193445521"/>
      <w:bookmarkStart w:id="904" w:name="_Toc193451326"/>
      <w:bookmarkStart w:id="905" w:name="_Toc193462591"/>
      <w:bookmarkStart w:id="906" w:name="_Toc201294878"/>
      <w:r w:rsidRPr="00EE6E73">
        <w:rPr>
          <w:rFonts w:eastAsia="SimSun"/>
        </w:rPr>
        <w:t>5.3.5.13a</w:t>
      </w:r>
      <w:r w:rsidRPr="00EE6E73">
        <w:rPr>
          <w:rFonts w:eastAsia="SimSun"/>
        </w:rPr>
        <w:tab/>
        <w:t>SCG activation</w:t>
      </w:r>
      <w:bookmarkEnd w:id="903"/>
      <w:bookmarkEnd w:id="904"/>
      <w:bookmarkEnd w:id="905"/>
      <w:bookmarkEnd w:id="90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907" w:name="_Toc193445522"/>
      <w:bookmarkStart w:id="908" w:name="_Toc193451327"/>
      <w:bookmarkStart w:id="909" w:name="_Toc193462592"/>
      <w:bookmarkStart w:id="910" w:name="_Toc201294879"/>
      <w:r w:rsidRPr="00EE6E73">
        <w:rPr>
          <w:rFonts w:eastAsia="SimSun"/>
        </w:rPr>
        <w:lastRenderedPageBreak/>
        <w:t>5.3.5.13b</w:t>
      </w:r>
      <w:r w:rsidRPr="00EE6E73">
        <w:rPr>
          <w:rFonts w:eastAsia="SimSun"/>
        </w:rPr>
        <w:tab/>
        <w:t>SCG deactivation</w:t>
      </w:r>
      <w:bookmarkEnd w:id="907"/>
      <w:bookmarkEnd w:id="908"/>
      <w:bookmarkEnd w:id="909"/>
      <w:bookmarkEnd w:id="91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r w:rsidRPr="00EE6E73">
        <w:rPr>
          <w:rFonts w:eastAsia="SimSun"/>
          <w:i/>
        </w:rPr>
        <w:t>RRCReconfiguration</w:t>
      </w:r>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911" w:name="_Toc193445523"/>
      <w:bookmarkStart w:id="912" w:name="_Toc193451328"/>
      <w:bookmarkStart w:id="913" w:name="_Toc193462593"/>
      <w:bookmarkStart w:id="914" w:name="_Toc201294880"/>
      <w:r w:rsidRPr="00EE6E73">
        <w:t>5.3.5.13b1</w:t>
      </w:r>
      <w:r w:rsidRPr="00EE6E73">
        <w:tab/>
        <w:t>SCG activation without SN message</w:t>
      </w:r>
      <w:bookmarkEnd w:id="911"/>
      <w:bookmarkEnd w:id="912"/>
      <w:bookmarkEnd w:id="913"/>
      <w:bookmarkEnd w:id="91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40"/>
      </w:pPr>
      <w:bookmarkStart w:id="915" w:name="_Toc193445524"/>
      <w:bookmarkStart w:id="916" w:name="_Toc193451329"/>
      <w:bookmarkStart w:id="917" w:name="_Toc193462594"/>
      <w:bookmarkStart w:id="918" w:name="_Toc201294881"/>
      <w:r w:rsidRPr="00EE6E73">
        <w:t>5.3.5.1</w:t>
      </w:r>
      <w:r w:rsidR="001F4B54" w:rsidRPr="00EE6E73">
        <w:t>3c</w:t>
      </w:r>
      <w:r w:rsidRPr="00EE6E73">
        <w:tab/>
        <w:t>FR2 UL gap configuration</w:t>
      </w:r>
      <w:bookmarkEnd w:id="915"/>
      <w:bookmarkEnd w:id="916"/>
      <w:bookmarkEnd w:id="917"/>
      <w:bookmarkEnd w:id="91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919" w:name="_Toc193445525"/>
      <w:bookmarkStart w:id="920" w:name="_Toc193451330"/>
      <w:bookmarkStart w:id="921" w:name="_Toc193462595"/>
      <w:bookmarkStart w:id="92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19"/>
      <w:bookmarkEnd w:id="920"/>
      <w:bookmarkEnd w:id="921"/>
      <w:bookmarkEnd w:id="92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923" w:name="_Toc60776799"/>
      <w:bookmarkStart w:id="924" w:name="_Toc193445526"/>
      <w:bookmarkStart w:id="925" w:name="_Toc193451331"/>
      <w:bookmarkStart w:id="926" w:name="_Toc193462596"/>
      <w:bookmarkStart w:id="927" w:name="_Toc201294883"/>
      <w:r w:rsidRPr="00EE6E73">
        <w:t>5.3.5.14</w:t>
      </w:r>
      <w:r w:rsidRPr="00EE6E73">
        <w:tab/>
      </w:r>
      <w:proofErr w:type="spellStart"/>
      <w:r w:rsidRPr="00EE6E73">
        <w:t>Sidelink</w:t>
      </w:r>
      <w:proofErr w:type="spellEnd"/>
      <w:r w:rsidRPr="00EE6E73">
        <w:t xml:space="preserve"> dedicated configuration</w:t>
      </w:r>
      <w:bookmarkEnd w:id="923"/>
      <w:bookmarkEnd w:id="924"/>
      <w:bookmarkEnd w:id="925"/>
      <w:bookmarkEnd w:id="926"/>
      <w:bookmarkEnd w:id="92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TxPoolSelectedNormal</w:t>
      </w:r>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w:t>
      </w:r>
      <w:proofErr w:type="spellEnd"/>
      <w:r w:rsidR="000807E4" w:rsidRPr="00EE6E73">
        <w:rPr>
          <w:i/>
        </w:rPr>
        <w:t>-TxPoolSelectedNormal</w:t>
      </w:r>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TxPoolSelectedNormal</w:t>
      </w:r>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TxPoolSelectedNormal</w:t>
      </w:r>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928"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929" w:name="_Toc193445527"/>
      <w:bookmarkStart w:id="930" w:name="_Toc193451332"/>
      <w:bookmarkStart w:id="931" w:name="_Toc193462597"/>
      <w:bookmarkStart w:id="93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29"/>
      <w:bookmarkEnd w:id="930"/>
      <w:bookmarkEnd w:id="931"/>
      <w:bookmarkEnd w:id="932"/>
    </w:p>
    <w:p w14:paraId="5B1CA439" w14:textId="45A922B2" w:rsidR="00651191" w:rsidRPr="00EE6E73" w:rsidRDefault="001F4B54" w:rsidP="00651191">
      <w:pPr>
        <w:pStyle w:val="50"/>
        <w:rPr>
          <w:rFonts w:eastAsia="MS Mincho"/>
        </w:rPr>
      </w:pPr>
      <w:bookmarkStart w:id="933" w:name="_Toc193445528"/>
      <w:bookmarkStart w:id="934" w:name="_Toc193451333"/>
      <w:bookmarkStart w:id="935" w:name="_Toc193462598"/>
      <w:bookmarkStart w:id="93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33"/>
      <w:bookmarkEnd w:id="934"/>
      <w:bookmarkEnd w:id="935"/>
      <w:bookmarkEnd w:id="93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맑은 고딕"/>
        </w:rPr>
        <w:t xml:space="preserve">The </w:t>
      </w:r>
      <w:r w:rsidRPr="00EE6E73">
        <w:t xml:space="preserve">L2 U2N Relay </w:t>
      </w:r>
      <w:r w:rsidRPr="00EE6E73">
        <w:rPr>
          <w:rFonts w:eastAsia="맑은 고딕"/>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Pr="00EE6E73">
        <w:rPr>
          <w:i/>
        </w:rPr>
        <w:t>sl-L2RelayUE-Config</w:t>
      </w:r>
      <w:r w:rsidRPr="00EE6E73">
        <w:rPr>
          <w:rFonts w:eastAsia="맑은 고딕"/>
        </w:rPr>
        <w:t xml:space="preserve"> is set to </w:t>
      </w:r>
      <w:r w:rsidRPr="00EE6E73">
        <w:rPr>
          <w:rFonts w:eastAsia="맑은 고딕"/>
          <w:i/>
        </w:rPr>
        <w:t>release</w:t>
      </w:r>
      <w:r w:rsidRPr="00EE6E73">
        <w:rPr>
          <w:rFonts w:eastAsia="맑은 고딕"/>
        </w:rPr>
        <w:t>:</w:t>
      </w:r>
    </w:p>
    <w:p w14:paraId="409D2BA3" w14:textId="65B0BA52" w:rsidR="003A0410" w:rsidRPr="00EE6E73" w:rsidRDefault="00984519"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맑은 고딕"/>
        </w:rPr>
        <w:t>.</w:t>
      </w:r>
    </w:p>
    <w:p w14:paraId="689FEEAB" w14:textId="77777777" w:rsidR="003A0410" w:rsidRPr="00EE6E73" w:rsidRDefault="003A0410" w:rsidP="00B4120F">
      <w:r w:rsidRPr="00EE6E73">
        <w:rPr>
          <w:rFonts w:eastAsia="맑은 고딕"/>
        </w:rPr>
        <w:t xml:space="preserve">The </w:t>
      </w:r>
      <w:r w:rsidRPr="00EE6E73">
        <w:t xml:space="preserve">L2 U2U Relay </w:t>
      </w:r>
      <w:r w:rsidRPr="00EE6E73">
        <w:rPr>
          <w:rFonts w:eastAsia="맑은 고딕"/>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layUE-Config</w:t>
      </w:r>
      <w:r w:rsidRPr="00EE6E73">
        <w:rPr>
          <w:rFonts w:eastAsia="맑은 고딕"/>
        </w:rPr>
        <w:t xml:space="preserve"> is set to </w:t>
      </w:r>
      <w:r w:rsidRPr="00EE6E73">
        <w:rPr>
          <w:rFonts w:eastAsia="맑은 고딕"/>
          <w:i/>
          <w:iCs/>
        </w:rPr>
        <w:t>release</w:t>
      </w:r>
      <w:r w:rsidRPr="00EE6E73">
        <w:rPr>
          <w:rFonts w:eastAsia="맑은 고딕"/>
        </w:rPr>
        <w:t>:</w:t>
      </w:r>
    </w:p>
    <w:p w14:paraId="3B539D9A" w14:textId="49C834E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 xml:space="preserve">relay operation </w:t>
      </w:r>
      <w:r w:rsidRPr="00EE6E73">
        <w:t>related configurations</w:t>
      </w:r>
      <w:r w:rsidRPr="00EE6E73">
        <w:rPr>
          <w:rFonts w:eastAsia="맑은 고딕"/>
        </w:rPr>
        <w:t>.</w:t>
      </w:r>
    </w:p>
    <w:p w14:paraId="3BF57A74" w14:textId="7D565674" w:rsidR="00651191" w:rsidRPr="00EE6E73" w:rsidRDefault="001F4B54" w:rsidP="00651191">
      <w:pPr>
        <w:pStyle w:val="50"/>
        <w:rPr>
          <w:rFonts w:eastAsia="MS Mincho"/>
        </w:rPr>
      </w:pPr>
      <w:bookmarkStart w:id="937" w:name="_Toc193445529"/>
      <w:bookmarkStart w:id="938" w:name="_Toc193451334"/>
      <w:bookmarkStart w:id="939" w:name="_Toc193462599"/>
      <w:bookmarkStart w:id="94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37"/>
      <w:bookmarkEnd w:id="938"/>
      <w:bookmarkEnd w:id="939"/>
      <w:bookmarkEnd w:id="94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맑은 고딕"/>
        </w:rPr>
        <w:t>4&gt;</w:t>
      </w:r>
      <w:r w:rsidRPr="00EE6E73">
        <w:rPr>
          <w:rFonts w:eastAsia="맑은 고딕"/>
        </w:rPr>
        <w:tab/>
      </w:r>
      <w:r w:rsidR="003A0410" w:rsidRPr="00EE6E73">
        <w:rPr>
          <w:rFonts w:eastAsia="맑은 고딕"/>
        </w:rPr>
        <w:t xml:space="preserve">release the </w:t>
      </w:r>
      <w:r w:rsidR="003A0410" w:rsidRPr="00EE6E73">
        <w:t>configuration associated with the L2 U2U Remote UE</w:t>
      </w:r>
      <w:r w:rsidR="003A0410" w:rsidRPr="00EE6E73">
        <w:rPr>
          <w:rFonts w:eastAsia="맑은 고딕"/>
        </w:rPr>
        <w:t>.</w:t>
      </w:r>
    </w:p>
    <w:p w14:paraId="541068D6" w14:textId="238197A3" w:rsidR="00651191" w:rsidRPr="00EE6E73" w:rsidRDefault="001F4B54" w:rsidP="00651191">
      <w:pPr>
        <w:pStyle w:val="50"/>
        <w:rPr>
          <w:rFonts w:eastAsia="MS Mincho"/>
        </w:rPr>
      </w:pPr>
      <w:bookmarkStart w:id="941" w:name="_Toc193445530"/>
      <w:bookmarkStart w:id="942" w:name="_Toc193451335"/>
      <w:bookmarkStart w:id="943" w:name="_Toc193462600"/>
      <w:bookmarkStart w:id="94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41"/>
      <w:bookmarkEnd w:id="942"/>
      <w:bookmarkEnd w:id="943"/>
      <w:bookmarkEnd w:id="94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945" w:name="_Toc193445531"/>
      <w:bookmarkStart w:id="946" w:name="_Toc193451336"/>
      <w:bookmarkStart w:id="947" w:name="_Toc193462601"/>
      <w:bookmarkStart w:id="94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45"/>
      <w:bookmarkEnd w:id="946"/>
      <w:bookmarkEnd w:id="947"/>
      <w:bookmarkEnd w:id="94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맑은 고딕"/>
        </w:rPr>
      </w:pPr>
      <w:r w:rsidRPr="00EE6E73">
        <w:rPr>
          <w:rFonts w:eastAsia="맑은 고딕"/>
        </w:rPr>
        <w:t xml:space="preserve">The </w:t>
      </w:r>
      <w:r w:rsidRPr="00EE6E73">
        <w:t>L2 U2N Remote UE</w:t>
      </w:r>
      <w:r w:rsidRPr="00EE6E73">
        <w:rPr>
          <w:rFonts w:eastAsia="맑은 고딕"/>
        </w:rPr>
        <w:t xml:space="preserve"> shall:</w:t>
      </w:r>
    </w:p>
    <w:p w14:paraId="08F1672B" w14:textId="1FF515C5"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맑은 고딕"/>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PCell.</w:t>
      </w:r>
    </w:p>
    <w:p w14:paraId="1E6EED14" w14:textId="00565CE1"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release</w:t>
      </w:r>
      <w:r w:rsidRPr="00EE6E73">
        <w:rPr>
          <w:rFonts w:eastAsia="맑은 고딕"/>
        </w:rPr>
        <w:t>:</w:t>
      </w:r>
    </w:p>
    <w:p w14:paraId="55215217" w14:textId="6A0C49DC" w:rsidR="003A0410" w:rsidRPr="00EE6E73" w:rsidRDefault="00984519" w:rsidP="00B4120F">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L2 U2N</w:t>
      </w:r>
      <w:r w:rsidR="006A02D8" w:rsidRPr="00EE6E73">
        <w:t xml:space="preserve"> </w:t>
      </w:r>
      <w:r w:rsidRPr="00EE6E73">
        <w:t>relay operation related configurations</w:t>
      </w:r>
      <w:r w:rsidRPr="00EE6E73">
        <w:rPr>
          <w:rFonts w:eastAsia="맑은 고딕"/>
        </w:rPr>
        <w:t>.</w:t>
      </w:r>
    </w:p>
    <w:p w14:paraId="7A57251A" w14:textId="77777777" w:rsidR="003A0410" w:rsidRPr="00EE6E73" w:rsidRDefault="003A0410" w:rsidP="003A0410">
      <w:pPr>
        <w:rPr>
          <w:rFonts w:eastAsia="맑은 고딕"/>
        </w:rPr>
      </w:pPr>
      <w:r w:rsidRPr="00EE6E73">
        <w:rPr>
          <w:rFonts w:eastAsia="맑은 고딕"/>
        </w:rPr>
        <w:t xml:space="preserve">The </w:t>
      </w:r>
      <w:r w:rsidRPr="00EE6E73">
        <w:t>L2 U2U Remote UE</w:t>
      </w:r>
      <w:r w:rsidRPr="00EE6E73">
        <w:rPr>
          <w:rFonts w:eastAsia="맑은 고딕"/>
        </w:rPr>
        <w:t xml:space="preserve"> shall:</w:t>
      </w:r>
    </w:p>
    <w:p w14:paraId="7C37627C"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sl-L2RemoteUE-Config</w:t>
      </w:r>
      <w:r w:rsidRPr="00EE6E73">
        <w:rPr>
          <w:rFonts w:eastAsia="맑은 고딕"/>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맑은 고딕"/>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moteUE-Config</w:t>
      </w:r>
      <w:r w:rsidRPr="00EE6E73">
        <w:rPr>
          <w:rFonts w:eastAsia="맑은 고딕"/>
        </w:rPr>
        <w:t xml:space="preserve"> is set to release:</w:t>
      </w:r>
    </w:p>
    <w:p w14:paraId="1B05C053" w14:textId="7F6FCF3A" w:rsidR="00984519" w:rsidRPr="00EE6E73" w:rsidRDefault="003A0410" w:rsidP="003A0410">
      <w:pPr>
        <w:pStyle w:val="B2"/>
        <w:rPr>
          <w:rFonts w:eastAsia="맑은 고딕"/>
        </w:rPr>
      </w:pPr>
      <w:r w:rsidRPr="00EE6E73">
        <w:rPr>
          <w:rFonts w:eastAsia="맑은 고딕"/>
        </w:rPr>
        <w:lastRenderedPageBreak/>
        <w:t>2&gt;</w:t>
      </w:r>
      <w:r w:rsidRPr="00EE6E73">
        <w:rPr>
          <w:rFonts w:eastAsia="맑은 고딕"/>
        </w:rPr>
        <w:tab/>
        <w:t xml:space="preserve">release the </w:t>
      </w:r>
      <w:r w:rsidR="006A02D8" w:rsidRPr="00EE6E73">
        <w:rPr>
          <w:rFonts w:eastAsia="맑은 고딕"/>
        </w:rPr>
        <w:t xml:space="preserve">L2 U2U </w:t>
      </w:r>
      <w:r w:rsidR="006A02D8" w:rsidRPr="00EE6E73">
        <w:t>relay operation</w:t>
      </w:r>
      <w:r w:rsidR="006A02D8" w:rsidRPr="00EE6E73">
        <w:rPr>
          <w:rFonts w:eastAsia="맑은 고딕"/>
        </w:rPr>
        <w:t xml:space="preserve"> </w:t>
      </w:r>
      <w:r w:rsidRPr="00EE6E73">
        <w:t>related configurations</w:t>
      </w:r>
      <w:r w:rsidRPr="00EE6E73">
        <w:rPr>
          <w:rFonts w:eastAsia="맑은 고딕"/>
        </w:rPr>
        <w:t>.</w:t>
      </w:r>
    </w:p>
    <w:p w14:paraId="0CE40B38" w14:textId="77777777" w:rsidR="003A0410" w:rsidRPr="00EE6E73" w:rsidRDefault="003A0410" w:rsidP="003A0410">
      <w:pPr>
        <w:pStyle w:val="50"/>
        <w:rPr>
          <w:rFonts w:eastAsia="MS Mincho"/>
        </w:rPr>
      </w:pPr>
      <w:bookmarkStart w:id="949" w:name="_Toc193445532"/>
      <w:bookmarkStart w:id="950" w:name="_Toc193451337"/>
      <w:bookmarkStart w:id="951" w:name="_Toc193462602"/>
      <w:bookmarkStart w:id="95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49"/>
      <w:bookmarkEnd w:id="950"/>
      <w:bookmarkEnd w:id="951"/>
      <w:bookmarkEnd w:id="95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L2 U2U Relay UE</w:t>
      </w:r>
      <w:r w:rsidRPr="00EE6E73">
        <w:rPr>
          <w:rFonts w:eastAsia="맑은 고딕"/>
        </w:rPr>
        <w:t>.</w:t>
      </w:r>
    </w:p>
    <w:p w14:paraId="6E8A75A0" w14:textId="77777777" w:rsidR="003A0410" w:rsidRPr="00EE6E73" w:rsidRDefault="003A0410" w:rsidP="003A0410">
      <w:pPr>
        <w:pStyle w:val="50"/>
        <w:rPr>
          <w:rFonts w:eastAsia="MS Mincho"/>
        </w:rPr>
      </w:pPr>
      <w:bookmarkStart w:id="953" w:name="_Toc193445533"/>
      <w:bookmarkStart w:id="954" w:name="_Toc193451338"/>
      <w:bookmarkStart w:id="955" w:name="_Toc193462603"/>
      <w:bookmarkStart w:id="956" w:name="_Toc201294890"/>
      <w:r w:rsidRPr="00EE6E73">
        <w:t>5.3.5.16.2</w:t>
      </w:r>
      <w:r w:rsidRPr="00EE6E73">
        <w:tab/>
        <w:t>L2 U2U Relay UE Addition/Modification</w:t>
      </w:r>
      <w:bookmarkEnd w:id="953"/>
      <w:bookmarkEnd w:id="954"/>
      <w:bookmarkEnd w:id="955"/>
      <w:bookmarkEnd w:id="95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맑은 고딕"/>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957" w:name="_Toc193445534"/>
      <w:bookmarkStart w:id="958" w:name="_Toc193451339"/>
      <w:bookmarkStart w:id="959" w:name="_Toc193462604"/>
      <w:bookmarkStart w:id="960" w:name="_Toc201294891"/>
      <w:r w:rsidRPr="00EE6E73">
        <w:rPr>
          <w:rFonts w:eastAsia="MS Mincho"/>
        </w:rPr>
        <w:t>5.3.5.17</w:t>
      </w:r>
      <w:r w:rsidRPr="00EE6E73">
        <w:rPr>
          <w:rFonts w:eastAsia="MS Mincho"/>
        </w:rPr>
        <w:tab/>
        <w:t>MP configuration</w:t>
      </w:r>
      <w:bookmarkEnd w:id="957"/>
      <w:bookmarkEnd w:id="958"/>
      <w:bookmarkEnd w:id="959"/>
      <w:bookmarkEnd w:id="960"/>
    </w:p>
    <w:p w14:paraId="3BB96EDD" w14:textId="3663F733" w:rsidR="009B343D" w:rsidRPr="00EE6E73" w:rsidRDefault="009B343D" w:rsidP="009B343D">
      <w:pPr>
        <w:pStyle w:val="50"/>
        <w:rPr>
          <w:rFonts w:eastAsia="SimSun"/>
        </w:rPr>
      </w:pPr>
      <w:bookmarkStart w:id="961" w:name="_Toc193445535"/>
      <w:bookmarkStart w:id="962" w:name="_Toc193451340"/>
      <w:bookmarkStart w:id="963" w:name="_Toc193462605"/>
      <w:bookmarkStart w:id="964" w:name="_Toc201294892"/>
      <w:r w:rsidRPr="00EE6E73">
        <w:rPr>
          <w:rFonts w:eastAsia="SimSun"/>
        </w:rPr>
        <w:t>5.3.5.17.</w:t>
      </w:r>
      <w:r w:rsidR="00C05E30" w:rsidRPr="00EE6E73">
        <w:rPr>
          <w:rFonts w:eastAsia="SimSun"/>
        </w:rPr>
        <w:t>1</w:t>
      </w:r>
      <w:r w:rsidRPr="00EE6E73">
        <w:rPr>
          <w:rFonts w:eastAsia="SimSun"/>
        </w:rPr>
        <w:tab/>
        <w:t>Introduction</w:t>
      </w:r>
      <w:bookmarkEnd w:id="961"/>
      <w:bookmarkEnd w:id="962"/>
      <w:bookmarkEnd w:id="963"/>
      <w:bookmarkEnd w:id="964"/>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965" w:name="_Toc193445536"/>
      <w:bookmarkStart w:id="966" w:name="_Toc193451341"/>
      <w:bookmarkStart w:id="967" w:name="_Toc193462606"/>
      <w:bookmarkStart w:id="96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65"/>
      <w:bookmarkEnd w:id="966"/>
      <w:bookmarkEnd w:id="967"/>
      <w:bookmarkEnd w:id="968"/>
    </w:p>
    <w:p w14:paraId="48D667EC" w14:textId="29168DB3" w:rsidR="009B343D" w:rsidRPr="00EE6E73" w:rsidRDefault="009B343D" w:rsidP="009B343D">
      <w:pPr>
        <w:pStyle w:val="6"/>
        <w:rPr>
          <w:rFonts w:eastAsia="MS Mincho"/>
        </w:rPr>
      </w:pPr>
      <w:bookmarkStart w:id="969" w:name="_Toc193445537"/>
      <w:bookmarkStart w:id="970" w:name="_Toc193451342"/>
      <w:bookmarkStart w:id="971" w:name="_Toc193462607"/>
      <w:bookmarkStart w:id="97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69"/>
      <w:bookmarkEnd w:id="970"/>
      <w:bookmarkEnd w:id="971"/>
      <w:bookmarkEnd w:id="97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6"/>
        <w:rPr>
          <w:rFonts w:eastAsia="MS Mincho"/>
        </w:rPr>
      </w:pPr>
      <w:bookmarkStart w:id="973" w:name="_Toc193445538"/>
      <w:bookmarkStart w:id="974" w:name="_Toc193451343"/>
      <w:bookmarkStart w:id="975" w:name="_Toc193462608"/>
      <w:bookmarkStart w:id="97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73"/>
      <w:bookmarkEnd w:id="974"/>
      <w:bookmarkEnd w:id="975"/>
      <w:bookmarkEnd w:id="976"/>
    </w:p>
    <w:p w14:paraId="1E1D92EB" w14:textId="77777777" w:rsidR="009B343D" w:rsidRPr="00EE6E73" w:rsidRDefault="009B343D" w:rsidP="009B343D">
      <w:pPr>
        <w:rPr>
          <w:rFonts w:eastAsia="맑은 고딕"/>
        </w:rPr>
      </w:pPr>
      <w:r w:rsidRPr="00EE6E73">
        <w:rPr>
          <w:rFonts w:eastAsia="맑은 고딕"/>
        </w:rPr>
        <w:t xml:space="preserve">The </w:t>
      </w:r>
      <w:r w:rsidRPr="00EE6E73">
        <w:rPr>
          <w:rFonts w:eastAsia="SimSun"/>
        </w:rPr>
        <w:t>L2 U2N Remote UE</w:t>
      </w:r>
      <w:r w:rsidRPr="00EE6E73">
        <w:rPr>
          <w:rFonts w:eastAsia="맑은 고딕"/>
        </w:rPr>
        <w:t xml:space="preserve"> shall:</w:t>
      </w:r>
    </w:p>
    <w:p w14:paraId="6F9A112B"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proofErr w:type="spellStart"/>
      <w:r w:rsidRPr="00EE6E73">
        <w:rPr>
          <w:rFonts w:eastAsia="맑은 고딕"/>
          <w:i/>
          <w:iCs/>
        </w:rPr>
        <w:t>sl-IndirectPathAddChange</w:t>
      </w:r>
      <w:proofErr w:type="spellEnd"/>
      <w:r w:rsidRPr="00EE6E73">
        <w:rPr>
          <w:rFonts w:eastAsia="맑은 고딕"/>
        </w:rPr>
        <w:t xml:space="preserve"> is set to </w:t>
      </w:r>
      <w:r w:rsidRPr="00EE6E73">
        <w:rPr>
          <w:rFonts w:eastAsia="맑은 고딕"/>
          <w:i/>
          <w:iCs/>
        </w:rPr>
        <w:t>setup</w:t>
      </w:r>
      <w:r w:rsidRPr="00EE6E73">
        <w:rPr>
          <w:rFonts w:eastAsia="맑은 고딕"/>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proofErr w:type="spellStart"/>
      <w:r w:rsidRPr="00EE6E73">
        <w:rPr>
          <w:rFonts w:eastAsia="맑은 고딕"/>
          <w:i/>
        </w:rPr>
        <w:t>sl-IndirectPathAddChange</w:t>
      </w:r>
      <w:proofErr w:type="spellEnd"/>
      <w:r w:rsidRPr="00EE6E73">
        <w:rPr>
          <w:rFonts w:eastAsia="맑은 고딕"/>
        </w:rPr>
        <w:t xml:space="preserve"> is set to </w:t>
      </w:r>
      <w:r w:rsidRPr="00EE6E73">
        <w:rPr>
          <w:rFonts w:eastAsia="맑은 고딕"/>
          <w:i/>
          <w:iCs/>
        </w:rPr>
        <w:t>release</w:t>
      </w:r>
      <w:r w:rsidRPr="00EE6E73">
        <w:rPr>
          <w:rFonts w:eastAsia="맑은 고딕"/>
        </w:rPr>
        <w:t>:</w:t>
      </w:r>
    </w:p>
    <w:p w14:paraId="2A2FC889" w14:textId="77777777" w:rsidR="009B343D" w:rsidRPr="00EE6E73" w:rsidRDefault="009B343D" w:rsidP="009B343D">
      <w:pPr>
        <w:pStyle w:val="B2"/>
        <w:rPr>
          <w:rFonts w:ascii="DengXian" w:eastAsia="DengXian" w:hAnsi="DengXian"/>
        </w:rPr>
      </w:pPr>
      <w:r w:rsidRPr="00EE6E73">
        <w:rPr>
          <w:rFonts w:eastAsia="맑은 고딕"/>
        </w:rPr>
        <w:t>2&gt;</w:t>
      </w:r>
      <w:r w:rsidRPr="00EE6E73">
        <w:rPr>
          <w:rFonts w:eastAsia="맑은 고딕"/>
        </w:rPr>
        <w:tab/>
        <w:t xml:space="preserve">consider the </w:t>
      </w:r>
      <w:r w:rsidRPr="00EE6E73">
        <w:rPr>
          <w:rFonts w:eastAsia="SimSun"/>
        </w:rPr>
        <w:t>SL</w:t>
      </w:r>
      <w:r w:rsidRPr="00EE6E73">
        <w:rPr>
          <w:rFonts w:eastAsia="맑은 고딕"/>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맑은 고딕"/>
        </w:rPr>
        <w:t>2&gt;</w:t>
      </w:r>
      <w:r w:rsidRPr="00EE6E73">
        <w:rPr>
          <w:rFonts w:eastAsia="맑은 고딕"/>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r w:rsidRPr="00EE6E73">
        <w:rPr>
          <w:i/>
          <w:iCs/>
        </w:rPr>
        <w:t>RRCReconfiguration</w:t>
      </w:r>
      <w:r w:rsidRPr="00EE6E73">
        <w:t xml:space="preserve"> message</w:t>
      </w:r>
      <w:r w:rsidRPr="00EE6E73">
        <w:rPr>
          <w:rFonts w:eastAsia="SimSun"/>
        </w:rPr>
        <w:t xml:space="preserve">), where </w:t>
      </w:r>
      <w:proofErr w:type="spellStart"/>
      <w:r w:rsidRPr="00EE6E73">
        <w:rPr>
          <w:rFonts w:eastAsia="맑은 고딕"/>
          <w:i/>
          <w:iCs/>
        </w:rPr>
        <w:t>sl-IndirectPathAddChange</w:t>
      </w:r>
      <w:proofErr w:type="spellEnd"/>
      <w:r w:rsidRPr="00EE6E73">
        <w:rPr>
          <w:rFonts w:eastAsia="맑은 고딕"/>
        </w:rPr>
        <w:t xml:space="preserve"> is set to </w:t>
      </w:r>
      <w:r w:rsidRPr="00EE6E73">
        <w:rPr>
          <w:rFonts w:eastAsia="맑은 고딕"/>
          <w:i/>
          <w:iCs/>
        </w:rPr>
        <w:t>setup</w:t>
      </w:r>
      <w:r w:rsidRPr="00EE6E73">
        <w:rPr>
          <w:rFonts w:eastAsia="맑은 고딕"/>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977" w:name="_Toc193445539"/>
      <w:bookmarkStart w:id="978" w:name="_Toc193451344"/>
      <w:bookmarkStart w:id="979" w:name="_Toc193462609"/>
      <w:bookmarkStart w:id="98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77"/>
      <w:bookmarkEnd w:id="978"/>
      <w:bookmarkEnd w:id="979"/>
      <w:bookmarkEnd w:id="98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981" w:name="_Toc193445540"/>
      <w:bookmarkStart w:id="982" w:name="_Toc193451345"/>
      <w:bookmarkStart w:id="983" w:name="_Toc193462610"/>
      <w:bookmarkStart w:id="98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81"/>
      <w:bookmarkEnd w:id="982"/>
      <w:bookmarkEnd w:id="983"/>
      <w:bookmarkEnd w:id="984"/>
    </w:p>
    <w:p w14:paraId="6C0AA1EE" w14:textId="24588A7E" w:rsidR="009B343D" w:rsidRPr="00EE6E73" w:rsidRDefault="009B343D" w:rsidP="009B343D">
      <w:pPr>
        <w:pStyle w:val="6"/>
      </w:pPr>
      <w:bookmarkStart w:id="985" w:name="_Toc193445541"/>
      <w:bookmarkStart w:id="986" w:name="_Toc193451346"/>
      <w:bookmarkStart w:id="987" w:name="_Toc193462611"/>
      <w:bookmarkStart w:id="988" w:name="_Toc201294898"/>
      <w:r w:rsidRPr="00EE6E73">
        <w:t>5.3.5.17.</w:t>
      </w:r>
      <w:r w:rsidR="00C05E30" w:rsidRPr="00EE6E73">
        <w:t>3</w:t>
      </w:r>
      <w:r w:rsidRPr="00EE6E73">
        <w:t>.1</w:t>
      </w:r>
      <w:r w:rsidRPr="00EE6E73">
        <w:tab/>
        <w:t>General</w:t>
      </w:r>
      <w:bookmarkEnd w:id="985"/>
      <w:bookmarkEnd w:id="986"/>
      <w:bookmarkEnd w:id="987"/>
      <w:bookmarkEnd w:id="98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989" w:name="_Toc193445542"/>
      <w:bookmarkStart w:id="990" w:name="_Toc193451347"/>
      <w:bookmarkStart w:id="991" w:name="_Toc193462612"/>
      <w:bookmarkStart w:id="99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89"/>
      <w:bookmarkEnd w:id="990"/>
      <w:bookmarkEnd w:id="991"/>
      <w:bookmarkEnd w:id="992"/>
    </w:p>
    <w:p w14:paraId="04D32DBA"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mote </w:t>
      </w:r>
      <w:r w:rsidRPr="00EE6E73">
        <w:rPr>
          <w:rFonts w:eastAsia="맑은 고딕"/>
        </w:rPr>
        <w:t>UE shall</w:t>
      </w:r>
      <w:r w:rsidRPr="00EE6E73">
        <w:rPr>
          <w:rFonts w:eastAsia="SimSun"/>
        </w:rPr>
        <w:t>:</w:t>
      </w:r>
    </w:p>
    <w:p w14:paraId="348DE09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AddChange</w:t>
      </w:r>
      <w:r w:rsidRPr="00EE6E73">
        <w:rPr>
          <w:rFonts w:eastAsia="맑은 고딕"/>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n3c-IndirectPathAddChange</w:t>
      </w:r>
      <w:r w:rsidRPr="00EE6E73">
        <w:rPr>
          <w:rFonts w:eastAsia="맑은 고딕"/>
        </w:rPr>
        <w:t xml:space="preserve"> is set to release:</w:t>
      </w:r>
    </w:p>
    <w:p w14:paraId="538A210A"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consider the indirect path is not to be used and release the corresponding</w:t>
      </w:r>
      <w:r w:rsidRPr="00EE6E73">
        <w:rPr>
          <w:rFonts w:eastAsia="SimSun"/>
        </w:rPr>
        <w:t xml:space="preserve"> configuration</w:t>
      </w:r>
      <w:r w:rsidRPr="00EE6E73">
        <w:rPr>
          <w:rFonts w:eastAsia="맑은 고딕"/>
        </w:rPr>
        <w:t>.</w:t>
      </w:r>
    </w:p>
    <w:p w14:paraId="1E4DE596" w14:textId="77777777" w:rsidR="00D831FB" w:rsidRPr="00EE6E73" w:rsidRDefault="00D831FB" w:rsidP="00D831FB">
      <w:pPr>
        <w:pStyle w:val="6"/>
        <w:rPr>
          <w:rFonts w:eastAsia="SimSun"/>
        </w:rPr>
      </w:pPr>
      <w:bookmarkStart w:id="993" w:name="_Toc193445543"/>
      <w:bookmarkStart w:id="994" w:name="_Toc193451348"/>
      <w:bookmarkStart w:id="995" w:name="_Toc193462613"/>
      <w:bookmarkStart w:id="996" w:name="_Toc201294900"/>
      <w:r w:rsidRPr="00EE6E73">
        <w:rPr>
          <w:rFonts w:eastAsia="SimSun"/>
        </w:rPr>
        <w:t>5.3.5.17.</w:t>
      </w:r>
      <w:r w:rsidRPr="00EE6E73">
        <w:rPr>
          <w:rFonts w:eastAsia="MS Mincho"/>
        </w:rPr>
        <w:t>3.2a</w:t>
      </w:r>
      <w:r w:rsidRPr="00EE6E73">
        <w:rPr>
          <w:rFonts w:eastAsia="SimSun"/>
        </w:rPr>
        <w:tab/>
        <w:t>N3C Indirect path addition/change failure</w:t>
      </w:r>
      <w:bookmarkEnd w:id="993"/>
      <w:bookmarkEnd w:id="994"/>
      <w:bookmarkEnd w:id="995"/>
      <w:bookmarkEnd w:id="99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997" w:name="_Toc193445544"/>
      <w:bookmarkStart w:id="998" w:name="_Toc193451349"/>
      <w:bookmarkStart w:id="999" w:name="_Toc193462614"/>
      <w:bookmarkStart w:id="100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97"/>
      <w:bookmarkEnd w:id="998"/>
      <w:bookmarkEnd w:id="999"/>
      <w:bookmarkEnd w:id="1000"/>
    </w:p>
    <w:p w14:paraId="0B0DE529"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lay </w:t>
      </w:r>
      <w:r w:rsidRPr="00EE6E73">
        <w:rPr>
          <w:rFonts w:eastAsia="맑은 고딕"/>
        </w:rPr>
        <w:t>UE shall</w:t>
      </w:r>
      <w:r w:rsidRPr="00EE6E73">
        <w:rPr>
          <w:rFonts w:eastAsia="SimSun"/>
        </w:rPr>
        <w:t>:</w:t>
      </w:r>
    </w:p>
    <w:p w14:paraId="2F1D00E8"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ConfigRelay</w:t>
      </w:r>
      <w:r w:rsidRPr="00EE6E73">
        <w:rPr>
          <w:rFonts w:eastAsia="맑은 고딕"/>
        </w:rPr>
        <w:t xml:space="preserve"> is set to </w:t>
      </w:r>
      <w:r w:rsidRPr="00EE6E73">
        <w:rPr>
          <w:rFonts w:eastAsia="맑은 고딕"/>
          <w:i/>
          <w:iCs/>
        </w:rPr>
        <w:t>setup</w:t>
      </w:r>
      <w:r w:rsidRPr="00EE6E73">
        <w:rPr>
          <w:rFonts w:eastAsia="맑은 고딕"/>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else if</w:t>
      </w:r>
      <w:r w:rsidRPr="00EE6E73">
        <w:rPr>
          <w:rFonts w:eastAsia="맑은 고딕"/>
          <w:i/>
        </w:rPr>
        <w:t xml:space="preserve"> n3c-IndirectPathConfigRelay</w:t>
      </w:r>
      <w:r w:rsidRPr="00EE6E73">
        <w:rPr>
          <w:rFonts w:eastAsia="맑은 고딕"/>
        </w:rPr>
        <w:t xml:space="preserve"> is set to </w:t>
      </w:r>
      <w:r w:rsidRPr="00EE6E73">
        <w:rPr>
          <w:rFonts w:eastAsia="맑은 고딕"/>
          <w:i/>
          <w:iCs/>
        </w:rPr>
        <w:t>release</w:t>
      </w:r>
      <w:r w:rsidRPr="00EE6E73">
        <w:rPr>
          <w:rFonts w:eastAsia="맑은 고딕"/>
        </w:rPr>
        <w:t>:</w:t>
      </w:r>
    </w:p>
    <w:p w14:paraId="09BEBAF7"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 xml:space="preserve">consider the indirect path with the remote UE is released and release the corresponding </w:t>
      </w:r>
      <w:r w:rsidRPr="00EE6E73">
        <w:rPr>
          <w:rFonts w:eastAsia="SimSun"/>
        </w:rPr>
        <w:t>configuration</w:t>
      </w:r>
      <w:r w:rsidRPr="00EE6E73">
        <w:rPr>
          <w:rFonts w:eastAsia="맑은 고딕"/>
        </w:rPr>
        <w:t>.</w:t>
      </w:r>
    </w:p>
    <w:p w14:paraId="75173F17" w14:textId="1AE4ECC8" w:rsidR="009B343D" w:rsidRPr="00EE6E73" w:rsidRDefault="009B343D" w:rsidP="009B343D">
      <w:pPr>
        <w:pStyle w:val="6"/>
        <w:rPr>
          <w:rFonts w:eastAsia="MS Mincho"/>
        </w:rPr>
      </w:pPr>
      <w:bookmarkStart w:id="1001" w:name="_Toc193445545"/>
      <w:bookmarkStart w:id="1002" w:name="_Toc193451350"/>
      <w:bookmarkStart w:id="1003" w:name="_Toc193462615"/>
      <w:bookmarkStart w:id="100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1001"/>
      <w:bookmarkEnd w:id="1002"/>
      <w:bookmarkEnd w:id="1003"/>
      <w:bookmarkEnd w:id="1004"/>
    </w:p>
    <w:p w14:paraId="17DC3963" w14:textId="5B5C6210" w:rsidR="009B343D" w:rsidRPr="00EE6E73" w:rsidRDefault="009B343D" w:rsidP="009B343D">
      <w:pPr>
        <w:pStyle w:val="7"/>
        <w:rPr>
          <w:rFonts w:eastAsia="MS Mincho"/>
        </w:rPr>
      </w:pPr>
      <w:bookmarkStart w:id="1005" w:name="_Toc193445546"/>
      <w:bookmarkStart w:id="1006" w:name="_Toc193451351"/>
      <w:bookmarkStart w:id="1007" w:name="_Toc193462616"/>
      <w:bookmarkStart w:id="100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1005"/>
      <w:bookmarkEnd w:id="1006"/>
      <w:bookmarkEnd w:id="1007"/>
      <w:bookmarkEnd w:id="100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맑은 고딕"/>
          <w:i/>
          <w:iCs/>
        </w:rPr>
        <w:t>n3c-IndirectPathConfigRelay</w:t>
      </w:r>
      <w:r w:rsidRPr="00EE6E73">
        <w:rPr>
          <w:rFonts w:eastAsia="맑은 고딕"/>
        </w:rPr>
        <w:t xml:space="preserve"> set to </w:t>
      </w:r>
      <w:r w:rsidRPr="00EE6E73">
        <w:rPr>
          <w:rFonts w:eastAsia="맑은 고딕"/>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MS Mincho"/>
        </w:rPr>
      </w:pPr>
      <w:bookmarkStart w:id="1009" w:name="_Toc193445547"/>
      <w:bookmarkStart w:id="1010" w:name="_Toc193451352"/>
      <w:bookmarkStart w:id="1011" w:name="_Toc193462617"/>
      <w:bookmarkStart w:id="101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1009"/>
      <w:bookmarkEnd w:id="1010"/>
      <w:bookmarkEnd w:id="1011"/>
      <w:bookmarkEnd w:id="101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맑은 고딕"/>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MS Mincho"/>
        </w:rPr>
      </w:pPr>
      <w:bookmarkStart w:id="1013" w:name="_Toc193445548"/>
      <w:bookmarkStart w:id="1014" w:name="_Toc193451353"/>
      <w:bookmarkStart w:id="1015" w:name="_Toc193462618"/>
      <w:bookmarkStart w:id="1016" w:name="_Toc201294905"/>
      <w:r w:rsidRPr="00EE6E73">
        <w:rPr>
          <w:rFonts w:eastAsia="MS Mincho"/>
        </w:rPr>
        <w:t>5.3.5.18</w:t>
      </w:r>
      <w:r w:rsidR="00C11245" w:rsidRPr="00EE6E73">
        <w:rPr>
          <w:rFonts w:eastAsia="MS Mincho"/>
        </w:rPr>
        <w:tab/>
        <w:t>LTM configuration and execution</w:t>
      </w:r>
      <w:bookmarkEnd w:id="1013"/>
      <w:bookmarkEnd w:id="1014"/>
      <w:bookmarkEnd w:id="1015"/>
      <w:bookmarkEnd w:id="1016"/>
    </w:p>
    <w:p w14:paraId="0D27ED5A" w14:textId="6BDE3009" w:rsidR="00C11245" w:rsidRPr="00EE6E73" w:rsidRDefault="00273CFA" w:rsidP="00C11245">
      <w:pPr>
        <w:pStyle w:val="50"/>
        <w:rPr>
          <w:rFonts w:eastAsia="MS Mincho"/>
        </w:rPr>
      </w:pPr>
      <w:bookmarkStart w:id="1017" w:name="_Toc193445549"/>
      <w:bookmarkStart w:id="1018" w:name="_Toc193451354"/>
      <w:bookmarkStart w:id="1019" w:name="_Toc193462619"/>
      <w:bookmarkStart w:id="102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17"/>
      <w:bookmarkEnd w:id="1018"/>
      <w:bookmarkEnd w:id="1019"/>
      <w:bookmarkEnd w:id="102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1021" w:name="_Toc193445550"/>
      <w:bookmarkStart w:id="1022" w:name="_Toc193451355"/>
      <w:bookmarkStart w:id="1023" w:name="_Toc193462620"/>
      <w:bookmarkStart w:id="102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21"/>
      <w:bookmarkEnd w:id="1022"/>
      <w:bookmarkEnd w:id="1023"/>
      <w:bookmarkEnd w:id="102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1025" w:name="_Toc193445551"/>
      <w:bookmarkStart w:id="1026" w:name="_Toc193451356"/>
      <w:bookmarkStart w:id="1027" w:name="_Toc193462621"/>
      <w:bookmarkStart w:id="102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25"/>
      <w:bookmarkEnd w:id="1026"/>
      <w:bookmarkEnd w:id="1027"/>
      <w:bookmarkEnd w:id="102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29" w:name="_Toc193445552"/>
      <w:bookmarkStart w:id="1030" w:name="_Toc193451357"/>
      <w:bookmarkStart w:id="1031" w:name="_Toc193462622"/>
      <w:bookmarkStart w:id="103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29"/>
      <w:bookmarkEnd w:id="1030"/>
      <w:bookmarkEnd w:id="1031"/>
      <w:bookmarkEnd w:id="1032"/>
    </w:p>
    <w:p w14:paraId="7DD17365" w14:textId="7BEC7D7B" w:rsidR="00C11245" w:rsidRPr="00EE6E73" w:rsidRDefault="00273CFA" w:rsidP="00C11245">
      <w:pPr>
        <w:pStyle w:val="50"/>
        <w:rPr>
          <w:rFonts w:eastAsia="MS Mincho"/>
        </w:rPr>
      </w:pPr>
      <w:bookmarkStart w:id="1033" w:name="_Toc193445553"/>
      <w:bookmarkStart w:id="1034" w:name="_Toc193451358"/>
      <w:bookmarkStart w:id="1035" w:name="_Toc193462623"/>
      <w:bookmarkStart w:id="103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33"/>
      <w:bookmarkEnd w:id="1034"/>
      <w:bookmarkEnd w:id="1035"/>
      <w:bookmarkEnd w:id="1036"/>
    </w:p>
    <w:p w14:paraId="4A7A916F" w14:textId="150E1BD4" w:rsidR="00C11245" w:rsidRPr="00EE6E73" w:rsidRDefault="00273CFA" w:rsidP="00C11245">
      <w:pPr>
        <w:pStyle w:val="50"/>
        <w:rPr>
          <w:rFonts w:eastAsia="MS Mincho"/>
        </w:rPr>
      </w:pPr>
      <w:bookmarkStart w:id="1037" w:name="_Toc193445554"/>
      <w:bookmarkStart w:id="1038" w:name="_Toc193451359"/>
      <w:bookmarkStart w:id="1039" w:name="_Toc193462624"/>
      <w:bookmarkStart w:id="104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37"/>
      <w:bookmarkEnd w:id="1038"/>
      <w:bookmarkEnd w:id="1039"/>
      <w:bookmarkEnd w:id="104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w:t>
      </w:r>
      <w:proofErr w:type="spellEnd"/>
      <w:r w:rsidRPr="00EE6E73">
        <w:rPr>
          <w:i/>
          <w:iCs/>
        </w:rPr>
        <w:t>-LogicalChannelIdentity</w:t>
      </w:r>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w:t>
      </w:r>
      <w:proofErr w:type="spellEnd"/>
      <w:r w:rsidRPr="00EE6E73">
        <w:rPr>
          <w:i/>
          <w:iCs/>
        </w:rPr>
        <w:t>-LogicalChannelIdentity</w:t>
      </w:r>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w:t>
      </w:r>
      <w:proofErr w:type="spellEnd"/>
      <w:r w:rsidRPr="00EE6E73">
        <w:rPr>
          <w:i/>
          <w:iCs/>
        </w:rPr>
        <w:t xml:space="preserve">-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041" w:name="_Toc193445555"/>
      <w:bookmarkStart w:id="1042" w:name="_Toc193451360"/>
      <w:bookmarkStart w:id="1043" w:name="_Toc193462625"/>
      <w:bookmarkStart w:id="104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41"/>
      <w:bookmarkEnd w:id="1042"/>
      <w:bookmarkEnd w:id="1043"/>
      <w:bookmarkEnd w:id="104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맑은 고딕"/>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40"/>
      </w:pPr>
      <w:bookmarkStart w:id="1045" w:name="_Toc193445556"/>
      <w:bookmarkStart w:id="1046" w:name="_Toc193451361"/>
      <w:bookmarkStart w:id="1047" w:name="_Toc193462626"/>
      <w:bookmarkStart w:id="1048" w:name="_Toc201294913"/>
      <w:r w:rsidRPr="00EE6E73">
        <w:lastRenderedPageBreak/>
        <w:t>5.3.5.19</w:t>
      </w:r>
      <w:r w:rsidRPr="00EE6E73">
        <w:tab/>
        <w:t>T348 expiry</w:t>
      </w:r>
      <w:bookmarkEnd w:id="1045"/>
      <w:bookmarkEnd w:id="1046"/>
      <w:bookmarkEnd w:id="1047"/>
      <w:bookmarkEnd w:id="104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30"/>
        <w:rPr>
          <w:rFonts w:eastAsia="SimSun"/>
        </w:rPr>
      </w:pPr>
      <w:bookmarkStart w:id="1049" w:name="_Toc193445557"/>
      <w:bookmarkStart w:id="1050" w:name="_Toc193451362"/>
      <w:bookmarkStart w:id="1051" w:name="_Toc193462627"/>
      <w:bookmarkStart w:id="1052" w:name="_Toc201294914"/>
      <w:r w:rsidRPr="00EE6E73">
        <w:rPr>
          <w:rFonts w:eastAsia="SimSun"/>
        </w:rPr>
        <w:t>5.3.6</w:t>
      </w:r>
      <w:r w:rsidRPr="00EE6E73">
        <w:rPr>
          <w:rFonts w:eastAsia="SimSun"/>
        </w:rPr>
        <w:tab/>
        <w:t>Counter check</w:t>
      </w:r>
      <w:bookmarkEnd w:id="928"/>
      <w:bookmarkEnd w:id="1049"/>
      <w:bookmarkEnd w:id="1050"/>
      <w:bookmarkEnd w:id="1051"/>
      <w:bookmarkEnd w:id="1052"/>
    </w:p>
    <w:p w14:paraId="31763E57" w14:textId="77777777" w:rsidR="00394471" w:rsidRPr="00EE6E73" w:rsidRDefault="00394471" w:rsidP="00394471">
      <w:pPr>
        <w:pStyle w:val="40"/>
        <w:rPr>
          <w:rFonts w:eastAsia="SimSun"/>
        </w:rPr>
      </w:pPr>
      <w:bookmarkStart w:id="1053" w:name="_Toc60776801"/>
      <w:bookmarkStart w:id="1054" w:name="_Toc193445558"/>
      <w:bookmarkStart w:id="1055" w:name="_Toc193451363"/>
      <w:bookmarkStart w:id="1056" w:name="_Toc193462628"/>
      <w:bookmarkStart w:id="1057" w:name="_Toc201294915"/>
      <w:r w:rsidRPr="00EE6E73">
        <w:t>5.3.</w:t>
      </w:r>
      <w:r w:rsidRPr="00EE6E73">
        <w:rPr>
          <w:rFonts w:eastAsia="SimSun"/>
        </w:rPr>
        <w:t>6</w:t>
      </w:r>
      <w:r w:rsidRPr="00EE6E73">
        <w:t>.1</w:t>
      </w:r>
      <w:r w:rsidRPr="00EE6E73">
        <w:tab/>
        <w:t>General</w:t>
      </w:r>
      <w:bookmarkEnd w:id="1053"/>
      <w:bookmarkEnd w:id="1054"/>
      <w:bookmarkEnd w:id="1055"/>
      <w:bookmarkEnd w:id="1056"/>
      <w:bookmarkEnd w:id="1057"/>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5" o:title=""/>
          </v:shape>
          <o:OLEObject Type="Embed" ProgID="Mscgen.Chart" ShapeID="_x0000_i1036" DrawAspect="Content" ObjectID="_1818509324" r:id="rId46"/>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1058" w:name="_Toc60776802"/>
      <w:bookmarkStart w:id="1059" w:name="_Toc193445559"/>
      <w:bookmarkStart w:id="1060" w:name="_Toc193451364"/>
      <w:bookmarkStart w:id="1061" w:name="_Toc193462629"/>
      <w:bookmarkStart w:id="1062" w:name="_Toc201294916"/>
      <w:r w:rsidRPr="00EE6E73">
        <w:t>5.3.</w:t>
      </w:r>
      <w:r w:rsidRPr="00EE6E73">
        <w:rPr>
          <w:rFonts w:eastAsia="SimSun"/>
        </w:rPr>
        <w:t>6</w:t>
      </w:r>
      <w:r w:rsidRPr="00EE6E73">
        <w:t>.2</w:t>
      </w:r>
      <w:r w:rsidRPr="00EE6E73">
        <w:tab/>
        <w:t>Initiation</w:t>
      </w:r>
      <w:bookmarkEnd w:id="1058"/>
      <w:bookmarkEnd w:id="1059"/>
      <w:bookmarkEnd w:id="1060"/>
      <w:bookmarkEnd w:id="1061"/>
      <w:bookmarkEnd w:id="1062"/>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063" w:name="_Toc60776803"/>
      <w:bookmarkStart w:id="1064" w:name="_Toc193445560"/>
      <w:bookmarkStart w:id="1065" w:name="_Toc193451365"/>
      <w:bookmarkStart w:id="1066" w:name="_Toc193462630"/>
      <w:bookmarkStart w:id="106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1063"/>
      <w:bookmarkEnd w:id="1064"/>
      <w:bookmarkEnd w:id="1065"/>
      <w:bookmarkEnd w:id="1066"/>
      <w:bookmarkEnd w:id="1067"/>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068" w:name="_Toc60776804"/>
      <w:bookmarkStart w:id="1069" w:name="_Toc193445561"/>
      <w:bookmarkStart w:id="1070" w:name="_Toc193451366"/>
      <w:bookmarkStart w:id="1071" w:name="_Toc193462631"/>
      <w:bookmarkStart w:id="1072" w:name="_Toc201294918"/>
      <w:r w:rsidRPr="00EE6E73">
        <w:rPr>
          <w:rFonts w:eastAsia="MS Mincho"/>
        </w:rPr>
        <w:lastRenderedPageBreak/>
        <w:t>5.3.7</w:t>
      </w:r>
      <w:r w:rsidRPr="00EE6E73">
        <w:rPr>
          <w:rFonts w:eastAsia="MS Mincho"/>
        </w:rPr>
        <w:tab/>
        <w:t>RRC connection re-establishment</w:t>
      </w:r>
      <w:bookmarkEnd w:id="1068"/>
      <w:bookmarkEnd w:id="1069"/>
      <w:bookmarkEnd w:id="1070"/>
      <w:bookmarkEnd w:id="1071"/>
      <w:bookmarkEnd w:id="1072"/>
    </w:p>
    <w:p w14:paraId="7D2BA7C7" w14:textId="77777777" w:rsidR="00394471" w:rsidRPr="00EE6E73" w:rsidRDefault="00394471" w:rsidP="00394471">
      <w:pPr>
        <w:pStyle w:val="40"/>
      </w:pPr>
      <w:bookmarkStart w:id="1073" w:name="_Toc60776805"/>
      <w:bookmarkStart w:id="1074" w:name="_Toc193445562"/>
      <w:bookmarkStart w:id="1075" w:name="_Toc193451367"/>
      <w:bookmarkStart w:id="1076" w:name="_Toc193462632"/>
      <w:bookmarkStart w:id="1077" w:name="_Toc201294919"/>
      <w:r w:rsidRPr="00EE6E73">
        <w:t>5.3.7.1</w:t>
      </w:r>
      <w:r w:rsidRPr="00EE6E73">
        <w:tab/>
        <w:t>General</w:t>
      </w:r>
      <w:bookmarkEnd w:id="1073"/>
      <w:bookmarkEnd w:id="1074"/>
      <w:bookmarkEnd w:id="1075"/>
      <w:bookmarkEnd w:id="1076"/>
      <w:bookmarkEnd w:id="1077"/>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7" o:title=""/>
          </v:shape>
          <o:OLEObject Type="Embed" ProgID="Mscgen.Chart" ShapeID="_x0000_i1037" DrawAspect="Content" ObjectID="_1818509325" r:id="rId48"/>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9" o:title=""/>
          </v:shape>
          <o:OLEObject Type="Embed" ProgID="Mscgen.Chart" ShapeID="_x0000_i1038" DrawAspect="Content" ObjectID="_1818509326" r:id="rId50"/>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078" w:name="_Toc60776806"/>
      <w:bookmarkStart w:id="1079" w:name="_Toc193445563"/>
      <w:bookmarkStart w:id="1080" w:name="_Toc193451368"/>
      <w:bookmarkStart w:id="1081" w:name="_Toc193462633"/>
      <w:bookmarkStart w:id="1082" w:name="_Toc201294920"/>
      <w:r w:rsidRPr="00EE6E73">
        <w:t>5.3.7.2</w:t>
      </w:r>
      <w:r w:rsidRPr="00EE6E73">
        <w:tab/>
        <w:t>Initiation</w:t>
      </w:r>
      <w:bookmarkEnd w:id="1078"/>
      <w:bookmarkEnd w:id="1079"/>
      <w:bookmarkEnd w:id="1080"/>
      <w:bookmarkEnd w:id="1081"/>
      <w:bookmarkEnd w:id="108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맑은 고딕"/>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맑은 고딕"/>
          <w:lang w:eastAsia="ko-KR"/>
        </w:rPr>
        <w:t>5.7.3b.5</w:t>
      </w:r>
      <w:r w:rsidR="00651191" w:rsidRPr="00EE6E73">
        <w:rPr>
          <w:rFonts w:eastAsia="맑은 고딕"/>
          <w:lang w:eastAsia="ko-KR"/>
        </w:rPr>
        <w:t>; or</w:t>
      </w:r>
    </w:p>
    <w:p w14:paraId="140910D4" w14:textId="4FD1A104" w:rsidR="00651191" w:rsidRPr="00EE6E73" w:rsidRDefault="00651191" w:rsidP="00651191">
      <w:pPr>
        <w:pStyle w:val="B1"/>
      </w:pPr>
      <w:r w:rsidRPr="00EE6E73">
        <w:rPr>
          <w:rFonts w:eastAsia="맑은 고딕"/>
          <w:lang w:eastAsia="ko-KR"/>
        </w:rPr>
        <w:t>1&gt;</w:t>
      </w:r>
      <w:r w:rsidRPr="00EE6E73">
        <w:rPr>
          <w:rFonts w:eastAsia="맑은 고딕"/>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w:t>
      </w:r>
      <w:proofErr w:type="spellStart"/>
      <w:r w:rsidRPr="00EE6E73">
        <w:rPr>
          <w:i/>
        </w:rPr>
        <w:t>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8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084" w:name="_Toc193445564"/>
      <w:bookmarkStart w:id="1085" w:name="_Toc193451369"/>
      <w:bookmarkStart w:id="1086" w:name="_Toc193462634"/>
      <w:bookmarkStart w:id="1087" w:name="_Toc201294921"/>
      <w:r w:rsidRPr="00EE6E73">
        <w:t>5.3.7.3</w:t>
      </w:r>
      <w:r w:rsidRPr="00EE6E73">
        <w:tab/>
        <w:t>Actions following cell selection while T311 is running</w:t>
      </w:r>
      <w:bookmarkEnd w:id="1083"/>
      <w:bookmarkEnd w:id="1084"/>
      <w:bookmarkEnd w:id="1085"/>
      <w:bookmarkEnd w:id="1086"/>
      <w:bookmarkEnd w:id="108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w:t>
      </w:r>
      <w:proofErr w:type="spellStart"/>
      <w:r w:rsidRPr="00EE6E73">
        <w:rPr>
          <w:i/>
        </w:rPr>
        <w: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ad"/>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바탕"/>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1088" w:name="_Toc193445565"/>
      <w:bookmarkStart w:id="1089" w:name="_Toc193451370"/>
      <w:bookmarkStart w:id="1090" w:name="_Toc193462635"/>
      <w:bookmarkStart w:id="1091" w:name="_Toc201294922"/>
      <w:bookmarkStart w:id="1092" w:name="_Toc60776808"/>
      <w:r w:rsidRPr="00EE6E73">
        <w:rPr>
          <w:rFonts w:eastAsia="SimSun"/>
          <w:lang w:eastAsia="en-US"/>
        </w:rPr>
        <w:t>5.3.7.3a</w:t>
      </w:r>
      <w:r w:rsidRPr="00EE6E73">
        <w:rPr>
          <w:rFonts w:eastAsia="SimSun"/>
          <w:lang w:eastAsia="en-US"/>
        </w:rPr>
        <w:tab/>
        <w:t>Actions following relay selection while T311 is running</w:t>
      </w:r>
      <w:bookmarkEnd w:id="1088"/>
      <w:bookmarkEnd w:id="1089"/>
      <w:bookmarkEnd w:id="1090"/>
      <w:bookmarkEnd w:id="109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바탕"/>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1093" w:name="_Toc193445566"/>
      <w:bookmarkStart w:id="1094" w:name="_Toc193451371"/>
      <w:bookmarkStart w:id="1095" w:name="_Toc193462636"/>
      <w:bookmarkStart w:id="1096"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1092"/>
      <w:bookmarkEnd w:id="1093"/>
      <w:bookmarkEnd w:id="1094"/>
      <w:bookmarkEnd w:id="1095"/>
      <w:bookmarkEnd w:id="1096"/>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40"/>
      </w:pPr>
      <w:bookmarkStart w:id="1097" w:name="_Toc60776809"/>
      <w:bookmarkStart w:id="1098" w:name="_Toc193445567"/>
      <w:bookmarkStart w:id="1099" w:name="_Toc193451372"/>
      <w:bookmarkStart w:id="1100" w:name="_Toc193462637"/>
      <w:bookmarkStart w:id="1101"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1097"/>
      <w:bookmarkEnd w:id="1098"/>
      <w:bookmarkEnd w:id="1099"/>
      <w:bookmarkEnd w:id="1100"/>
      <w:bookmarkEnd w:id="110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1102" w:name="_Hlk95514955"/>
      <w:r w:rsidR="00475E33" w:rsidRPr="00EE6E73">
        <w:t>received</w:t>
      </w:r>
      <w:bookmarkEnd w:id="1102"/>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바탕"/>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굴림"/>
          <w:bdr w:val="none" w:sz="0" w:space="0" w:color="auto" w:frame="1"/>
        </w:rPr>
        <w:t xml:space="preserve">if </w:t>
      </w:r>
      <w:proofErr w:type="spellStart"/>
      <w:r w:rsidRPr="00EE6E73">
        <w:rPr>
          <w:rFonts w:eastAsia="굴림"/>
          <w:i/>
          <w:iCs/>
          <w:bdr w:val="none" w:sz="0" w:space="0" w:color="auto" w:frame="1"/>
        </w:rPr>
        <w:t>nonServingCellMII</w:t>
      </w:r>
      <w:proofErr w:type="spellEnd"/>
      <w:r w:rsidRPr="00EE6E73">
        <w:rPr>
          <w:rFonts w:eastAsia="굴림"/>
          <w:bdr w:val="none" w:sz="0" w:space="0" w:color="auto" w:frame="1"/>
        </w:rPr>
        <w:t xml:space="preserve"> is </w:t>
      </w:r>
      <w:r w:rsidR="00DF23A1" w:rsidRPr="00EE6E73">
        <w:rPr>
          <w:rFonts w:eastAsia="굴림"/>
          <w:bdr w:val="none" w:sz="0" w:space="0" w:color="auto" w:frame="1"/>
        </w:rPr>
        <w:t xml:space="preserve">provided </w:t>
      </w:r>
      <w:r w:rsidRPr="00EE6E73">
        <w:rPr>
          <w:rFonts w:eastAsia="굴림"/>
          <w:bdr w:val="none" w:sz="0" w:space="0" w:color="auto" w:frame="1"/>
        </w:rPr>
        <w:t xml:space="preserve">in </w:t>
      </w:r>
      <w:r w:rsidRPr="00EE6E73">
        <w:rPr>
          <w:rFonts w:eastAsia="굴림"/>
          <w:i/>
          <w:iCs/>
          <w:bdr w:val="none" w:sz="0" w:space="0" w:color="auto" w:frame="1"/>
        </w:rPr>
        <w:t xml:space="preserve">SIB1 </w:t>
      </w:r>
      <w:r w:rsidRPr="00EE6E73">
        <w:rPr>
          <w:rFonts w:eastAsia="굴림"/>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103" w:name="_Toc60776810"/>
      <w:bookmarkStart w:id="1104" w:name="_Toc193445568"/>
      <w:bookmarkStart w:id="1105" w:name="_Toc193451373"/>
      <w:bookmarkStart w:id="1106" w:name="_Toc193462638"/>
      <w:bookmarkStart w:id="1107" w:name="_Toc201294925"/>
      <w:r w:rsidRPr="00EE6E73">
        <w:t>5.3.7.6</w:t>
      </w:r>
      <w:r w:rsidRPr="00EE6E73">
        <w:tab/>
        <w:t>T311 expiry</w:t>
      </w:r>
      <w:bookmarkEnd w:id="1103"/>
      <w:bookmarkEnd w:id="1104"/>
      <w:bookmarkEnd w:id="1105"/>
      <w:bookmarkEnd w:id="1106"/>
      <w:bookmarkEnd w:id="110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108" w:name="_Toc60776811"/>
      <w:bookmarkStart w:id="1109" w:name="_Toc193445569"/>
      <w:bookmarkStart w:id="1110" w:name="_Toc193451374"/>
      <w:bookmarkStart w:id="1111" w:name="_Toc193462639"/>
      <w:bookmarkStart w:id="1112" w:name="_Toc201294926"/>
      <w:r w:rsidRPr="00EE6E73">
        <w:t>5.3.7.7</w:t>
      </w:r>
      <w:r w:rsidRPr="00EE6E73">
        <w:tab/>
        <w:t>T301 expiry or selected cell</w:t>
      </w:r>
      <w:r w:rsidR="00F74A97" w:rsidRPr="00EE6E73">
        <w:t>/L2 U2N Relay UE</w:t>
      </w:r>
      <w:r w:rsidRPr="00EE6E73">
        <w:t xml:space="preserve"> no longer suitable</w:t>
      </w:r>
      <w:bookmarkEnd w:id="1108"/>
      <w:bookmarkEnd w:id="1109"/>
      <w:bookmarkEnd w:id="1110"/>
      <w:bookmarkEnd w:id="1111"/>
      <w:bookmarkEnd w:id="111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113" w:name="_Toc60776812"/>
      <w:bookmarkStart w:id="1114" w:name="_Toc193445570"/>
      <w:bookmarkStart w:id="1115" w:name="_Toc193451375"/>
      <w:bookmarkStart w:id="1116" w:name="_Toc193462640"/>
      <w:bookmarkStart w:id="1117" w:name="_Toc201294927"/>
      <w:r w:rsidRPr="00EE6E73">
        <w:lastRenderedPageBreak/>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113"/>
      <w:bookmarkEnd w:id="1114"/>
      <w:bookmarkEnd w:id="1115"/>
      <w:bookmarkEnd w:id="1116"/>
      <w:bookmarkEnd w:id="111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바탕"/>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118" w:name="_Toc60776813"/>
      <w:bookmarkStart w:id="1119" w:name="_Toc193445571"/>
      <w:bookmarkStart w:id="1120" w:name="_Toc193451376"/>
      <w:bookmarkStart w:id="1121" w:name="_Toc193462641"/>
      <w:bookmarkStart w:id="1122" w:name="_Toc201294928"/>
      <w:r w:rsidRPr="00EE6E73">
        <w:rPr>
          <w:rFonts w:eastAsia="MS Mincho"/>
        </w:rPr>
        <w:t>5.3.8</w:t>
      </w:r>
      <w:r w:rsidRPr="00EE6E73">
        <w:rPr>
          <w:rFonts w:eastAsia="MS Mincho"/>
        </w:rPr>
        <w:tab/>
        <w:t>RRC connection release</w:t>
      </w:r>
      <w:bookmarkEnd w:id="1118"/>
      <w:bookmarkEnd w:id="1119"/>
      <w:bookmarkEnd w:id="1120"/>
      <w:bookmarkEnd w:id="1121"/>
      <w:bookmarkEnd w:id="1122"/>
    </w:p>
    <w:p w14:paraId="2F0C5615" w14:textId="77777777" w:rsidR="00394471" w:rsidRPr="00EE6E73" w:rsidRDefault="00394471" w:rsidP="00394471">
      <w:pPr>
        <w:pStyle w:val="40"/>
      </w:pPr>
      <w:bookmarkStart w:id="1123" w:name="_Toc60776814"/>
      <w:bookmarkStart w:id="1124" w:name="_Toc193445572"/>
      <w:bookmarkStart w:id="1125" w:name="_Toc193451377"/>
      <w:bookmarkStart w:id="1126" w:name="_Toc193462642"/>
      <w:bookmarkStart w:id="1127" w:name="_Toc201294929"/>
      <w:r w:rsidRPr="00EE6E73">
        <w:t>5.3.8.1</w:t>
      </w:r>
      <w:r w:rsidRPr="00EE6E73">
        <w:tab/>
        <w:t>General</w:t>
      </w:r>
      <w:bookmarkEnd w:id="1123"/>
      <w:bookmarkEnd w:id="1124"/>
      <w:bookmarkEnd w:id="1125"/>
      <w:bookmarkEnd w:id="1126"/>
      <w:bookmarkEnd w:id="1127"/>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pt;mso-width-percent:0;mso-height-percent:0;mso-width-percent:0;mso-height-percent:0" o:ole="">
            <v:imagedata r:id="rId51" o:title=""/>
          </v:shape>
          <o:OLEObject Type="Embed" ProgID="Mscgen.Chart" ShapeID="_x0000_i1039" DrawAspect="Content" ObjectID="_1818509327" r:id="rId52"/>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128" w:name="_Toc60776815"/>
      <w:bookmarkStart w:id="1129" w:name="_Toc193445573"/>
      <w:bookmarkStart w:id="1130" w:name="_Toc193451378"/>
      <w:bookmarkStart w:id="1131" w:name="_Toc193462643"/>
      <w:bookmarkStart w:id="1132" w:name="_Toc201294930"/>
      <w:r w:rsidRPr="00EE6E73">
        <w:t>5.3.8.2</w:t>
      </w:r>
      <w:r w:rsidRPr="00EE6E73">
        <w:tab/>
        <w:t>Initiation</w:t>
      </w:r>
      <w:bookmarkEnd w:id="1128"/>
      <w:bookmarkEnd w:id="1129"/>
      <w:bookmarkEnd w:id="1130"/>
      <w:bookmarkEnd w:id="1131"/>
      <w:bookmarkEnd w:id="113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33" w:name="_Hlk189758262"/>
      <w:r w:rsidR="00683679" w:rsidRPr="00EE6E73">
        <w:t>, for RNA Update</w:t>
      </w:r>
      <w:bookmarkEnd w:id="113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134" w:name="_Toc60776816"/>
      <w:bookmarkStart w:id="1135" w:name="_Toc193445574"/>
      <w:bookmarkStart w:id="1136" w:name="_Toc193451379"/>
      <w:bookmarkStart w:id="1137" w:name="_Toc193462644"/>
      <w:bookmarkStart w:id="1138"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134"/>
      <w:bookmarkEnd w:id="1135"/>
      <w:bookmarkEnd w:id="1136"/>
      <w:bookmarkEnd w:id="1137"/>
      <w:bookmarkEnd w:id="113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lastRenderedPageBreak/>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39" w:name="_Hlk97714604"/>
      <w:r w:rsidRPr="00EE6E73">
        <w:rPr>
          <w:i/>
          <w:iCs/>
        </w:rPr>
        <w:t>cg-SDT-</w:t>
      </w:r>
      <w:proofErr w:type="spellStart"/>
      <w:r w:rsidRPr="00EE6E73">
        <w:rPr>
          <w:i/>
          <w:iCs/>
        </w:rPr>
        <w:t>TimeAlignmentTimer</w:t>
      </w:r>
      <w:bookmarkEnd w:id="1139"/>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1140"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1140"/>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w:t>
      </w:r>
      <w:proofErr w:type="spellEnd"/>
      <w:r w:rsidRPr="00EE6E73">
        <w:rPr>
          <w:i/>
        </w:rPr>
        <w:t xml:space="preserve">-PhysCellId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1141"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114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42"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1142"/>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proofErr w:type="spellStart"/>
      <w:r w:rsidRPr="00EE6E73">
        <w:rPr>
          <w:i/>
        </w:rPr>
        <w:t>cellIdentity</w:t>
      </w:r>
      <w:proofErr w:type="spellEnd"/>
      <w:r w:rsidRPr="00EE6E73">
        <w:t xml:space="preserve"> and the physical cell identity of the source PCell,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4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144" w:name="_Toc193445575"/>
      <w:bookmarkStart w:id="1145" w:name="_Toc193451380"/>
      <w:bookmarkStart w:id="1146" w:name="_Toc193462645"/>
      <w:bookmarkStart w:id="1147" w:name="_Toc201294932"/>
      <w:r w:rsidRPr="00EE6E73">
        <w:t>5.3.8.4</w:t>
      </w:r>
      <w:r w:rsidRPr="00EE6E73">
        <w:tab/>
        <w:t>T320 expiry</w:t>
      </w:r>
      <w:bookmarkEnd w:id="1143"/>
      <w:bookmarkEnd w:id="1144"/>
      <w:bookmarkEnd w:id="1145"/>
      <w:bookmarkEnd w:id="1146"/>
      <w:bookmarkEnd w:id="114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148" w:name="_Toc60776818"/>
      <w:bookmarkStart w:id="1149" w:name="_Toc193445576"/>
      <w:bookmarkStart w:id="1150" w:name="_Toc193451381"/>
      <w:bookmarkStart w:id="1151" w:name="_Toc193462646"/>
      <w:bookmarkStart w:id="1152" w:name="_Toc201294933"/>
      <w:r w:rsidRPr="00EE6E73">
        <w:t>5.3.8.5</w:t>
      </w:r>
      <w:r w:rsidRPr="00EE6E73">
        <w:tab/>
        <w:t xml:space="preserve">UE actions upon the expiry of </w:t>
      </w:r>
      <w:proofErr w:type="spellStart"/>
      <w:r w:rsidRPr="00EE6E73">
        <w:rPr>
          <w:i/>
        </w:rPr>
        <w:t>DataInactivityTimer</w:t>
      </w:r>
      <w:bookmarkEnd w:id="1148"/>
      <w:bookmarkEnd w:id="1149"/>
      <w:bookmarkEnd w:id="1150"/>
      <w:bookmarkEnd w:id="1151"/>
      <w:bookmarkEnd w:id="1152"/>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153" w:name="_Toc193445577"/>
      <w:bookmarkStart w:id="1154" w:name="_Toc193451382"/>
      <w:bookmarkStart w:id="1155" w:name="_Toc193462647"/>
      <w:bookmarkStart w:id="1156" w:name="_Toc201294934"/>
      <w:bookmarkStart w:id="1157" w:name="_Toc60776819"/>
      <w:r w:rsidRPr="00EE6E73">
        <w:t>5.3.8.6</w:t>
      </w:r>
      <w:r w:rsidR="00100C97" w:rsidRPr="00EE6E73">
        <w:tab/>
      </w:r>
      <w:r w:rsidR="00881009" w:rsidRPr="00EE6E73">
        <w:t>T346g</w:t>
      </w:r>
      <w:r w:rsidR="00100C97" w:rsidRPr="00EE6E73">
        <w:t xml:space="preserve"> expiry</w:t>
      </w:r>
      <w:bookmarkEnd w:id="1153"/>
      <w:bookmarkEnd w:id="1154"/>
      <w:bookmarkEnd w:id="1155"/>
      <w:bookmarkEnd w:id="115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158" w:name="_Toc193445578"/>
      <w:bookmarkStart w:id="1159" w:name="_Toc193451383"/>
      <w:bookmarkStart w:id="1160" w:name="_Toc193462648"/>
      <w:bookmarkStart w:id="1161" w:name="_Toc201294935"/>
      <w:r w:rsidRPr="00EE6E73">
        <w:rPr>
          <w:rFonts w:eastAsia="MS Mincho"/>
        </w:rPr>
        <w:t>5.3.9</w:t>
      </w:r>
      <w:r w:rsidRPr="00EE6E73">
        <w:rPr>
          <w:rFonts w:eastAsia="MS Mincho"/>
        </w:rPr>
        <w:tab/>
        <w:t>RRC connection release requested by upper layers</w:t>
      </w:r>
      <w:bookmarkEnd w:id="1157"/>
      <w:bookmarkEnd w:id="1158"/>
      <w:bookmarkEnd w:id="1159"/>
      <w:bookmarkEnd w:id="1160"/>
      <w:bookmarkEnd w:id="1161"/>
    </w:p>
    <w:p w14:paraId="6725B37D" w14:textId="77777777" w:rsidR="00394471" w:rsidRPr="00EE6E73" w:rsidRDefault="00394471" w:rsidP="00394471">
      <w:pPr>
        <w:pStyle w:val="40"/>
      </w:pPr>
      <w:bookmarkStart w:id="1162" w:name="_Toc60776820"/>
      <w:bookmarkStart w:id="1163" w:name="_Toc193445579"/>
      <w:bookmarkStart w:id="1164" w:name="_Toc193451384"/>
      <w:bookmarkStart w:id="1165" w:name="_Toc193462649"/>
      <w:bookmarkStart w:id="1166" w:name="_Toc201294936"/>
      <w:r w:rsidRPr="00EE6E73">
        <w:t>5.3.9.1</w:t>
      </w:r>
      <w:r w:rsidRPr="00EE6E73">
        <w:tab/>
        <w:t>General</w:t>
      </w:r>
      <w:bookmarkEnd w:id="1162"/>
      <w:bookmarkEnd w:id="1163"/>
      <w:bookmarkEnd w:id="1164"/>
      <w:bookmarkEnd w:id="1165"/>
      <w:bookmarkEnd w:id="116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167" w:name="_Toc60776821"/>
      <w:bookmarkStart w:id="1168" w:name="_Toc193445580"/>
      <w:bookmarkStart w:id="1169" w:name="_Toc193451385"/>
      <w:bookmarkStart w:id="1170" w:name="_Toc193462650"/>
      <w:bookmarkStart w:id="1171" w:name="_Toc201294937"/>
      <w:r w:rsidRPr="00EE6E73">
        <w:t>5.3.9.2</w:t>
      </w:r>
      <w:r w:rsidRPr="00EE6E73">
        <w:tab/>
        <w:t>Initiation</w:t>
      </w:r>
      <w:bookmarkEnd w:id="1167"/>
      <w:bookmarkEnd w:id="1168"/>
      <w:bookmarkEnd w:id="1169"/>
      <w:bookmarkEnd w:id="1170"/>
      <w:bookmarkEnd w:id="117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172" w:name="_Toc60776822"/>
      <w:bookmarkStart w:id="1173" w:name="_Toc193445581"/>
      <w:bookmarkStart w:id="1174" w:name="_Toc193451386"/>
      <w:bookmarkStart w:id="1175" w:name="_Toc193462651"/>
      <w:bookmarkStart w:id="1176" w:name="_Toc201294938"/>
      <w:r w:rsidRPr="00EE6E73">
        <w:t>5.3.10</w:t>
      </w:r>
      <w:r w:rsidRPr="00EE6E73">
        <w:tab/>
        <w:t>Radio link failure related actions</w:t>
      </w:r>
      <w:bookmarkEnd w:id="1172"/>
      <w:bookmarkEnd w:id="1173"/>
      <w:bookmarkEnd w:id="1174"/>
      <w:bookmarkEnd w:id="1175"/>
      <w:bookmarkEnd w:id="1176"/>
    </w:p>
    <w:p w14:paraId="5EEF95FC" w14:textId="77777777" w:rsidR="00394471" w:rsidRPr="00EE6E73" w:rsidRDefault="00394471" w:rsidP="00394471">
      <w:pPr>
        <w:pStyle w:val="40"/>
        <w:rPr>
          <w:rFonts w:eastAsia="MS Mincho"/>
        </w:rPr>
      </w:pPr>
      <w:bookmarkStart w:id="1177" w:name="_Toc60776823"/>
      <w:bookmarkStart w:id="1178" w:name="_Toc193445582"/>
      <w:bookmarkStart w:id="1179" w:name="_Toc193451387"/>
      <w:bookmarkStart w:id="1180" w:name="_Toc193462652"/>
      <w:bookmarkStart w:id="1181" w:name="_Toc201294939"/>
      <w:r w:rsidRPr="00EE6E73">
        <w:rPr>
          <w:rFonts w:eastAsia="MS Mincho"/>
        </w:rPr>
        <w:t>5.3.10.1</w:t>
      </w:r>
      <w:r w:rsidRPr="00EE6E73">
        <w:rPr>
          <w:rFonts w:eastAsia="MS Mincho"/>
        </w:rPr>
        <w:tab/>
        <w:t>Detection of physical layer problems in RRC_CONNECTED</w:t>
      </w:r>
      <w:bookmarkEnd w:id="1177"/>
      <w:bookmarkEnd w:id="1178"/>
      <w:bookmarkEnd w:id="1179"/>
      <w:bookmarkEnd w:id="1180"/>
      <w:bookmarkEnd w:id="118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182" w:name="_Toc60776824"/>
      <w:bookmarkStart w:id="1183" w:name="_Toc193445583"/>
      <w:bookmarkStart w:id="1184" w:name="_Toc193451388"/>
      <w:bookmarkStart w:id="1185" w:name="_Toc193462653"/>
      <w:bookmarkStart w:id="1186" w:name="_Toc201294940"/>
      <w:r w:rsidRPr="00EE6E73">
        <w:t>5.3.10.2</w:t>
      </w:r>
      <w:r w:rsidRPr="00EE6E73">
        <w:tab/>
        <w:t>Recovery of physical layer problems</w:t>
      </w:r>
      <w:bookmarkEnd w:id="1182"/>
      <w:bookmarkEnd w:id="1183"/>
      <w:bookmarkEnd w:id="1184"/>
      <w:bookmarkEnd w:id="1185"/>
      <w:bookmarkEnd w:id="118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187" w:name="_Toc60776825"/>
      <w:bookmarkStart w:id="1188" w:name="_Toc193445584"/>
      <w:bookmarkStart w:id="1189" w:name="_Toc193451389"/>
      <w:bookmarkStart w:id="1190" w:name="_Toc193462654"/>
      <w:bookmarkStart w:id="1191" w:name="_Toc201294941"/>
      <w:r w:rsidRPr="00EE6E73">
        <w:t>5.3.10.3</w:t>
      </w:r>
      <w:r w:rsidRPr="00EE6E73">
        <w:tab/>
        <w:t>Detection of radio link failure</w:t>
      </w:r>
      <w:bookmarkEnd w:id="1187"/>
      <w:bookmarkEnd w:id="1188"/>
      <w:bookmarkEnd w:id="1189"/>
      <w:bookmarkEnd w:id="1190"/>
      <w:bookmarkEnd w:id="119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192" w:name="_Toc60776826"/>
      <w:bookmarkStart w:id="1193" w:name="_Toc193445585"/>
      <w:bookmarkStart w:id="1194" w:name="_Toc193451390"/>
      <w:bookmarkStart w:id="1195" w:name="_Toc193462655"/>
      <w:bookmarkStart w:id="1196" w:name="_Toc201294942"/>
      <w:r w:rsidRPr="00EE6E73">
        <w:t>5.3.10.4</w:t>
      </w:r>
      <w:r w:rsidRPr="00EE6E73">
        <w:tab/>
        <w:t>RLF cause determination</w:t>
      </w:r>
      <w:bookmarkEnd w:id="1192"/>
      <w:bookmarkEnd w:id="1193"/>
      <w:bookmarkEnd w:id="1194"/>
      <w:bookmarkEnd w:id="1195"/>
      <w:bookmarkEnd w:id="1196"/>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197" w:name="_Toc60776827"/>
      <w:bookmarkStart w:id="1198" w:name="_Toc193445586"/>
      <w:bookmarkStart w:id="1199" w:name="_Toc193451391"/>
      <w:bookmarkStart w:id="1200" w:name="_Toc193462656"/>
      <w:bookmarkStart w:id="120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97"/>
      <w:bookmarkEnd w:id="1198"/>
      <w:bookmarkEnd w:id="1199"/>
      <w:bookmarkEnd w:id="1200"/>
      <w:bookmarkEnd w:id="120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associated with neighboring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바탕"/>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바탕"/>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바탕"/>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proofErr w:type="spellStart"/>
      <w:r w:rsidRPr="00EE6E73">
        <w:rPr>
          <w:i/>
        </w:rPr>
        <w:t>condRRCReconfig</w:t>
      </w:r>
      <w:proofErr w:type="spellEnd"/>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for the target PCell of the failed conditional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for the target PCell of the failed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PCell where the last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PCell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PCell where the last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r w:rsidRPr="00EE6E73">
        <w:rPr>
          <w:i/>
        </w:rPr>
        <w:t>RRCReconfiguration</w:t>
      </w:r>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r w:rsidRPr="00EE6E73">
        <w:rPr>
          <w:i/>
          <w:iCs/>
        </w:rPr>
        <w:t>subcarrierSpacing</w:t>
      </w:r>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202" w:name="_Toc60776828"/>
      <w:bookmarkStart w:id="1203" w:name="_Toc193445587"/>
      <w:bookmarkStart w:id="1204" w:name="_Toc193451392"/>
      <w:bookmarkStart w:id="1205" w:name="_Toc193462657"/>
      <w:bookmarkStart w:id="1206" w:name="_Toc201294944"/>
      <w:r w:rsidRPr="00EE6E73">
        <w:rPr>
          <w:rFonts w:eastAsia="MS Mincho"/>
        </w:rPr>
        <w:t>5.3.11</w:t>
      </w:r>
      <w:r w:rsidRPr="00EE6E73">
        <w:rPr>
          <w:rFonts w:eastAsia="MS Mincho"/>
        </w:rPr>
        <w:tab/>
        <w:t>UE actions upon going to RRC_IDLE</w:t>
      </w:r>
      <w:bookmarkEnd w:id="1202"/>
      <w:bookmarkEnd w:id="1203"/>
      <w:bookmarkEnd w:id="1204"/>
      <w:bookmarkEnd w:id="1205"/>
      <w:bookmarkEnd w:id="120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0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208" w:name="_Toc193445588"/>
      <w:bookmarkStart w:id="1209" w:name="_Toc193451393"/>
      <w:bookmarkStart w:id="1210" w:name="_Toc193462658"/>
      <w:bookmarkStart w:id="1211" w:name="_Toc201294945"/>
      <w:r w:rsidRPr="00EE6E73">
        <w:rPr>
          <w:rFonts w:eastAsia="MS Mincho"/>
        </w:rPr>
        <w:t>5.3.12</w:t>
      </w:r>
      <w:r w:rsidRPr="00EE6E73">
        <w:rPr>
          <w:rFonts w:eastAsia="MS Mincho"/>
        </w:rPr>
        <w:tab/>
        <w:t>UE actions upon PUCCH/SRS release request</w:t>
      </w:r>
      <w:bookmarkEnd w:id="1207"/>
      <w:bookmarkEnd w:id="1208"/>
      <w:bookmarkEnd w:id="1209"/>
      <w:bookmarkEnd w:id="1210"/>
      <w:bookmarkEnd w:id="121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12" w:name="OLE_LINK138"/>
      <w:bookmarkStart w:id="1213"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212"/>
      <w:bookmarkEnd w:id="121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30"/>
      </w:pPr>
      <w:bookmarkStart w:id="1214" w:name="_Toc60776830"/>
      <w:bookmarkStart w:id="1215" w:name="_Toc193445589"/>
      <w:bookmarkStart w:id="1216" w:name="_Toc193451394"/>
      <w:bookmarkStart w:id="1217" w:name="_Toc193462659"/>
      <w:bookmarkStart w:id="1218" w:name="_Toc201294946"/>
      <w:r w:rsidRPr="00EE6E73">
        <w:t>5.3.13</w:t>
      </w:r>
      <w:r w:rsidRPr="00EE6E73">
        <w:tab/>
        <w:t>RRC connection resume</w:t>
      </w:r>
      <w:bookmarkEnd w:id="1214"/>
      <w:bookmarkEnd w:id="1215"/>
      <w:bookmarkEnd w:id="1216"/>
      <w:bookmarkEnd w:id="1217"/>
      <w:bookmarkEnd w:id="1218"/>
    </w:p>
    <w:p w14:paraId="33B29F60" w14:textId="77777777" w:rsidR="00394471" w:rsidRPr="00EE6E73" w:rsidRDefault="00394471" w:rsidP="00394471">
      <w:pPr>
        <w:pStyle w:val="40"/>
      </w:pPr>
      <w:bookmarkStart w:id="1219" w:name="_Toc60776831"/>
      <w:bookmarkStart w:id="1220" w:name="_Toc193445590"/>
      <w:bookmarkStart w:id="1221" w:name="_Toc193451395"/>
      <w:bookmarkStart w:id="1222" w:name="_Toc193462660"/>
      <w:bookmarkStart w:id="1223" w:name="_Toc201294947"/>
      <w:r w:rsidRPr="00EE6E73">
        <w:t>5.3.13.1</w:t>
      </w:r>
      <w:r w:rsidRPr="00EE6E73">
        <w:tab/>
        <w:t>General</w:t>
      </w:r>
      <w:bookmarkEnd w:id="1219"/>
      <w:bookmarkEnd w:id="1220"/>
      <w:bookmarkEnd w:id="1221"/>
      <w:bookmarkEnd w:id="1222"/>
      <w:bookmarkEnd w:id="1223"/>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pt;height:115.5pt;mso-width-percent:0;mso-height-percent:0;mso-width-percent:0;mso-height-percent:0" o:ole="">
            <v:imagedata r:id="rId53" o:title="" croptop="-1873f" cropbottom="8001f" cropright="2479f"/>
          </v:shape>
          <o:OLEObject Type="Embed" ProgID="Mscgen.Chart" ShapeID="_x0000_i1040" DrawAspect="Content" ObjectID="_1818509328" r:id="rId54"/>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75pt;height:129pt;mso-width-percent:0;mso-height-percent:0;mso-width-percent:0;mso-height-percent:0" o:ole="">
            <v:imagedata r:id="rId55" o:title=""/>
          </v:shape>
          <o:OLEObject Type="Embed" ProgID="Mscgen.Chart" ShapeID="_x0000_i1041" DrawAspect="Content" ObjectID="_1818509329" r:id="rId56"/>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75pt;height:103.5pt;mso-width-percent:0;mso-height-percent:0;mso-width-percent:0;mso-height-percent:0" o:ole="">
            <v:imagedata r:id="rId57" o:title=""/>
          </v:shape>
          <o:OLEObject Type="Embed" ProgID="Mscgen.Chart" ShapeID="_x0000_i1042" DrawAspect="Content" ObjectID="_1818509330" r:id="rId58"/>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75pt;height:103.5pt;mso-width-percent:0;mso-height-percent:0;mso-width-percent:0;mso-height-percent:0" o:ole="">
            <v:imagedata r:id="rId59" o:title=""/>
          </v:shape>
          <o:OLEObject Type="Embed" ProgID="Mscgen.Chart" ShapeID="_x0000_i1043" DrawAspect="Content" ObjectID="_1818509331" r:id="rId60"/>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75pt;height:103.5pt;mso-width-percent:0;mso-height-percent:0;mso-width-percent:0;mso-height-percent:0" o:ole="">
            <v:imagedata r:id="rId61" o:title=""/>
          </v:shape>
          <o:OLEObject Type="Embed" ProgID="Mscgen.Chart" ShapeID="_x0000_i1044" DrawAspect="Content" ObjectID="_1818509332" r:id="rId62"/>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224" w:name="_Toc60776832"/>
      <w:bookmarkStart w:id="1225" w:name="_Toc193445591"/>
      <w:bookmarkStart w:id="1226" w:name="_Toc193451396"/>
      <w:bookmarkStart w:id="1227" w:name="_Toc193462661"/>
      <w:bookmarkStart w:id="1228"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224"/>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225"/>
      <w:bookmarkEnd w:id="1226"/>
      <w:bookmarkEnd w:id="1227"/>
      <w:bookmarkEnd w:id="1228"/>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w:t>
      </w:r>
      <w:proofErr w:type="spellEnd"/>
      <w:r w:rsidR="00CD4D14" w:rsidRPr="00EE6E73">
        <w:rPr>
          <w:i/>
        </w:rPr>
        <w:t xml:space="preserve">-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w:t>
      </w:r>
      <w:proofErr w:type="spellEnd"/>
      <w:r w:rsidRPr="00EE6E73">
        <w:rPr>
          <w:i/>
          <w:iCs/>
        </w:rPr>
        <w:t>-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229" w:name="_Toc193445592"/>
      <w:bookmarkStart w:id="1230" w:name="_Toc193451397"/>
      <w:bookmarkStart w:id="1231" w:name="_Toc193462662"/>
      <w:bookmarkStart w:id="1232" w:name="_Toc201294949"/>
      <w:bookmarkStart w:id="1233" w:name="_Hlk85563926"/>
      <w:bookmarkStart w:id="1234" w:name="_Toc60776833"/>
      <w:r w:rsidRPr="00EE6E73">
        <w:t>5.3.13.1b</w:t>
      </w:r>
      <w:r w:rsidRPr="00EE6E73">
        <w:tab/>
        <w:t>Conditions for initiating SDT</w:t>
      </w:r>
      <w:bookmarkEnd w:id="1229"/>
      <w:bookmarkEnd w:id="1230"/>
      <w:bookmarkEnd w:id="1231"/>
      <w:bookmarkEnd w:id="1232"/>
    </w:p>
    <w:bookmarkEnd w:id="123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235" w:name="_Toc193445593"/>
      <w:bookmarkStart w:id="1236" w:name="_Toc193451398"/>
      <w:bookmarkStart w:id="1237" w:name="_Toc193462663"/>
      <w:bookmarkStart w:id="1238" w:name="_Toc201294950"/>
      <w:r w:rsidRPr="00EE6E73">
        <w:lastRenderedPageBreak/>
        <w:t>5.3.13.1c</w:t>
      </w:r>
      <w:r w:rsidRPr="00EE6E73">
        <w:tab/>
      </w:r>
      <w:r w:rsidR="006A275C" w:rsidRPr="00EE6E73">
        <w:t>Void</w:t>
      </w:r>
      <w:bookmarkEnd w:id="1235"/>
      <w:bookmarkEnd w:id="1236"/>
      <w:bookmarkEnd w:id="1237"/>
      <w:bookmarkEnd w:id="1238"/>
    </w:p>
    <w:p w14:paraId="6812463B" w14:textId="6CAAA27B" w:rsidR="00D47E79" w:rsidRPr="00EE6E73" w:rsidRDefault="00D47E79" w:rsidP="00D47E79">
      <w:pPr>
        <w:pStyle w:val="40"/>
        <w:rPr>
          <w:lang w:eastAsia="en-US"/>
        </w:rPr>
      </w:pPr>
      <w:bookmarkStart w:id="1239" w:name="_Toc193445594"/>
      <w:bookmarkStart w:id="1240" w:name="_Toc193451399"/>
      <w:bookmarkStart w:id="1241" w:name="_Toc193462664"/>
      <w:bookmarkStart w:id="1242" w:name="_Toc201294951"/>
      <w:r w:rsidRPr="00EE6E73">
        <w:t>5.3.13.1d</w:t>
      </w:r>
      <w:r w:rsidRPr="00EE6E73">
        <w:tab/>
      </w:r>
      <w:r w:rsidR="0010239E" w:rsidRPr="00EE6E73">
        <w:t xml:space="preserve">Conditions for resuming </w:t>
      </w:r>
      <w:r w:rsidRPr="00EE6E73">
        <w:t>RRC connection for multicast reception</w:t>
      </w:r>
      <w:bookmarkEnd w:id="1239"/>
      <w:bookmarkEnd w:id="1240"/>
      <w:bookmarkEnd w:id="1241"/>
      <w:bookmarkEnd w:id="124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40"/>
      </w:pPr>
      <w:bookmarkStart w:id="1243" w:name="_Toc193445595"/>
      <w:bookmarkStart w:id="1244" w:name="_Toc193451400"/>
      <w:bookmarkStart w:id="1245" w:name="_Toc193462665"/>
      <w:bookmarkStart w:id="1246" w:name="_Toc201294952"/>
      <w:r w:rsidRPr="00EE6E73">
        <w:t>5.3.13.2</w:t>
      </w:r>
      <w:r w:rsidRPr="00EE6E73">
        <w:tab/>
        <w:t>Initiation</w:t>
      </w:r>
      <w:bookmarkEnd w:id="1234"/>
      <w:bookmarkEnd w:id="1243"/>
      <w:bookmarkEnd w:id="1244"/>
      <w:bookmarkEnd w:id="1245"/>
      <w:bookmarkEnd w:id="124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4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4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w:t>
      </w:r>
      <w:proofErr w:type="spellStart"/>
      <w:r w:rsidRPr="00EE6E73">
        <w:rPr>
          <w:i/>
        </w:rPr>
        <w:t>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48" w:name="OLE_LINK9"/>
      <w:bookmarkStart w:id="1249" w:name="OLE_LINK10"/>
      <w:proofErr w:type="spellStart"/>
      <w:r w:rsidRPr="00EE6E73">
        <w:rPr>
          <w:i/>
        </w:rPr>
        <w:t>obtainCommonLocation</w:t>
      </w:r>
      <w:bookmarkEnd w:id="1248"/>
      <w:bookmarkEnd w:id="1249"/>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맑은 고딕"/>
        </w:rPr>
      </w:pPr>
      <w:r w:rsidRPr="00EE6E73">
        <w:rPr>
          <w:rFonts w:eastAsia="맑은 고딕"/>
        </w:rPr>
        <w:t>1&gt;</w:t>
      </w:r>
      <w:r w:rsidRPr="00EE6E73">
        <w:rPr>
          <w:rFonts w:eastAsia="맑은 고딕"/>
        </w:rPr>
        <w:tab/>
        <w:t xml:space="preserve">release </w:t>
      </w:r>
      <w:proofErr w:type="spellStart"/>
      <w:r w:rsidRPr="00EE6E73">
        <w:rPr>
          <w:rFonts w:eastAsia="맑은 고딕"/>
          <w:i/>
        </w:rPr>
        <w:t>musim-GapConfig</w:t>
      </w:r>
      <w:proofErr w:type="spellEnd"/>
      <w:r w:rsidRPr="00EE6E73">
        <w:rPr>
          <w:rFonts w:eastAsia="맑은 고딕"/>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250" w:name="_Hlk85564571"/>
      <w:r w:rsidRPr="00EE6E73">
        <w:tab/>
        <w:t xml:space="preserve">if the resume procedure is initiated </w:t>
      </w:r>
      <w:bookmarkEnd w:id="1250"/>
      <w:r w:rsidRPr="00EE6E73">
        <w:t xml:space="preserve">in a cell that is different to the PCell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251" w:name="_Toc60776834"/>
      <w:bookmarkStart w:id="1252" w:name="_Toc193445596"/>
      <w:bookmarkStart w:id="1253" w:name="_Toc193451401"/>
      <w:bookmarkStart w:id="1254" w:name="_Toc193462666"/>
      <w:bookmarkStart w:id="1255" w:name="_Toc201294953"/>
      <w:r w:rsidRPr="00EE6E73">
        <w:lastRenderedPageBreak/>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251"/>
      <w:bookmarkEnd w:id="1252"/>
      <w:bookmarkEnd w:id="1253"/>
      <w:bookmarkEnd w:id="1254"/>
      <w:bookmarkEnd w:id="1255"/>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256" w:name="_Hlk95515094"/>
      <w:bookmarkStart w:id="1257"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256"/>
      <w:bookmarkEnd w:id="1257"/>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PCell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PCell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258" w:name="_Toc60776835"/>
      <w:bookmarkStart w:id="1259" w:name="_Toc193445597"/>
      <w:bookmarkStart w:id="1260" w:name="_Toc193451402"/>
      <w:bookmarkStart w:id="1261" w:name="_Toc193462667"/>
      <w:bookmarkStart w:id="1262"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258"/>
      <w:bookmarkEnd w:id="1259"/>
      <w:bookmarkEnd w:id="1260"/>
      <w:bookmarkEnd w:id="1261"/>
      <w:bookmarkEnd w:id="126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바탕"/>
          <w:noProof/>
        </w:rPr>
      </w:pPr>
      <w:r w:rsidRPr="00EE6E73">
        <w:t>2&gt;</w:t>
      </w:r>
      <w:r w:rsidRPr="00EE6E73">
        <w:tab/>
      </w:r>
      <w:r w:rsidRPr="00EE6E73">
        <w:rPr>
          <w:rFonts w:eastAsia="바탕"/>
          <w:noProof/>
        </w:rPr>
        <w:t xml:space="preserve">if the </w:t>
      </w:r>
      <w:proofErr w:type="spellStart"/>
      <w:r w:rsidRPr="00EE6E73">
        <w:rPr>
          <w:i/>
        </w:rPr>
        <w:t>RRCResume</w:t>
      </w:r>
      <w:proofErr w:type="spellEnd"/>
      <w:r w:rsidRPr="00EE6E73">
        <w:rPr>
          <w:rFonts w:eastAsia="바탕"/>
          <w:noProof/>
        </w:rPr>
        <w:t xml:space="preserve"> does not include the </w:t>
      </w:r>
      <w:r w:rsidRPr="00EE6E73">
        <w:rPr>
          <w:rFonts w:eastAsia="바탕"/>
          <w:i/>
          <w:noProof/>
        </w:rPr>
        <w:t>restoreMCG-SCells</w:t>
      </w:r>
      <w:r w:rsidRPr="00EE6E73">
        <w:rPr>
          <w:rFonts w:eastAsia="바탕"/>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proofErr w:type="spellStart"/>
      <w:r w:rsidRPr="00EE6E73">
        <w:rPr>
          <w:i/>
        </w:rPr>
        <w:t>RRCResume</w:t>
      </w:r>
      <w:proofErr w:type="spellEnd"/>
      <w:r w:rsidRPr="00EE6E73">
        <w:rPr>
          <w:rFonts w:eastAsia="바탕"/>
          <w:noProof/>
        </w:rPr>
        <w:t xml:space="preserve"> does not include the </w:t>
      </w:r>
      <w:r w:rsidRPr="00EE6E73">
        <w:rPr>
          <w:rFonts w:eastAsia="바탕"/>
          <w:i/>
          <w:noProof/>
        </w:rPr>
        <w:t>restoreSCG</w:t>
      </w:r>
      <w:r w:rsidRPr="00EE6E73">
        <w:rPr>
          <w:rFonts w:eastAsia="바탕"/>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63"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26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proofErr w:type="spellStart"/>
      <w:r w:rsidRPr="00EE6E73">
        <w:rPr>
          <w:i/>
        </w:rPr>
        <w:t>RRCResume</w:t>
      </w:r>
      <w:proofErr w:type="spellEnd"/>
      <w:r w:rsidRPr="00EE6E73">
        <w:rPr>
          <w:rFonts w:eastAsia="바탕"/>
          <w:noProof/>
          <w:lang w:eastAsia="en-US"/>
        </w:rPr>
        <w:t xml:space="preserve"> includes the </w:t>
      </w:r>
      <w:r w:rsidRPr="00EE6E73">
        <w:rPr>
          <w:rFonts w:eastAsia="바탕"/>
          <w:i/>
          <w:noProof/>
          <w:lang w:eastAsia="en-US"/>
        </w:rPr>
        <w:t>masterCellGroup</w:t>
      </w:r>
      <w:r w:rsidRPr="00EE6E73">
        <w:rPr>
          <w:rFonts w:eastAsia="바탕"/>
          <w:noProof/>
          <w:lang w:eastAsia="en-US"/>
        </w:rPr>
        <w:t>:</w:t>
      </w:r>
    </w:p>
    <w:p w14:paraId="4AD19F65"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바탕"/>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바탕"/>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4DC4A07B" w14:textId="77777777" w:rsidR="00394471" w:rsidRPr="00EE6E73" w:rsidRDefault="00394471" w:rsidP="00394471">
      <w:pPr>
        <w:pStyle w:val="B2"/>
        <w:rPr>
          <w:rFonts w:eastAsia="바탕"/>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35649AB2"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proofErr w:type="spellStart"/>
      <w:r w:rsidRPr="00EE6E73">
        <w:rPr>
          <w:i/>
        </w:rPr>
        <w:t>RRCResume</w:t>
      </w:r>
      <w:proofErr w:type="spellEnd"/>
      <w:r w:rsidRPr="00EE6E73">
        <w:rPr>
          <w:rFonts w:eastAsia="바탕"/>
          <w:noProof/>
          <w:lang w:eastAsia="en-US"/>
        </w:rPr>
        <w:t xml:space="preserve"> includes the </w:t>
      </w:r>
      <w:r w:rsidRPr="00EE6E73">
        <w:rPr>
          <w:rFonts w:eastAsia="바탕"/>
          <w:i/>
          <w:noProof/>
          <w:lang w:eastAsia="en-US"/>
        </w:rPr>
        <w:t>radioBearerConfig</w:t>
      </w:r>
      <w:r w:rsidRPr="00EE6E73">
        <w:rPr>
          <w:rFonts w:eastAsia="바탕"/>
          <w:noProof/>
          <w:lang w:eastAsia="en-US"/>
        </w:rPr>
        <w:t>:</w:t>
      </w:r>
    </w:p>
    <w:p w14:paraId="6F8F6B77" w14:textId="77777777" w:rsidR="00394471" w:rsidRPr="00EE6E73" w:rsidRDefault="00394471" w:rsidP="00394471">
      <w:pPr>
        <w:pStyle w:val="B2"/>
        <w:rPr>
          <w:rFonts w:eastAsia="바탕"/>
          <w:noProof/>
          <w:lang w:eastAsia="en-US"/>
        </w:rPr>
      </w:pPr>
      <w:r w:rsidRPr="00EE6E73">
        <w:rPr>
          <w:rFonts w:eastAsia="바탕"/>
          <w:noProof/>
          <w:lang w:eastAsia="en-US"/>
        </w:rPr>
        <w:t>2&gt;</w:t>
      </w:r>
      <w:r w:rsidRPr="00EE6E73">
        <w:rPr>
          <w:rFonts w:eastAsia="바탕"/>
          <w:noProof/>
          <w:lang w:eastAsia="en-US"/>
        </w:rPr>
        <w:tab/>
        <w:t>perform the radio bearer configuration according to 5.3.5.6;</w:t>
      </w:r>
    </w:p>
    <w:p w14:paraId="6C1A9509"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proofErr w:type="spellStart"/>
      <w:r w:rsidRPr="00EE6E73">
        <w:rPr>
          <w:i/>
        </w:rPr>
        <w:t>RRCResume</w:t>
      </w:r>
      <w:proofErr w:type="spellEnd"/>
      <w:r w:rsidRPr="00EE6E73">
        <w:rPr>
          <w:rFonts w:eastAsia="바탕"/>
          <w:noProof/>
          <w:lang w:eastAsia="en-US"/>
        </w:rPr>
        <w:t xml:space="preserve"> message includes the </w:t>
      </w:r>
      <w:r w:rsidRPr="00EE6E73">
        <w:rPr>
          <w:rFonts w:eastAsia="바탕"/>
          <w:i/>
          <w:noProof/>
          <w:lang w:eastAsia="en-US"/>
        </w:rPr>
        <w:t>sk-Counter</w:t>
      </w:r>
      <w:r w:rsidRPr="00EE6E73">
        <w:rPr>
          <w:rFonts w:eastAsia="바탕"/>
          <w:noProof/>
          <w:lang w:eastAsia="en-US"/>
        </w:rPr>
        <w:t>:</w:t>
      </w:r>
    </w:p>
    <w:p w14:paraId="52D46E2F" w14:textId="77777777" w:rsidR="00394471" w:rsidRPr="00EE6E73" w:rsidRDefault="00394471" w:rsidP="00394471">
      <w:pPr>
        <w:pStyle w:val="B2"/>
        <w:rPr>
          <w:rFonts w:eastAsia="바탕"/>
          <w:noProof/>
          <w:lang w:eastAsia="en-US"/>
        </w:rPr>
      </w:pPr>
      <w:r w:rsidRPr="00EE6E73">
        <w:rPr>
          <w:rFonts w:eastAsia="바탕"/>
          <w:noProof/>
        </w:rPr>
        <w:t>2&gt;</w:t>
      </w:r>
      <w:r w:rsidRPr="00EE6E73">
        <w:rPr>
          <w:rFonts w:eastAsia="바탕"/>
          <w:noProof/>
        </w:rPr>
        <w:tab/>
        <w:t>perform security key update procedure as specified in 5.3.5.7;</w:t>
      </w:r>
    </w:p>
    <w:p w14:paraId="3A93DAEA"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proofErr w:type="spellStart"/>
      <w:r w:rsidRPr="00EE6E73">
        <w:rPr>
          <w:i/>
        </w:rPr>
        <w:t>RRCResume</w:t>
      </w:r>
      <w:proofErr w:type="spellEnd"/>
      <w:r w:rsidRPr="00EE6E73">
        <w:rPr>
          <w:rFonts w:eastAsia="바탕"/>
          <w:noProof/>
          <w:lang w:eastAsia="en-US"/>
        </w:rPr>
        <w:t xml:space="preserve"> message includes the </w:t>
      </w:r>
      <w:r w:rsidRPr="00EE6E73">
        <w:rPr>
          <w:rFonts w:eastAsia="바탕"/>
          <w:i/>
          <w:noProof/>
          <w:lang w:eastAsia="en-US"/>
        </w:rPr>
        <w:t>radioBearerConfig2</w:t>
      </w:r>
      <w:r w:rsidRPr="00EE6E73">
        <w:rPr>
          <w:rFonts w:eastAsia="바탕"/>
          <w:noProof/>
          <w:lang w:eastAsia="en-US"/>
        </w:rPr>
        <w:t>:</w:t>
      </w:r>
    </w:p>
    <w:p w14:paraId="554214AE"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바탕"/>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맑은 고딕"/>
          <w:lang w:eastAsia="ko-KR"/>
        </w:rPr>
        <w:t>5&gt;</w:t>
      </w:r>
      <w:r w:rsidRPr="00EE6E73">
        <w:rPr>
          <w:rFonts w:eastAsia="맑은 고딕"/>
          <w:lang w:eastAsia="ko-KR"/>
        </w:rPr>
        <w:tab/>
        <w:t xml:space="preserve">remove the </w:t>
      </w:r>
      <w:proofErr w:type="spellStart"/>
      <w:r w:rsidRPr="00EE6E73">
        <w:rPr>
          <w:rFonts w:eastAsia="맑은 고딕"/>
          <w:i/>
          <w:iCs/>
          <w:lang w:eastAsia="ko-KR"/>
        </w:rPr>
        <w:t>measIdleValidityDuration</w:t>
      </w:r>
      <w:proofErr w:type="spellEnd"/>
      <w:r w:rsidRPr="00EE6E73">
        <w:rPr>
          <w:rFonts w:eastAsia="맑은 고딕"/>
          <w:i/>
          <w:iCs/>
          <w:lang w:eastAsia="ko-KR"/>
        </w:rPr>
        <w:t xml:space="preserve"> </w:t>
      </w:r>
      <w:r w:rsidRPr="00EE6E73">
        <w:rPr>
          <w:rFonts w:eastAsia="맑은 고딕"/>
          <w:lang w:eastAsia="ko-KR"/>
        </w:rPr>
        <w:t xml:space="preserve">in </w:t>
      </w:r>
      <w:proofErr w:type="spellStart"/>
      <w:r w:rsidRPr="00EE6E73">
        <w:rPr>
          <w:rFonts w:eastAsia="맑은 고딕"/>
          <w:i/>
          <w:iCs/>
          <w:lang w:eastAsia="ko-KR"/>
        </w:rPr>
        <w:t>VarEnhMeasIdleConfig</w:t>
      </w:r>
      <w:proofErr w:type="spellEnd"/>
      <w:r w:rsidRPr="00EE6E73">
        <w:rPr>
          <w:rFonts w:eastAsia="맑은 고딕"/>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proofErr w:type="spellStart"/>
      <w:r w:rsidRPr="00EE6E73">
        <w:rPr>
          <w:rFonts w:eastAsia="맑은 고딕"/>
          <w:i/>
          <w:iCs/>
          <w:lang w:eastAsia="ko-KR"/>
        </w:rPr>
        <w:t>measIdleValidityDuration</w:t>
      </w:r>
      <w:proofErr w:type="spellEnd"/>
      <w:r w:rsidRPr="00EE6E73">
        <w:rPr>
          <w:rFonts w:eastAsia="맑은 고딕"/>
          <w:lang w:eastAsia="ko-KR"/>
        </w:rPr>
        <w:t xml:space="preserve"> in </w:t>
      </w:r>
      <w:proofErr w:type="spellStart"/>
      <w:r w:rsidRPr="00EE6E73">
        <w:rPr>
          <w:rFonts w:eastAsia="맑은 고딕"/>
          <w:i/>
          <w:iCs/>
          <w:lang w:eastAsia="ko-KR"/>
        </w:rPr>
        <w:t>VarEnhMeasIdleConfig</w:t>
      </w:r>
      <w:proofErr w:type="spellEnd"/>
      <w:r w:rsidRPr="00EE6E73">
        <w:rPr>
          <w:rFonts w:eastAsia="맑은 고딕"/>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proofErr w:type="spellStart"/>
      <w:r w:rsidR="009149EF" w:rsidRPr="00EE6E73">
        <w:rPr>
          <w:rStyle w:val="ad"/>
          <w:i/>
          <w:sz w:val="20"/>
          <w:szCs w:val="20"/>
        </w:rPr>
        <w:t>measReselectionCarrierListNR</w:t>
      </w:r>
      <w:proofErr w:type="spellEnd"/>
      <w:r w:rsidR="009149EF" w:rsidRPr="00EE6E73">
        <w:rPr>
          <w:rStyle w:val="ad"/>
          <w:iCs/>
          <w:sz w:val="20"/>
          <w:szCs w:val="20"/>
        </w:rPr>
        <w:t xml:space="preserve"> is present in </w:t>
      </w:r>
      <w:proofErr w:type="spellStart"/>
      <w:r w:rsidR="009149EF" w:rsidRPr="00EE6E73">
        <w:rPr>
          <w:rStyle w:val="ad"/>
          <w:i/>
          <w:sz w:val="20"/>
          <w:szCs w:val="20"/>
        </w:rPr>
        <w:t>VarMeasReselectionConfig</w:t>
      </w:r>
      <w:proofErr w:type="spellEnd"/>
      <w:r w:rsidR="006A6D4E" w:rsidRPr="00EE6E73" w:rsidDel="00083245">
        <w:rPr>
          <w:rStyle w:val="ad"/>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264"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40"/>
      </w:pPr>
      <w:bookmarkStart w:id="1265" w:name="_Toc193445598"/>
      <w:bookmarkStart w:id="1266" w:name="_Toc193451403"/>
      <w:bookmarkStart w:id="1267" w:name="_Toc193462668"/>
      <w:bookmarkStart w:id="1268" w:name="_Toc201294955"/>
      <w:r w:rsidRPr="00EE6E73">
        <w:t>5.3.13.5</w:t>
      </w:r>
      <w:r w:rsidRPr="00EE6E73">
        <w:tab/>
      </w:r>
      <w:r w:rsidR="0070235D" w:rsidRPr="00EE6E73">
        <w:t>Handling of failure to resume RRC Connection</w:t>
      </w:r>
      <w:bookmarkEnd w:id="1264"/>
      <w:bookmarkEnd w:id="1265"/>
      <w:bookmarkEnd w:id="1266"/>
      <w:bookmarkEnd w:id="1267"/>
      <w:bookmarkEnd w:id="126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6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26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270" w:name="_Toc60776837"/>
      <w:bookmarkStart w:id="1271" w:name="_Toc193445599"/>
      <w:bookmarkStart w:id="1272" w:name="_Toc193451404"/>
      <w:bookmarkStart w:id="1273" w:name="_Toc193462669"/>
      <w:bookmarkStart w:id="127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70"/>
      <w:r w:rsidR="00892680" w:rsidRPr="00EE6E73">
        <w:t xml:space="preserve"> or SRS transmission in RRC_INACTIVE is configured</w:t>
      </w:r>
      <w:bookmarkEnd w:id="1271"/>
      <w:bookmarkEnd w:id="1272"/>
      <w:bookmarkEnd w:id="1273"/>
      <w:bookmarkEnd w:id="127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75"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40"/>
      </w:pPr>
      <w:bookmarkStart w:id="1276" w:name="_Toc193445600"/>
      <w:bookmarkStart w:id="1277" w:name="_Toc193451405"/>
      <w:bookmarkStart w:id="1278" w:name="_Toc193462670"/>
      <w:bookmarkStart w:id="1279" w:name="_Toc201294957"/>
      <w:r w:rsidRPr="00EE6E73">
        <w:lastRenderedPageBreak/>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275"/>
      <w:bookmarkEnd w:id="1276"/>
      <w:bookmarkEnd w:id="1277"/>
      <w:bookmarkEnd w:id="1278"/>
      <w:bookmarkEnd w:id="127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280" w:name="_Toc60776839"/>
      <w:bookmarkStart w:id="1281" w:name="_Toc193445601"/>
      <w:bookmarkStart w:id="1282" w:name="_Toc193451406"/>
      <w:bookmarkStart w:id="1283" w:name="_Toc193462671"/>
      <w:bookmarkStart w:id="1284" w:name="_Toc201294958"/>
      <w:r w:rsidRPr="00EE6E73">
        <w:t>5.3.13.8</w:t>
      </w:r>
      <w:r w:rsidRPr="00EE6E73">
        <w:tab/>
        <w:t>RNA update</w:t>
      </w:r>
      <w:bookmarkEnd w:id="1280"/>
      <w:bookmarkEnd w:id="1281"/>
      <w:bookmarkEnd w:id="1282"/>
      <w:bookmarkEnd w:id="1283"/>
      <w:bookmarkEnd w:id="128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285" w:name="_Toc60776840"/>
      <w:bookmarkStart w:id="1286" w:name="_Toc193445602"/>
      <w:bookmarkStart w:id="1287" w:name="_Toc193451407"/>
      <w:bookmarkStart w:id="1288" w:name="_Toc193462672"/>
      <w:bookmarkStart w:id="1289"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285"/>
      <w:bookmarkEnd w:id="1286"/>
      <w:bookmarkEnd w:id="1287"/>
      <w:bookmarkEnd w:id="1288"/>
      <w:bookmarkEnd w:id="128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290" w:name="_Toc60776841"/>
      <w:bookmarkStart w:id="1291" w:name="_Toc193445603"/>
      <w:bookmarkStart w:id="1292" w:name="_Toc193451408"/>
      <w:bookmarkStart w:id="1293" w:name="_Toc193462673"/>
      <w:bookmarkStart w:id="1294"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290"/>
      <w:bookmarkEnd w:id="1291"/>
      <w:bookmarkEnd w:id="1292"/>
      <w:bookmarkEnd w:id="1293"/>
      <w:bookmarkEnd w:id="129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295" w:name="_Toc60776842"/>
      <w:bookmarkStart w:id="1296" w:name="_Toc193445604"/>
      <w:bookmarkStart w:id="1297" w:name="_Toc193451409"/>
      <w:bookmarkStart w:id="1298" w:name="_Toc193462674"/>
      <w:bookmarkStart w:id="1299"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295"/>
      <w:bookmarkEnd w:id="1296"/>
      <w:bookmarkEnd w:id="1297"/>
      <w:bookmarkEnd w:id="1298"/>
      <w:bookmarkEnd w:id="1299"/>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맑은 고딕"/>
        </w:rPr>
      </w:pPr>
      <w:bookmarkStart w:id="1300" w:name="_Toc60776843"/>
      <w:bookmarkStart w:id="1301" w:name="_Toc193445605"/>
      <w:bookmarkStart w:id="1302" w:name="_Toc193451410"/>
      <w:bookmarkStart w:id="1303" w:name="_Toc193462675"/>
      <w:bookmarkStart w:id="1304" w:name="_Toc201294962"/>
      <w:r w:rsidRPr="00EE6E73">
        <w:rPr>
          <w:rFonts w:eastAsia="맑은 고딕"/>
        </w:rPr>
        <w:lastRenderedPageBreak/>
        <w:t>5.3.13.12</w:t>
      </w:r>
      <w:r w:rsidRPr="00EE6E73">
        <w:rPr>
          <w:rFonts w:eastAsia="맑은 고딕"/>
        </w:rPr>
        <w:tab/>
        <w:t>Inter RAT cell reselection</w:t>
      </w:r>
      <w:bookmarkEnd w:id="1300"/>
      <w:bookmarkEnd w:id="1301"/>
      <w:bookmarkEnd w:id="1302"/>
      <w:bookmarkEnd w:id="1303"/>
      <w:bookmarkEnd w:id="1304"/>
    </w:p>
    <w:p w14:paraId="4EE1A0F0" w14:textId="77777777" w:rsidR="00394471" w:rsidRPr="00EE6E73" w:rsidRDefault="00394471" w:rsidP="00394471">
      <w:pPr>
        <w:rPr>
          <w:rFonts w:eastAsia="맑은 고딕"/>
        </w:rPr>
      </w:pPr>
      <w:r w:rsidRPr="00EE6E73">
        <w:rPr>
          <w:rFonts w:eastAsia="맑은 고딕"/>
        </w:rPr>
        <w:t>Upon reselecting to an inter-RAT cell, the UE shall:</w:t>
      </w:r>
    </w:p>
    <w:p w14:paraId="40E7EBC8" w14:textId="77777777" w:rsidR="00394471" w:rsidRPr="00EE6E73" w:rsidRDefault="00394471" w:rsidP="00394471">
      <w:pPr>
        <w:pStyle w:val="B1"/>
        <w:rPr>
          <w:rFonts w:eastAsia="맑은 고딕"/>
        </w:rPr>
      </w:pPr>
      <w:r w:rsidRPr="00EE6E73">
        <w:rPr>
          <w:rFonts w:eastAsia="맑은 고딕"/>
        </w:rPr>
        <w:t>1&gt;</w:t>
      </w:r>
      <w:r w:rsidRPr="00EE6E73">
        <w:rPr>
          <w:rFonts w:eastAsia="맑은 고딕"/>
        </w:rPr>
        <w:tab/>
        <w:t>perform the actions upon going to RRC_IDLE as specified in 5.3.11, with release cause 'other'.</w:t>
      </w:r>
    </w:p>
    <w:p w14:paraId="1C4D3445" w14:textId="77777777" w:rsidR="00394471" w:rsidRPr="00EE6E73" w:rsidRDefault="00394471" w:rsidP="00394471">
      <w:pPr>
        <w:pStyle w:val="30"/>
        <w:rPr>
          <w:rFonts w:eastAsia="맑은 고딕"/>
        </w:rPr>
      </w:pPr>
      <w:bookmarkStart w:id="1305" w:name="_Toc60776844"/>
      <w:bookmarkStart w:id="1306" w:name="_Toc193445606"/>
      <w:bookmarkStart w:id="1307" w:name="_Toc193451411"/>
      <w:bookmarkStart w:id="1308" w:name="_Toc193462676"/>
      <w:bookmarkStart w:id="1309" w:name="_Toc201294963"/>
      <w:r w:rsidRPr="00EE6E73">
        <w:rPr>
          <w:rFonts w:eastAsia="맑은 고딕"/>
        </w:rPr>
        <w:t>5.3.14</w:t>
      </w:r>
      <w:r w:rsidRPr="00EE6E73">
        <w:rPr>
          <w:rFonts w:eastAsia="맑은 고딕"/>
        </w:rPr>
        <w:tab/>
        <w:t>Unified Access Control</w:t>
      </w:r>
      <w:bookmarkEnd w:id="1305"/>
      <w:bookmarkEnd w:id="1306"/>
      <w:bookmarkEnd w:id="1307"/>
      <w:bookmarkEnd w:id="1308"/>
      <w:bookmarkEnd w:id="1309"/>
    </w:p>
    <w:p w14:paraId="58DB0206" w14:textId="77777777" w:rsidR="00394471" w:rsidRPr="00EE6E73" w:rsidRDefault="00394471" w:rsidP="00394471">
      <w:pPr>
        <w:pStyle w:val="40"/>
      </w:pPr>
      <w:bookmarkStart w:id="1310" w:name="_Toc60776845"/>
      <w:bookmarkStart w:id="1311" w:name="_Toc193445607"/>
      <w:bookmarkStart w:id="1312" w:name="_Toc193451412"/>
      <w:bookmarkStart w:id="1313" w:name="_Toc193462677"/>
      <w:bookmarkStart w:id="1314" w:name="_Toc201294964"/>
      <w:r w:rsidRPr="00EE6E73">
        <w:t>5.3.14.1</w:t>
      </w:r>
      <w:r w:rsidRPr="00EE6E73">
        <w:tab/>
        <w:t>General</w:t>
      </w:r>
      <w:bookmarkEnd w:id="1310"/>
      <w:bookmarkEnd w:id="1311"/>
      <w:bookmarkEnd w:id="1312"/>
      <w:bookmarkEnd w:id="1313"/>
      <w:bookmarkEnd w:id="131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315" w:name="_Toc60776846"/>
      <w:bookmarkStart w:id="1316" w:name="_Toc193445608"/>
      <w:bookmarkStart w:id="1317" w:name="_Toc193451413"/>
      <w:bookmarkStart w:id="1318" w:name="_Toc193462678"/>
      <w:bookmarkStart w:id="1319" w:name="_Toc201294965"/>
      <w:r w:rsidRPr="00EE6E73">
        <w:t>5.3.14.2</w:t>
      </w:r>
      <w:r w:rsidRPr="00EE6E73">
        <w:tab/>
        <w:t>Initiation</w:t>
      </w:r>
      <w:bookmarkEnd w:id="1315"/>
      <w:bookmarkEnd w:id="1316"/>
      <w:bookmarkEnd w:id="1317"/>
      <w:bookmarkEnd w:id="1318"/>
      <w:bookmarkEnd w:id="131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맑은 고딕"/>
        </w:rPr>
      </w:pPr>
      <w:bookmarkStart w:id="1320" w:name="_Toc60776847"/>
      <w:bookmarkStart w:id="1321" w:name="_Toc193445609"/>
      <w:bookmarkStart w:id="1322" w:name="_Toc193451414"/>
      <w:bookmarkStart w:id="1323" w:name="_Toc193462679"/>
      <w:bookmarkStart w:id="1324" w:name="_Toc201294966"/>
      <w:r w:rsidRPr="00EE6E73">
        <w:rPr>
          <w:rFonts w:eastAsia="맑은 고딕"/>
        </w:rPr>
        <w:t>5.3.14.3</w:t>
      </w:r>
      <w:r w:rsidRPr="00EE6E73">
        <w:rPr>
          <w:rFonts w:eastAsia="맑은 고딕"/>
        </w:rPr>
        <w:tab/>
        <w:t>Void</w:t>
      </w:r>
      <w:bookmarkEnd w:id="1320"/>
      <w:bookmarkEnd w:id="1321"/>
      <w:bookmarkEnd w:id="1322"/>
      <w:bookmarkEnd w:id="1323"/>
      <w:bookmarkEnd w:id="1324"/>
    </w:p>
    <w:p w14:paraId="382E8CC1" w14:textId="77777777" w:rsidR="00394471" w:rsidRPr="00EE6E73" w:rsidRDefault="00394471" w:rsidP="00394471">
      <w:pPr>
        <w:pStyle w:val="40"/>
        <w:rPr>
          <w:rFonts w:eastAsia="맑은 고딕"/>
          <w:noProof/>
          <w:lang w:eastAsia="ko-KR"/>
        </w:rPr>
      </w:pPr>
      <w:bookmarkStart w:id="1325" w:name="_Toc60776848"/>
      <w:bookmarkStart w:id="1326" w:name="_Toc193445610"/>
      <w:bookmarkStart w:id="1327" w:name="_Toc193451415"/>
      <w:bookmarkStart w:id="1328" w:name="_Toc193462680"/>
      <w:bookmarkStart w:id="1329" w:name="_Toc201294967"/>
      <w:r w:rsidRPr="00EE6E73">
        <w:rPr>
          <w:rFonts w:eastAsia="맑은 고딕"/>
          <w:noProof/>
        </w:rPr>
        <w:t>5.3.14.4</w:t>
      </w:r>
      <w:r w:rsidRPr="00EE6E73">
        <w:rPr>
          <w:rFonts w:eastAsia="맑은 고딕"/>
          <w:noProof/>
        </w:rPr>
        <w:tab/>
        <w:t>T302, T390 expiry or stop (Barring alleviation)</w:t>
      </w:r>
      <w:bookmarkEnd w:id="1325"/>
      <w:bookmarkEnd w:id="1326"/>
      <w:bookmarkEnd w:id="1327"/>
      <w:bookmarkEnd w:id="1328"/>
      <w:bookmarkEnd w:id="1329"/>
    </w:p>
    <w:p w14:paraId="6CDAA6AC" w14:textId="77777777" w:rsidR="00394471" w:rsidRPr="00EE6E73" w:rsidRDefault="00394471" w:rsidP="00394471">
      <w:pPr>
        <w:rPr>
          <w:rFonts w:eastAsia="맑은 고딕"/>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맑은 고딕"/>
          <w:noProof/>
          <w:lang w:eastAsia="ko-KR"/>
        </w:rPr>
      </w:pPr>
      <w:bookmarkStart w:id="1330" w:name="_Toc60776849"/>
      <w:bookmarkStart w:id="1331" w:name="_Toc193445611"/>
      <w:bookmarkStart w:id="1332" w:name="_Toc193451416"/>
      <w:bookmarkStart w:id="1333" w:name="_Toc193462681"/>
      <w:bookmarkStart w:id="1334" w:name="_Toc201294968"/>
      <w:r w:rsidRPr="00EE6E73">
        <w:rPr>
          <w:rFonts w:eastAsia="맑은 고딕"/>
          <w:noProof/>
        </w:rPr>
        <w:t>5.3.14.5</w:t>
      </w:r>
      <w:r w:rsidRPr="00EE6E73">
        <w:rPr>
          <w:rFonts w:eastAsia="맑은 고딕"/>
          <w:noProof/>
        </w:rPr>
        <w:tab/>
        <w:t>Access barring check</w:t>
      </w:r>
      <w:bookmarkEnd w:id="1330"/>
      <w:bookmarkEnd w:id="1331"/>
      <w:bookmarkEnd w:id="1332"/>
      <w:bookmarkEnd w:id="1333"/>
      <w:bookmarkEnd w:id="1334"/>
    </w:p>
    <w:p w14:paraId="6F55B188" w14:textId="77777777" w:rsidR="00394471" w:rsidRPr="00EE6E73" w:rsidRDefault="00394471" w:rsidP="00394471">
      <w:pPr>
        <w:rPr>
          <w:rFonts w:eastAsia="맑은 고딕"/>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30"/>
        <w:rPr>
          <w:rFonts w:eastAsia="맑은 고딕"/>
        </w:rPr>
      </w:pPr>
      <w:bookmarkStart w:id="1335" w:name="_Toc60776850"/>
      <w:bookmarkStart w:id="1336" w:name="_Toc193445612"/>
      <w:bookmarkStart w:id="1337" w:name="_Toc193451417"/>
      <w:bookmarkStart w:id="1338" w:name="_Toc193462682"/>
      <w:bookmarkStart w:id="1339" w:name="_Toc201294969"/>
      <w:r w:rsidRPr="00EE6E73">
        <w:rPr>
          <w:rFonts w:eastAsia="맑은 고딕"/>
        </w:rPr>
        <w:t>5.3.15</w:t>
      </w:r>
      <w:r w:rsidRPr="00EE6E73">
        <w:rPr>
          <w:rFonts w:eastAsia="맑은 고딕"/>
        </w:rPr>
        <w:tab/>
        <w:t>RRC connection reject</w:t>
      </w:r>
      <w:bookmarkEnd w:id="1335"/>
      <w:bookmarkEnd w:id="1336"/>
      <w:bookmarkEnd w:id="1337"/>
      <w:bookmarkEnd w:id="1338"/>
      <w:bookmarkEnd w:id="1339"/>
    </w:p>
    <w:p w14:paraId="48081968" w14:textId="77777777" w:rsidR="00394471" w:rsidRPr="00EE6E73" w:rsidRDefault="00394471" w:rsidP="00394471">
      <w:pPr>
        <w:pStyle w:val="40"/>
      </w:pPr>
      <w:bookmarkStart w:id="1340" w:name="_Toc60776851"/>
      <w:bookmarkStart w:id="1341" w:name="_Toc193445613"/>
      <w:bookmarkStart w:id="1342" w:name="_Toc193451418"/>
      <w:bookmarkStart w:id="1343" w:name="_Toc193462683"/>
      <w:bookmarkStart w:id="1344" w:name="_Toc201294970"/>
      <w:r w:rsidRPr="00EE6E73">
        <w:t>5.3.15.1</w:t>
      </w:r>
      <w:r w:rsidRPr="00EE6E73">
        <w:tab/>
        <w:t>Initiation</w:t>
      </w:r>
      <w:bookmarkEnd w:id="1340"/>
      <w:bookmarkEnd w:id="1341"/>
      <w:bookmarkEnd w:id="1342"/>
      <w:bookmarkEnd w:id="1343"/>
      <w:bookmarkEnd w:id="1344"/>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40"/>
      </w:pPr>
      <w:bookmarkStart w:id="1345" w:name="_Toc60776852"/>
      <w:bookmarkStart w:id="1346" w:name="_Toc193445614"/>
      <w:bookmarkStart w:id="1347" w:name="_Toc193451419"/>
      <w:bookmarkStart w:id="1348" w:name="_Toc193462684"/>
      <w:bookmarkStart w:id="1349"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345"/>
      <w:bookmarkEnd w:id="1346"/>
      <w:bookmarkEnd w:id="1347"/>
      <w:bookmarkEnd w:id="1348"/>
      <w:bookmarkEnd w:id="134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proofErr w:type="spellStart"/>
      <w:r w:rsidRPr="00EE6E73">
        <w:rPr>
          <w:i/>
        </w:rPr>
        <w:t>RRCReject</w:t>
      </w:r>
      <w:proofErr w:type="spellEnd"/>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350" w:name="_Toc60776853"/>
      <w:bookmarkStart w:id="1351" w:name="_Toc193445615"/>
      <w:bookmarkStart w:id="1352" w:name="_Toc193451420"/>
      <w:bookmarkStart w:id="1353" w:name="_Toc193462685"/>
      <w:bookmarkStart w:id="1354" w:name="_Toc201294972"/>
      <w:r w:rsidRPr="00EE6E73">
        <w:rPr>
          <w:rFonts w:eastAsia="MS Mincho"/>
        </w:rPr>
        <w:t>5.4</w:t>
      </w:r>
      <w:r w:rsidRPr="00EE6E73">
        <w:rPr>
          <w:rFonts w:eastAsia="MS Mincho"/>
        </w:rPr>
        <w:tab/>
        <w:t>Inter-RAT mobility</w:t>
      </w:r>
      <w:bookmarkEnd w:id="1350"/>
      <w:bookmarkEnd w:id="1351"/>
      <w:bookmarkEnd w:id="1352"/>
      <w:bookmarkEnd w:id="1353"/>
      <w:bookmarkEnd w:id="1354"/>
    </w:p>
    <w:p w14:paraId="1045E7F6" w14:textId="77777777" w:rsidR="00394471" w:rsidRPr="00EE6E73" w:rsidRDefault="00394471" w:rsidP="00394471">
      <w:pPr>
        <w:pStyle w:val="30"/>
        <w:rPr>
          <w:rFonts w:eastAsia="DengXian"/>
        </w:rPr>
      </w:pPr>
      <w:bookmarkStart w:id="1355" w:name="_Toc60776854"/>
      <w:bookmarkStart w:id="1356" w:name="_Toc193445616"/>
      <w:bookmarkStart w:id="1357" w:name="_Toc193451421"/>
      <w:bookmarkStart w:id="1358" w:name="_Toc193462686"/>
      <w:bookmarkStart w:id="1359" w:name="_Toc201294973"/>
      <w:r w:rsidRPr="00EE6E73">
        <w:rPr>
          <w:rFonts w:eastAsia="DengXian"/>
        </w:rPr>
        <w:t>5.4.1</w:t>
      </w:r>
      <w:r w:rsidRPr="00EE6E73">
        <w:rPr>
          <w:rFonts w:eastAsia="DengXian"/>
        </w:rPr>
        <w:tab/>
        <w:t>Introduction</w:t>
      </w:r>
      <w:bookmarkEnd w:id="1355"/>
      <w:bookmarkEnd w:id="1356"/>
      <w:bookmarkEnd w:id="1357"/>
      <w:bookmarkEnd w:id="1358"/>
      <w:bookmarkEnd w:id="135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360" w:name="_Toc60776855"/>
      <w:bookmarkStart w:id="1361" w:name="_Toc193445617"/>
      <w:bookmarkStart w:id="1362" w:name="_Toc193451422"/>
      <w:bookmarkStart w:id="1363" w:name="_Toc193462687"/>
      <w:bookmarkStart w:id="1364" w:name="_Toc201294974"/>
      <w:r w:rsidRPr="00EE6E73">
        <w:rPr>
          <w:rFonts w:eastAsia="DengXian"/>
        </w:rPr>
        <w:t>5.4.2</w:t>
      </w:r>
      <w:r w:rsidRPr="00EE6E73">
        <w:rPr>
          <w:rFonts w:eastAsia="DengXian"/>
        </w:rPr>
        <w:tab/>
        <w:t>Handover to NR</w:t>
      </w:r>
      <w:bookmarkEnd w:id="1360"/>
      <w:bookmarkEnd w:id="1361"/>
      <w:bookmarkEnd w:id="1362"/>
      <w:bookmarkEnd w:id="1363"/>
      <w:bookmarkEnd w:id="1364"/>
    </w:p>
    <w:p w14:paraId="0D317134" w14:textId="77777777" w:rsidR="00394471" w:rsidRPr="00EE6E73" w:rsidRDefault="00394471" w:rsidP="00394471">
      <w:pPr>
        <w:pStyle w:val="40"/>
        <w:rPr>
          <w:rFonts w:eastAsia="DengXian"/>
        </w:rPr>
      </w:pPr>
      <w:bookmarkStart w:id="1365" w:name="_Toc60776856"/>
      <w:bookmarkStart w:id="1366" w:name="_Toc193445618"/>
      <w:bookmarkStart w:id="1367" w:name="_Toc193451423"/>
      <w:bookmarkStart w:id="1368" w:name="_Toc193462688"/>
      <w:bookmarkStart w:id="1369" w:name="_Toc201294975"/>
      <w:r w:rsidRPr="00EE6E73">
        <w:rPr>
          <w:rFonts w:eastAsia="DengXian"/>
        </w:rPr>
        <w:t>5.4.2.1</w:t>
      </w:r>
      <w:r w:rsidRPr="00EE6E73">
        <w:rPr>
          <w:rFonts w:eastAsia="DengXian"/>
        </w:rPr>
        <w:tab/>
        <w:t>General</w:t>
      </w:r>
      <w:bookmarkEnd w:id="1365"/>
      <w:bookmarkEnd w:id="1366"/>
      <w:bookmarkEnd w:id="1367"/>
      <w:bookmarkEnd w:id="1368"/>
      <w:bookmarkEnd w:id="1369"/>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alt="" style="width:273.75pt;height:106.5pt;mso-width-percent:0;mso-height-percent:0;mso-width-percent:0;mso-height-percent:0" o:ole="">
            <v:imagedata r:id="rId63" o:title=""/>
          </v:shape>
          <o:OLEObject Type="Embed" ProgID="Mscgen.Chart" ShapeID="_x0000_i1045" DrawAspect="Content" ObjectID="_1818509333" r:id="rId64"/>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370" w:name="_Toc60776857"/>
      <w:bookmarkStart w:id="1371" w:name="_Toc193445619"/>
      <w:bookmarkStart w:id="1372" w:name="_Toc193451424"/>
      <w:bookmarkStart w:id="1373" w:name="_Toc193462689"/>
      <w:bookmarkStart w:id="1374" w:name="_Toc201294976"/>
      <w:r w:rsidRPr="00EE6E73">
        <w:rPr>
          <w:rFonts w:eastAsia="DengXian"/>
        </w:rPr>
        <w:t>5.4.2.2</w:t>
      </w:r>
      <w:r w:rsidRPr="00EE6E73">
        <w:rPr>
          <w:rFonts w:eastAsia="DengXian"/>
        </w:rPr>
        <w:tab/>
        <w:t>Initiation</w:t>
      </w:r>
      <w:bookmarkEnd w:id="1370"/>
      <w:bookmarkEnd w:id="1371"/>
      <w:bookmarkEnd w:id="1372"/>
      <w:bookmarkEnd w:id="1373"/>
      <w:bookmarkEnd w:id="137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375" w:name="_Toc60776858"/>
      <w:bookmarkStart w:id="1376" w:name="_Toc193445620"/>
      <w:bookmarkStart w:id="1377" w:name="_Toc193451425"/>
      <w:bookmarkStart w:id="1378" w:name="_Toc193462690"/>
      <w:bookmarkStart w:id="137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75"/>
      <w:bookmarkEnd w:id="1376"/>
      <w:bookmarkEnd w:id="1377"/>
      <w:bookmarkEnd w:id="1378"/>
      <w:bookmarkEnd w:id="137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380" w:name="_Toc60776859"/>
      <w:bookmarkStart w:id="1381" w:name="_Toc193445621"/>
      <w:bookmarkStart w:id="1382" w:name="_Toc193451426"/>
      <w:bookmarkStart w:id="1383" w:name="_Toc193462691"/>
      <w:bookmarkStart w:id="1384" w:name="_Toc201294978"/>
      <w:r w:rsidRPr="00EE6E73">
        <w:rPr>
          <w:rFonts w:eastAsia="DengXian"/>
        </w:rPr>
        <w:t>5.4.3</w:t>
      </w:r>
      <w:r w:rsidRPr="00EE6E73">
        <w:rPr>
          <w:rFonts w:eastAsia="DengXian"/>
        </w:rPr>
        <w:tab/>
        <w:t>Mobility from NR</w:t>
      </w:r>
      <w:bookmarkEnd w:id="1380"/>
      <w:bookmarkEnd w:id="1381"/>
      <w:bookmarkEnd w:id="1382"/>
      <w:bookmarkEnd w:id="1383"/>
      <w:bookmarkEnd w:id="1384"/>
    </w:p>
    <w:p w14:paraId="1A44D05A" w14:textId="77777777" w:rsidR="00394471" w:rsidRPr="00EE6E73" w:rsidRDefault="00394471" w:rsidP="00394471">
      <w:pPr>
        <w:pStyle w:val="40"/>
        <w:rPr>
          <w:rFonts w:eastAsia="DengXian"/>
        </w:rPr>
      </w:pPr>
      <w:bookmarkStart w:id="1385" w:name="_Toc60776860"/>
      <w:bookmarkStart w:id="1386" w:name="_Toc193445622"/>
      <w:bookmarkStart w:id="1387" w:name="_Toc193451427"/>
      <w:bookmarkStart w:id="1388" w:name="_Toc193462692"/>
      <w:bookmarkStart w:id="1389" w:name="_Toc201294979"/>
      <w:r w:rsidRPr="00EE6E73">
        <w:rPr>
          <w:rFonts w:eastAsia="DengXian"/>
        </w:rPr>
        <w:t>5.4.3.1</w:t>
      </w:r>
      <w:r w:rsidRPr="00EE6E73">
        <w:rPr>
          <w:rFonts w:eastAsia="DengXian"/>
        </w:rPr>
        <w:tab/>
        <w:t>General</w:t>
      </w:r>
      <w:bookmarkEnd w:id="1385"/>
      <w:bookmarkEnd w:id="1386"/>
      <w:bookmarkEnd w:id="1387"/>
      <w:bookmarkEnd w:id="1388"/>
      <w:bookmarkEnd w:id="1389"/>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alt="" style="width:208.5pt;height:78.75pt;mso-width-percent:0;mso-height-percent:0;mso-width-percent:0;mso-height-percent:0" o:ole="">
            <v:imagedata r:id="rId65" o:title=""/>
          </v:shape>
          <o:OLEObject Type="Embed" ProgID="Mscgen.Chart" ShapeID="_x0000_i1046" DrawAspect="Content" ObjectID="_1818509334" r:id="rId66"/>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alt="" style="width:231pt;height:106.5pt;mso-width-percent:0;mso-height-percent:0;mso-width-percent:0;mso-height-percent:0" o:ole="">
            <v:imagedata r:id="rId67" o:title=""/>
          </v:shape>
          <o:OLEObject Type="Embed" ProgID="Mscgen.Chart" ShapeID="_x0000_i1047" DrawAspect="Content" ObjectID="_1818509335" r:id="rId68"/>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390" w:name="_Toc60776861"/>
      <w:bookmarkStart w:id="1391" w:name="_Toc193445623"/>
      <w:bookmarkStart w:id="1392" w:name="_Toc193451428"/>
      <w:bookmarkStart w:id="1393" w:name="_Toc193462693"/>
      <w:bookmarkStart w:id="1394" w:name="_Toc201294980"/>
      <w:r w:rsidRPr="00EE6E73">
        <w:rPr>
          <w:rFonts w:eastAsia="DengXian"/>
        </w:rPr>
        <w:lastRenderedPageBreak/>
        <w:t>5.4.3.2</w:t>
      </w:r>
      <w:r w:rsidRPr="00EE6E73">
        <w:rPr>
          <w:rFonts w:eastAsia="DengXian"/>
        </w:rPr>
        <w:tab/>
        <w:t>Initiation</w:t>
      </w:r>
      <w:bookmarkEnd w:id="1390"/>
      <w:bookmarkEnd w:id="1391"/>
      <w:bookmarkEnd w:id="1392"/>
      <w:bookmarkEnd w:id="1393"/>
      <w:bookmarkEnd w:id="1394"/>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395" w:name="_Toc60776862"/>
      <w:bookmarkStart w:id="1396" w:name="_Toc193445624"/>
      <w:bookmarkStart w:id="1397" w:name="_Toc193451429"/>
      <w:bookmarkStart w:id="1398" w:name="_Toc193462694"/>
      <w:bookmarkStart w:id="1399"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395"/>
      <w:bookmarkEnd w:id="1396"/>
      <w:bookmarkEnd w:id="1397"/>
      <w:bookmarkEnd w:id="1398"/>
      <w:bookmarkEnd w:id="139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400" w:name="_Toc60776863"/>
      <w:bookmarkStart w:id="1401" w:name="_Toc193445625"/>
      <w:bookmarkStart w:id="1402" w:name="_Toc193451430"/>
      <w:bookmarkStart w:id="1403" w:name="_Toc193462695"/>
      <w:bookmarkStart w:id="1404" w:name="_Toc201294982"/>
      <w:r w:rsidRPr="00EE6E73">
        <w:t>5.4.3.4</w:t>
      </w:r>
      <w:r w:rsidRPr="00EE6E73">
        <w:tab/>
        <w:t>Successful completion of the mobility from NR</w:t>
      </w:r>
      <w:bookmarkEnd w:id="1400"/>
      <w:bookmarkEnd w:id="1401"/>
      <w:bookmarkEnd w:id="1402"/>
      <w:bookmarkEnd w:id="1403"/>
      <w:bookmarkEnd w:id="140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PCell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405" w:name="_Toc60776864"/>
      <w:bookmarkStart w:id="1406" w:name="_Toc193445626"/>
      <w:bookmarkStart w:id="1407" w:name="_Toc193451431"/>
      <w:bookmarkStart w:id="1408" w:name="_Toc193462696"/>
      <w:bookmarkStart w:id="1409" w:name="_Toc201294983"/>
      <w:r w:rsidRPr="00EE6E73">
        <w:t>5.4.3.5</w:t>
      </w:r>
      <w:r w:rsidRPr="00EE6E73">
        <w:tab/>
        <w:t>Mobility from NR failure</w:t>
      </w:r>
      <w:bookmarkEnd w:id="1405"/>
      <w:bookmarkEnd w:id="1406"/>
      <w:bookmarkEnd w:id="1407"/>
      <w:bookmarkEnd w:id="1408"/>
      <w:bookmarkEnd w:id="140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바탕"/>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proofErr w:type="spellStart"/>
      <w:r w:rsidRPr="00EE6E73">
        <w:rPr>
          <w:rFonts w:eastAsia="맑은 고딕"/>
          <w:i/>
          <w:lang w:eastAsia="ko-KR"/>
        </w:rPr>
        <w:t>targetRAT</w:t>
      </w:r>
      <w:proofErr w:type="spellEnd"/>
      <w:r w:rsidRPr="00EE6E73">
        <w:rPr>
          <w:rFonts w:eastAsia="맑은 고딕"/>
          <w:i/>
          <w:lang w:eastAsia="ko-KR"/>
        </w:rPr>
        <w:t>-Type</w:t>
      </w:r>
      <w:r w:rsidRPr="00EE6E73">
        <w:rPr>
          <w:rFonts w:eastAsia="맑은 고딕"/>
          <w:lang w:eastAsia="ko-KR"/>
        </w:rPr>
        <w:t xml:space="preserve"> in the received </w:t>
      </w:r>
      <w:proofErr w:type="spellStart"/>
      <w:r w:rsidRPr="00EE6E73">
        <w:rPr>
          <w:rFonts w:eastAsia="맑은 고딕"/>
          <w:i/>
          <w:lang w:eastAsia="ko-KR"/>
        </w:rPr>
        <w:t>MobilityFromNRCommand</w:t>
      </w:r>
      <w:proofErr w:type="spellEnd"/>
      <w:r w:rsidRPr="00EE6E73">
        <w:rPr>
          <w:rFonts w:eastAsia="맑은 고딕"/>
          <w:lang w:eastAsia="ko-KR"/>
        </w:rPr>
        <w:t xml:space="preserve"> is set to </w:t>
      </w:r>
      <w:proofErr w:type="spellStart"/>
      <w:r w:rsidRPr="00EE6E73">
        <w:rPr>
          <w:rFonts w:eastAsia="맑은 고딕"/>
          <w:i/>
          <w:lang w:eastAsia="ko-KR"/>
        </w:rPr>
        <w:t>eutra</w:t>
      </w:r>
      <w:proofErr w:type="spellEnd"/>
      <w:r w:rsidRPr="00EE6E73">
        <w:rPr>
          <w:rFonts w:eastAsia="맑은 고딕"/>
          <w:lang w:eastAsia="ko-KR"/>
        </w:rPr>
        <w:t xml:space="preserve"> and the UE supports Radio Link Failure Report for Inter-RAT MRO</w:t>
      </w:r>
      <w:r w:rsidR="00CF6189" w:rsidRPr="00EE6E73">
        <w:rPr>
          <w:rFonts w:eastAsia="맑은 고딕"/>
          <w:lang w:eastAsia="ko-KR"/>
        </w:rPr>
        <w:t xml:space="preserve"> EUTRA</w:t>
      </w:r>
      <w:r w:rsidRPr="00EE6E73">
        <w:rPr>
          <w:rFonts w:eastAsia="맑은 고딕"/>
          <w:lang w:eastAsia="ko-KR"/>
        </w:rPr>
        <w:t>:</w:t>
      </w:r>
    </w:p>
    <w:p w14:paraId="1ABF65ED" w14:textId="77777777"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store handover failure information in </w:t>
      </w:r>
      <w:proofErr w:type="spellStart"/>
      <w:r w:rsidRPr="00EE6E73">
        <w:rPr>
          <w:rFonts w:eastAsia="맑은 고딕"/>
          <w:i/>
          <w:lang w:eastAsia="ko-KR"/>
        </w:rPr>
        <w:t>VarRLF</w:t>
      </w:r>
      <w:proofErr w:type="spellEnd"/>
      <w:r w:rsidRPr="00EE6E73">
        <w:rPr>
          <w:rFonts w:eastAsia="맑은 고딕"/>
          <w:i/>
          <w:lang w:eastAsia="ko-KR"/>
        </w:rPr>
        <w:t>-Report</w:t>
      </w:r>
      <w:r w:rsidRPr="00EE6E73">
        <w:rPr>
          <w:rFonts w:eastAsia="맑은 고딕"/>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410" w:name="_Toc60776865"/>
      <w:bookmarkStart w:id="1411" w:name="_Toc193445627"/>
      <w:bookmarkStart w:id="1412" w:name="_Toc193451432"/>
      <w:bookmarkStart w:id="1413" w:name="_Toc193462697"/>
      <w:bookmarkStart w:id="1414" w:name="_Toc201294984"/>
      <w:r w:rsidRPr="00EE6E73">
        <w:t>5.5</w:t>
      </w:r>
      <w:r w:rsidRPr="00EE6E73">
        <w:tab/>
        <w:t>Measurements</w:t>
      </w:r>
      <w:bookmarkEnd w:id="1410"/>
      <w:bookmarkEnd w:id="1411"/>
      <w:bookmarkEnd w:id="1412"/>
      <w:bookmarkEnd w:id="1413"/>
      <w:bookmarkEnd w:id="1414"/>
    </w:p>
    <w:p w14:paraId="73C760DA" w14:textId="77777777" w:rsidR="00394471" w:rsidRPr="00EE6E73" w:rsidRDefault="00394471" w:rsidP="00394471">
      <w:pPr>
        <w:pStyle w:val="30"/>
      </w:pPr>
      <w:bookmarkStart w:id="1415" w:name="_Toc60776866"/>
      <w:bookmarkStart w:id="1416" w:name="_Toc193445628"/>
      <w:bookmarkStart w:id="1417" w:name="_Toc193451433"/>
      <w:bookmarkStart w:id="1418" w:name="_Toc193462698"/>
      <w:bookmarkStart w:id="1419" w:name="_Toc201294985"/>
      <w:r w:rsidRPr="00EE6E73">
        <w:t>5.5.1</w:t>
      </w:r>
      <w:r w:rsidRPr="00EE6E73">
        <w:tab/>
        <w:t>Introduction</w:t>
      </w:r>
      <w:bookmarkEnd w:id="1415"/>
      <w:bookmarkEnd w:id="1416"/>
      <w:bookmarkEnd w:id="1417"/>
      <w:bookmarkEnd w:id="1418"/>
      <w:bookmarkEnd w:id="141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30"/>
      </w:pPr>
      <w:bookmarkStart w:id="1420" w:name="_Toc60776867"/>
      <w:bookmarkStart w:id="1421" w:name="_Toc193445629"/>
      <w:bookmarkStart w:id="1422" w:name="_Toc193451434"/>
      <w:bookmarkStart w:id="1423" w:name="_Toc193462699"/>
      <w:bookmarkStart w:id="1424" w:name="_Toc201294986"/>
      <w:r w:rsidRPr="00EE6E73">
        <w:lastRenderedPageBreak/>
        <w:t>5.5.2</w:t>
      </w:r>
      <w:r w:rsidRPr="00EE6E73">
        <w:tab/>
        <w:t>Measurement configuration</w:t>
      </w:r>
      <w:bookmarkEnd w:id="1420"/>
      <w:bookmarkEnd w:id="1421"/>
      <w:bookmarkEnd w:id="1422"/>
      <w:bookmarkEnd w:id="1423"/>
      <w:bookmarkEnd w:id="1424"/>
    </w:p>
    <w:p w14:paraId="773B33D2" w14:textId="77777777" w:rsidR="00394471" w:rsidRPr="00EE6E73" w:rsidRDefault="00394471" w:rsidP="00394471">
      <w:pPr>
        <w:pStyle w:val="40"/>
      </w:pPr>
      <w:bookmarkStart w:id="1425" w:name="_Toc60776868"/>
      <w:bookmarkStart w:id="1426" w:name="_Toc193445630"/>
      <w:bookmarkStart w:id="1427" w:name="_Toc193451435"/>
      <w:bookmarkStart w:id="1428" w:name="_Toc193462700"/>
      <w:bookmarkStart w:id="1429" w:name="_Toc201294987"/>
      <w:r w:rsidRPr="00EE6E73">
        <w:t>5.5.2.1</w:t>
      </w:r>
      <w:r w:rsidRPr="00EE6E73">
        <w:tab/>
        <w:t>General</w:t>
      </w:r>
      <w:bookmarkEnd w:id="1425"/>
      <w:bookmarkEnd w:id="1426"/>
      <w:bookmarkEnd w:id="1427"/>
      <w:bookmarkEnd w:id="1428"/>
      <w:bookmarkEnd w:id="142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430" w:name="_Toc60776869"/>
      <w:bookmarkStart w:id="1431" w:name="_Toc193445631"/>
      <w:bookmarkStart w:id="1432" w:name="_Toc193451436"/>
      <w:bookmarkStart w:id="1433" w:name="_Toc193462701"/>
      <w:bookmarkStart w:id="1434" w:name="_Toc201294988"/>
      <w:r w:rsidRPr="00EE6E73">
        <w:t>5.5.2.2</w:t>
      </w:r>
      <w:r w:rsidRPr="00EE6E73">
        <w:tab/>
        <w:t>Measurement identity removal</w:t>
      </w:r>
      <w:bookmarkEnd w:id="1430"/>
      <w:bookmarkEnd w:id="1431"/>
      <w:bookmarkEnd w:id="1432"/>
      <w:bookmarkEnd w:id="1433"/>
      <w:bookmarkEnd w:id="143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40"/>
      </w:pPr>
      <w:bookmarkStart w:id="1435" w:name="_Toc60776870"/>
      <w:bookmarkStart w:id="1436" w:name="_Toc193445632"/>
      <w:bookmarkStart w:id="1437" w:name="_Toc193451437"/>
      <w:bookmarkStart w:id="1438" w:name="_Toc193462702"/>
      <w:bookmarkStart w:id="1439" w:name="_Toc201294989"/>
      <w:r w:rsidRPr="00EE6E73">
        <w:lastRenderedPageBreak/>
        <w:t>5.5.2.3</w:t>
      </w:r>
      <w:r w:rsidRPr="00EE6E73">
        <w:tab/>
        <w:t>Measurement identity addition/modification</w:t>
      </w:r>
      <w:bookmarkEnd w:id="1435"/>
      <w:bookmarkEnd w:id="1436"/>
      <w:bookmarkEnd w:id="1437"/>
      <w:bookmarkEnd w:id="1438"/>
      <w:bookmarkEnd w:id="143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r w:rsidRPr="00EE6E73">
        <w:rPr>
          <w:i/>
        </w:rPr>
        <w:t>drx-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440"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441" w:name="_Toc193445633"/>
      <w:bookmarkStart w:id="1442" w:name="_Toc193451438"/>
      <w:bookmarkStart w:id="1443" w:name="_Toc193462703"/>
      <w:bookmarkStart w:id="1444" w:name="_Toc201294990"/>
      <w:r w:rsidRPr="00EE6E73">
        <w:t>5.5.2.4</w:t>
      </w:r>
      <w:r w:rsidRPr="00EE6E73">
        <w:tab/>
        <w:t>Measurement object removal</w:t>
      </w:r>
      <w:bookmarkEnd w:id="1440"/>
      <w:bookmarkEnd w:id="1441"/>
      <w:bookmarkEnd w:id="1442"/>
      <w:bookmarkEnd w:id="1443"/>
      <w:bookmarkEnd w:id="144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40"/>
      </w:pPr>
      <w:bookmarkStart w:id="1445" w:name="_Toc60776872"/>
      <w:bookmarkStart w:id="1446" w:name="_Toc193445634"/>
      <w:bookmarkStart w:id="1447" w:name="_Toc193451439"/>
      <w:bookmarkStart w:id="1448" w:name="_Toc193462704"/>
      <w:bookmarkStart w:id="1449" w:name="_Toc201294991"/>
      <w:r w:rsidRPr="00EE6E73">
        <w:t>5.5.2.5</w:t>
      </w:r>
      <w:r w:rsidRPr="00EE6E73">
        <w:tab/>
        <w:t>Measurement object addition/modification</w:t>
      </w:r>
      <w:bookmarkEnd w:id="1445"/>
      <w:bookmarkEnd w:id="1446"/>
      <w:bookmarkEnd w:id="1447"/>
      <w:bookmarkEnd w:id="1448"/>
      <w:bookmarkEnd w:id="144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r w:rsidR="008412DB" w:rsidRPr="00EE6E73">
        <w:rPr>
          <w:i/>
        </w:rPr>
        <w:t>ssb-</w:t>
      </w:r>
      <w:proofErr w:type="spellStart"/>
      <w:r w:rsidR="008412DB" w:rsidRPr="00EE6E73">
        <w:rPr>
          <w:i/>
        </w:rPr>
        <w:t>PositionQCL</w:t>
      </w:r>
      <w:proofErr w:type="spellEnd"/>
      <w:r w:rsidR="008412DB" w:rsidRPr="00EE6E73">
        <w:rPr>
          <w:i/>
        </w:rPr>
        <w:t>-CellsToRemoveList</w:t>
      </w:r>
      <w:r w:rsidR="008412DB" w:rsidRPr="00EE6E73">
        <w:rPr>
          <w:rFonts w:eastAsia="SimSun"/>
        </w:rPr>
        <w:t>,</w:t>
      </w:r>
      <w:r w:rsidR="008412DB" w:rsidRPr="00EE6E73">
        <w:rPr>
          <w:rFonts w:eastAsia="SimSun"/>
          <w:iCs/>
        </w:rPr>
        <w:t xml:space="preserve"> </w:t>
      </w:r>
      <w:r w:rsidR="008412DB" w:rsidRPr="00EE6E73">
        <w:rPr>
          <w:i/>
        </w:rPr>
        <w:t>ssb-</w:t>
      </w:r>
      <w:proofErr w:type="spellStart"/>
      <w:r w:rsidR="008412DB" w:rsidRPr="00EE6E73">
        <w:rPr>
          <w:i/>
        </w:rPr>
        <w:t>PositionQCL</w:t>
      </w:r>
      <w:proofErr w:type="spellEnd"/>
      <w:r w:rsidR="008412DB" w:rsidRPr="00EE6E73">
        <w:rPr>
          <w:i/>
        </w:rPr>
        <w:t>-CellsToAddModList</w:t>
      </w:r>
      <w:r w:rsidR="00775C81" w:rsidRPr="00EE6E73">
        <w:rPr>
          <w:i/>
        </w:rPr>
        <w:t xml:space="preserve">, </w:t>
      </w:r>
      <w:proofErr w:type="spellStart"/>
      <w:r w:rsidR="00775C81" w:rsidRPr="00EE6E73">
        <w:rPr>
          <w:i/>
        </w:rPr>
        <w:t>cca</w:t>
      </w:r>
      <w:proofErr w:type="spellEnd"/>
      <w:r w:rsidR="00775C81" w:rsidRPr="00EE6E73">
        <w:rPr>
          <w:i/>
        </w:rPr>
        <w:t>-CellsToRemoveList</w:t>
      </w:r>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w:t>
      </w:r>
      <w:proofErr w:type="spellEnd"/>
      <w:r w:rsidR="00775C81" w:rsidRPr="00EE6E73">
        <w:rPr>
          <w:i/>
        </w:rPr>
        <w:t>-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w:t>
      </w:r>
      <w:proofErr w:type="spellStart"/>
      <w:r w:rsidRPr="00EE6E73">
        <w:rPr>
          <w:i/>
        </w:rPr>
        <w:t>RangeIndex</w:t>
      </w:r>
      <w:proofErr w:type="spellEnd"/>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pci-</w:t>
      </w:r>
      <w:proofErr w:type="spellStart"/>
      <w:r w:rsidRPr="00EE6E73">
        <w:rPr>
          <w:i/>
        </w:rPr>
        <w:t>RangeIndex</w:t>
      </w:r>
      <w:proofErr w:type="spellEnd"/>
      <w:r w:rsidRPr="00EE6E73">
        <w:rPr>
          <w:i/>
        </w:rPr>
        <w:t xml:space="preserve">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pci-</w:t>
      </w:r>
      <w:proofErr w:type="spellStart"/>
      <w:r w:rsidRPr="00EE6E73">
        <w:rPr>
          <w:i/>
        </w:rPr>
        <w:t>RangeIndex</w:t>
      </w:r>
      <w:proofErr w:type="spellEnd"/>
      <w:r w:rsidRPr="00EE6E73">
        <w:rPr>
          <w:i/>
        </w:rPr>
        <w:t xml:space="preserve">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w:t>
      </w:r>
      <w:proofErr w:type="spellStart"/>
      <w:r w:rsidRPr="00EE6E73">
        <w:rPr>
          <w:i/>
        </w:rPr>
        <w:t>RangeIndex</w:t>
      </w:r>
      <w:proofErr w:type="spellEnd"/>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pci-</w:t>
      </w:r>
      <w:proofErr w:type="spellStart"/>
      <w:r w:rsidRPr="00EE6E73">
        <w:rPr>
          <w:i/>
        </w:rPr>
        <w:t>RangeIndex</w:t>
      </w:r>
      <w:proofErr w:type="spellEnd"/>
      <w:r w:rsidRPr="00EE6E73">
        <w:rPr>
          <w:i/>
        </w:rPr>
        <w:t xml:space="preserve">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w:t>
      </w:r>
      <w:proofErr w:type="spellStart"/>
      <w:r w:rsidRPr="00EE6E73">
        <w:rPr>
          <w:i/>
        </w:rPr>
        <w:t>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pci-</w:t>
      </w:r>
      <w:proofErr w:type="spellStart"/>
      <w:r w:rsidRPr="00EE6E73">
        <w:rPr>
          <w:i/>
        </w:rPr>
        <w:t>RangeIndex</w:t>
      </w:r>
      <w:proofErr w:type="spellEnd"/>
      <w:r w:rsidRPr="00EE6E73">
        <w:rPr>
          <w:i/>
        </w:rPr>
        <w:t xml:space="preserve">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w:t>
      </w:r>
      <w:proofErr w:type="spellStart"/>
      <w:r w:rsidRPr="00EE6E73">
        <w:rPr>
          <w:i/>
        </w:rPr>
        <w:t>RangeIndex</w:t>
      </w:r>
      <w:proofErr w:type="spellEnd"/>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pci-</w:t>
      </w:r>
      <w:proofErr w:type="spellStart"/>
      <w:r w:rsidRPr="00EE6E73">
        <w:rPr>
          <w:i/>
        </w:rPr>
        <w:t>RangeIndex</w:t>
      </w:r>
      <w:proofErr w:type="spellEnd"/>
      <w:r w:rsidRPr="00EE6E73">
        <w:rPr>
          <w:i/>
        </w:rPr>
        <w:t xml:space="preserve">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w:t>
      </w:r>
      <w:proofErr w:type="spellStart"/>
      <w:r w:rsidRPr="00EE6E73">
        <w:rPr>
          <w:i/>
        </w:rPr>
        <w:t>RangeIndex</w:t>
      </w:r>
      <w:proofErr w:type="spellEnd"/>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w:t>
      </w:r>
      <w:proofErr w:type="spellStart"/>
      <w:r w:rsidRPr="00EE6E73">
        <w:rPr>
          <w:i/>
        </w:rPr>
        <w:t>RangeIndex</w:t>
      </w:r>
      <w:proofErr w:type="spellEnd"/>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pci-</w:t>
      </w:r>
      <w:proofErr w:type="spellStart"/>
      <w:r w:rsidRPr="00EE6E73">
        <w:rPr>
          <w:i/>
        </w:rPr>
        <w:t>RangeIndex</w:t>
      </w:r>
      <w:proofErr w:type="spellEnd"/>
      <w:r w:rsidRPr="00EE6E73">
        <w:rPr>
          <w:i/>
        </w:rPr>
        <w:t xml:space="preserve">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w:t>
      </w:r>
      <w:proofErr w:type="spellStart"/>
      <w:r w:rsidRPr="00EE6E73">
        <w:rPr>
          <w:i/>
        </w:rPr>
        <w:t>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pci-</w:t>
      </w:r>
      <w:proofErr w:type="spellStart"/>
      <w:r w:rsidRPr="00EE6E73">
        <w:rPr>
          <w:i/>
        </w:rPr>
        <w:t>RangeIndex</w:t>
      </w:r>
      <w:proofErr w:type="spellEnd"/>
      <w:r w:rsidRPr="00EE6E73">
        <w:rPr>
          <w:i/>
        </w:rPr>
        <w:t xml:space="preserve">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Pr="00EE6E73">
        <w:rPr>
          <w:i/>
        </w:rPr>
        <w:t>ssb-</w:t>
      </w:r>
      <w:proofErr w:type="spellStart"/>
      <w:r w:rsidRPr="00EE6E73">
        <w:rPr>
          <w:i/>
        </w:rPr>
        <w:t>PositionQCL</w:t>
      </w:r>
      <w:proofErr w:type="spellEnd"/>
      <w:r w:rsidRPr="00EE6E73">
        <w:rPr>
          <w:i/>
        </w:rPr>
        <w:t>-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w:t>
      </w:r>
      <w:proofErr w:type="spellStart"/>
      <w:r w:rsidRPr="00EE6E73">
        <w:rPr>
          <w:i/>
        </w:rPr>
        <w:t>PositionQCL</w:t>
      </w:r>
      <w:proofErr w:type="spellEnd"/>
      <w:r w:rsidRPr="00EE6E73">
        <w:rPr>
          <w:i/>
        </w:rPr>
        <w:t>-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w:t>
      </w:r>
      <w:proofErr w:type="spellStart"/>
      <w:r w:rsidRPr="00EE6E73">
        <w:rPr>
          <w:i/>
        </w:rPr>
        <w:t>PositionQCL</w:t>
      </w:r>
      <w:proofErr w:type="spellEnd"/>
      <w:r w:rsidRPr="00EE6E73">
        <w:rPr>
          <w:i/>
        </w:rPr>
        <w:t>-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r w:rsidRPr="00EE6E73">
        <w:rPr>
          <w:i/>
        </w:rPr>
        <w:t>ssb-</w:t>
      </w:r>
      <w:proofErr w:type="spellStart"/>
      <w:r w:rsidRPr="00EE6E73">
        <w:rPr>
          <w:i/>
        </w:rPr>
        <w:t>PositionQCL</w:t>
      </w:r>
      <w:proofErr w:type="spellEnd"/>
      <w:r w:rsidRPr="00EE6E73">
        <w:rPr>
          <w:i/>
        </w:rPr>
        <w:t>-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w:t>
      </w:r>
      <w:proofErr w:type="spellStart"/>
      <w:r w:rsidRPr="00EE6E73">
        <w:rPr>
          <w:i/>
        </w:rPr>
        <w:t>PositionQCL</w:t>
      </w:r>
      <w:proofErr w:type="spellEnd"/>
      <w:r w:rsidRPr="00EE6E73">
        <w:rPr>
          <w:i/>
        </w:rPr>
        <w:t>-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w:t>
      </w:r>
      <w:proofErr w:type="spellStart"/>
      <w:r w:rsidRPr="00EE6E73">
        <w:rPr>
          <w:i/>
        </w:rPr>
        <w:t>PositionQCL</w:t>
      </w:r>
      <w:proofErr w:type="spellEnd"/>
      <w:r w:rsidRPr="00EE6E73">
        <w:rPr>
          <w:i/>
        </w:rPr>
        <w:t>-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w:t>
      </w:r>
      <w:proofErr w:type="spellStart"/>
      <w:r w:rsidRPr="00EE6E73">
        <w:rPr>
          <w:i/>
        </w:rPr>
        <w:t>PositionQCL</w:t>
      </w:r>
      <w:proofErr w:type="spellEnd"/>
      <w:r w:rsidRPr="00EE6E73">
        <w:rPr>
          <w:i/>
        </w:rPr>
        <w:t>-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w:t>
      </w:r>
      <w:proofErr w:type="spellEnd"/>
      <w:r w:rsidRPr="00EE6E73">
        <w:rPr>
          <w:i/>
        </w:rPr>
        <w:t>-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proofErr w:type="spellStart"/>
      <w:r w:rsidRPr="00EE6E73">
        <w:rPr>
          <w:i/>
        </w:rPr>
        <w:t>cca</w:t>
      </w:r>
      <w:proofErr w:type="spellEnd"/>
      <w:r w:rsidRPr="00EE6E73">
        <w:rPr>
          <w:i/>
        </w:rPr>
        <w:t>-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proofErr w:type="spellStart"/>
      <w:r w:rsidRPr="00EE6E73">
        <w:rPr>
          <w:i/>
        </w:rPr>
        <w:t>cca</w:t>
      </w:r>
      <w:proofErr w:type="spellEnd"/>
      <w:r w:rsidRPr="00EE6E73">
        <w:rPr>
          <w:i/>
        </w:rPr>
        <w:t>-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w:t>
      </w:r>
      <w:proofErr w:type="spellEnd"/>
      <w:r w:rsidRPr="00EE6E73">
        <w:rPr>
          <w:i/>
        </w:rPr>
        <w:t>-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proofErr w:type="spellStart"/>
      <w:r w:rsidRPr="00EE6E73">
        <w:rPr>
          <w:i/>
        </w:rPr>
        <w:t>cca</w:t>
      </w:r>
      <w:proofErr w:type="spellEnd"/>
      <w:r w:rsidRPr="00EE6E73">
        <w:rPr>
          <w:i/>
        </w:rPr>
        <w:t>-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proofErr w:type="spellStart"/>
      <w:r w:rsidRPr="00EE6E73">
        <w:rPr>
          <w:i/>
        </w:rPr>
        <w:t>cca</w:t>
      </w:r>
      <w:proofErr w:type="spellEnd"/>
      <w:r w:rsidRPr="00EE6E73">
        <w:rPr>
          <w:i/>
        </w:rPr>
        <w:t>-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proofErr w:type="spellStart"/>
      <w:r w:rsidRPr="00EE6E73">
        <w:rPr>
          <w:i/>
          <w:iCs/>
        </w:rPr>
        <w:t>cca</w:t>
      </w:r>
      <w:proofErr w:type="spellEnd"/>
      <w:r w:rsidRPr="00EE6E73">
        <w:rPr>
          <w:i/>
          <w:iCs/>
        </w:rPr>
        <w:t>-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40"/>
      </w:pPr>
      <w:bookmarkStart w:id="1450" w:name="_Toc60776873"/>
      <w:bookmarkStart w:id="1451" w:name="_Toc193445635"/>
      <w:bookmarkStart w:id="1452" w:name="_Toc193451440"/>
      <w:bookmarkStart w:id="1453" w:name="_Toc193462705"/>
      <w:bookmarkStart w:id="1454" w:name="_Toc201294992"/>
      <w:r w:rsidRPr="00EE6E73">
        <w:t>5.5.2.6</w:t>
      </w:r>
      <w:r w:rsidRPr="00EE6E73">
        <w:tab/>
        <w:t>Reporting configuration removal</w:t>
      </w:r>
      <w:bookmarkEnd w:id="1450"/>
      <w:bookmarkEnd w:id="1451"/>
      <w:bookmarkEnd w:id="1452"/>
      <w:bookmarkEnd w:id="1453"/>
      <w:bookmarkEnd w:id="145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40"/>
      </w:pPr>
      <w:bookmarkStart w:id="1455" w:name="_Toc60776874"/>
      <w:bookmarkStart w:id="1456" w:name="_Toc193445636"/>
      <w:bookmarkStart w:id="1457" w:name="_Toc193451441"/>
      <w:bookmarkStart w:id="1458" w:name="_Toc193462706"/>
      <w:bookmarkStart w:id="1459" w:name="_Toc201294993"/>
      <w:r w:rsidRPr="00EE6E73">
        <w:t>5.5.2.7</w:t>
      </w:r>
      <w:r w:rsidRPr="00EE6E73">
        <w:tab/>
        <w:t>Reporting configuration addition/modification</w:t>
      </w:r>
      <w:bookmarkEnd w:id="1455"/>
      <w:bookmarkEnd w:id="1456"/>
      <w:bookmarkEnd w:id="1457"/>
      <w:bookmarkEnd w:id="1458"/>
      <w:bookmarkEnd w:id="145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40"/>
      </w:pPr>
      <w:bookmarkStart w:id="1460" w:name="_Toc60776875"/>
      <w:bookmarkStart w:id="1461" w:name="_Toc193445637"/>
      <w:bookmarkStart w:id="1462" w:name="_Toc193451442"/>
      <w:bookmarkStart w:id="1463" w:name="_Toc193462707"/>
      <w:bookmarkStart w:id="1464" w:name="_Toc201294994"/>
      <w:r w:rsidRPr="00EE6E73">
        <w:t>5.5.2.8</w:t>
      </w:r>
      <w:r w:rsidRPr="00EE6E73">
        <w:tab/>
        <w:t>Quantity configuration</w:t>
      </w:r>
      <w:bookmarkEnd w:id="1460"/>
      <w:bookmarkEnd w:id="1461"/>
      <w:bookmarkEnd w:id="1462"/>
      <w:bookmarkEnd w:id="1463"/>
      <w:bookmarkEnd w:id="146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40"/>
      </w:pPr>
      <w:bookmarkStart w:id="1465" w:name="_Toc60776876"/>
      <w:bookmarkStart w:id="1466" w:name="_Toc193445638"/>
      <w:bookmarkStart w:id="1467" w:name="_Toc193451443"/>
      <w:bookmarkStart w:id="1468" w:name="_Toc193462708"/>
      <w:bookmarkStart w:id="1469" w:name="_Toc201294995"/>
      <w:r w:rsidRPr="00EE6E73">
        <w:t>5.5.2.9</w:t>
      </w:r>
      <w:r w:rsidRPr="00EE6E73">
        <w:tab/>
        <w:t>Measurement gap configuration</w:t>
      </w:r>
      <w:bookmarkEnd w:id="1465"/>
      <w:bookmarkEnd w:id="1466"/>
      <w:bookmarkEnd w:id="1467"/>
      <w:bookmarkEnd w:id="1468"/>
      <w:bookmarkEnd w:id="146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바탕"/>
          <w:noProof/>
        </w:rPr>
        <w:t>3&gt;</w:t>
      </w:r>
      <w:r w:rsidRPr="00EE6E73">
        <w:rPr>
          <w:rFonts w:eastAsia="바탕"/>
          <w:noProof/>
        </w:rPr>
        <w:tab/>
        <w:t xml:space="preserve">setup the gap sharing configuration for </w:t>
      </w:r>
      <w:r w:rsidRPr="00EE6E73">
        <w:t>the measurement gap</w:t>
      </w:r>
      <w:r w:rsidRPr="00EE6E73">
        <w:rPr>
          <w:rFonts w:eastAsia="바탕"/>
          <w:noProof/>
        </w:rPr>
        <w:t xml:space="preserve"> in accordance with the received </w:t>
      </w:r>
      <w:r w:rsidRPr="00EE6E73">
        <w:rPr>
          <w:rFonts w:eastAsia="바탕"/>
          <w:i/>
          <w:iCs/>
          <w:noProof/>
        </w:rPr>
        <w:t>gapSharing</w:t>
      </w:r>
      <w:r w:rsidRPr="00EE6E73">
        <w:rPr>
          <w:rFonts w:eastAsia="바탕"/>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바탕"/>
          <w:noProof/>
        </w:rPr>
        <w:t>3&gt;</w:t>
      </w:r>
      <w:r w:rsidRPr="00EE6E73">
        <w:rPr>
          <w:rFonts w:eastAsia="바탕"/>
          <w:noProof/>
        </w:rPr>
        <w:tab/>
        <w:t xml:space="preserve">release the gap sharing configuration (if configured) for </w:t>
      </w:r>
      <w:r w:rsidRPr="00EE6E73">
        <w:t>the measurement gap</w:t>
      </w:r>
      <w:r w:rsidRPr="00EE6E73">
        <w:rPr>
          <w:rFonts w:eastAsia="바탕"/>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바탕"/>
          <w:noProof/>
        </w:rPr>
        <w:t>3&gt;</w:t>
      </w:r>
      <w:r w:rsidRPr="00EE6E73">
        <w:rPr>
          <w:rFonts w:eastAsia="바탕"/>
          <w:noProof/>
        </w:rPr>
        <w:tab/>
        <w:t xml:space="preserve">determine whether the </w:t>
      </w:r>
      <w:r w:rsidRPr="00EE6E73">
        <w:t>measurement gap is activated or not according to TS 38.133 [14]</w:t>
      </w:r>
      <w:r w:rsidRPr="00EE6E73">
        <w:rPr>
          <w:rFonts w:eastAsia="바탕"/>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바탕"/>
          <w:noProof/>
        </w:rPr>
        <w:t>3&gt;</w:t>
      </w:r>
      <w:r w:rsidRPr="00EE6E73">
        <w:rPr>
          <w:rFonts w:eastAsia="바탕"/>
          <w:noProof/>
        </w:rPr>
        <w:tab/>
        <w:t xml:space="preserve">consider the </w:t>
      </w:r>
      <w:r w:rsidRPr="00EE6E73">
        <w:t>measurement gap</w:t>
      </w:r>
      <w:r w:rsidRPr="00EE6E73">
        <w:rPr>
          <w:rFonts w:eastAsia="바탕"/>
          <w:noProof/>
        </w:rPr>
        <w:t xml:space="preserve"> to be activated</w:t>
      </w:r>
      <w:r w:rsidR="00892680" w:rsidRPr="00EE6E73">
        <w:rPr>
          <w:rFonts w:eastAsia="바탕"/>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470" w:name="_Toc60776877"/>
      <w:bookmarkStart w:id="1471" w:name="_Toc193445639"/>
      <w:bookmarkStart w:id="1472" w:name="_Toc193451444"/>
      <w:bookmarkStart w:id="1473" w:name="_Toc193462709"/>
      <w:bookmarkStart w:id="1474" w:name="_Toc201294996"/>
      <w:r w:rsidRPr="00EE6E73">
        <w:t>5.5.2.10</w:t>
      </w:r>
      <w:r w:rsidRPr="00EE6E73">
        <w:tab/>
        <w:t>Reference signal measurement timing configuration</w:t>
      </w:r>
      <w:bookmarkEnd w:id="1470"/>
      <w:bookmarkEnd w:id="1471"/>
      <w:bookmarkEnd w:id="1472"/>
      <w:bookmarkEnd w:id="1473"/>
      <w:bookmarkEnd w:id="147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75"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77777777" w:rsidR="008D17D9" w:rsidRDefault="008D17D9" w:rsidP="008D17D9">
      <w:pPr>
        <w:rPr>
          <w:ins w:id="1476" w:author="ER_Rapp Post131_EAY" w:date="2025-09-04T01:36:00Z"/>
        </w:rPr>
      </w:pPr>
      <w:ins w:id="1477" w:author="ER_Rapp Post131_EAY" w:date="2025-09-04T01:36:00Z">
        <w:r w:rsidRPr="003B2A60">
          <w:rPr>
            <w:rFonts w:eastAsia="DengXian"/>
            <w:lang w:val="en-US"/>
          </w:rPr>
          <w:t xml:space="preserve">If </w:t>
        </w:r>
        <w:commentRangeStart w:id="1478"/>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this OD-SSB is activated and the serving cell is activated</w:t>
        </w:r>
        <w:r>
          <w:rPr>
            <w:rFonts w:eastAsia="DengXian" w:hint="eastAsia"/>
            <w:lang w:val="en-US"/>
          </w:rPr>
          <w:t xml:space="preserve">, </w:t>
        </w:r>
        <w:commentRangeStart w:id="1479"/>
        <w:r w:rsidRPr="003B2A60">
          <w:rPr>
            <w:rFonts w:eastAsia="DengXian"/>
            <w:lang w:val="en-US"/>
          </w:rPr>
          <w:t xml:space="preserve">the UE shall setup SMTC </w:t>
        </w:r>
      </w:ins>
      <w:commentRangeEnd w:id="1479"/>
      <w:r w:rsidR="00665BB2">
        <w:rPr>
          <w:rStyle w:val="ad"/>
        </w:rPr>
        <w:commentReference w:id="1479"/>
      </w:r>
      <w:ins w:id="1480" w:author="ER_Rapp Post131_EAY" w:date="2025-09-04T01:36:00Z">
        <w:r w:rsidRPr="003B2A60">
          <w:rPr>
            <w:rFonts w:eastAsia="DengXian"/>
            <w:lang w:val="en-US"/>
          </w:rPr>
          <w:t>according to the first SMTC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proofErr w:type="spellEnd"/>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indicated as </w:t>
        </w:r>
        <w:r w:rsidRPr="003B2A60">
          <w:rPr>
            <w:rFonts w:eastAsia="DengXian"/>
            <w:lang w:val="en-US"/>
          </w:rPr>
          <w:t xml:space="preserve">the first SSB periodicity </w:t>
        </w:r>
        <w:r>
          <w:rPr>
            <w:rFonts w:eastAsia="DengXian" w:hint="eastAsia"/>
            <w:lang w:val="en-US"/>
          </w:rPr>
          <w:t xml:space="preserve">in </w:t>
        </w:r>
        <w:r w:rsidRPr="003B2A60">
          <w:rPr>
            <w:rFonts w:eastAsia="DengXian"/>
            <w:i/>
            <w:iCs/>
          </w:rPr>
          <w:t>od-ssb-Periodicity</w:t>
        </w:r>
        <w:r w:rsidRPr="003B2A60">
          <w:rPr>
            <w:rFonts w:eastAsia="DengXian"/>
            <w:lang w:val="en-US"/>
          </w:rPr>
          <w:t>; the UE shall setup SMTC according to the second SMTC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proofErr w:type="spellEnd"/>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r w:rsidRPr="003B2A60">
          <w:rPr>
            <w:rFonts w:eastAsia="DengXian"/>
            <w:lang w:val="en-US"/>
          </w:rPr>
          <w:t>.</w:t>
        </w:r>
      </w:ins>
    </w:p>
    <w:p w14:paraId="0ADD6849" w14:textId="6DB872AC" w:rsidR="008D17D9" w:rsidRDefault="008D17D9" w:rsidP="008D17D9">
      <w:pPr>
        <w:rPr>
          <w:ins w:id="1481" w:author="ER_Rapp Post131_EAY" w:date="2025-09-02T23:34:00Z"/>
        </w:rPr>
      </w:pPr>
      <w:ins w:id="1482" w:author="ER_Rapp Post131_EAY" w:date="2025-09-04T01:36:00Z">
        <w:r w:rsidRPr="003662E6">
          <w:t xml:space="preserve">If </w:t>
        </w:r>
        <w:proofErr w:type="spellStart"/>
        <w:r w:rsidRPr="00FC0A2A">
          <w:rPr>
            <w:i/>
            <w:iCs/>
          </w:rPr>
          <w:t>smtc</w:t>
        </w:r>
        <w:r>
          <w:rPr>
            <w:i/>
            <w:iCs/>
          </w:rPr>
          <w:t>y</w:t>
        </w:r>
        <w:r w:rsidRPr="00FC0A2A">
          <w:rPr>
            <w:i/>
            <w:iCs/>
          </w:rPr>
          <w:t>-SSBAdapt</w:t>
        </w:r>
        <w:proofErr w:type="spellEnd"/>
        <w:r w:rsidRPr="003662E6">
          <w:t xml:space="preserve"> is present, </w:t>
        </w:r>
        <w:commentRangeStart w:id="1483"/>
        <w:r w:rsidRPr="003662E6">
          <w:t xml:space="preserve">the UE shall setup SS/PBCH block measurement timing configuration (SMTC) </w:t>
        </w:r>
      </w:ins>
      <w:commentRangeEnd w:id="1483"/>
      <w:r w:rsidR="00665BB2">
        <w:rPr>
          <w:rStyle w:val="ad"/>
        </w:rPr>
        <w:commentReference w:id="1483"/>
      </w:r>
      <w:ins w:id="1484" w:author="ER_Rapp Post131_EAY" w:date="2025-09-04T01:36:00Z">
        <w:r w:rsidRPr="003662E6">
          <w:t xml:space="preserve">according to </w:t>
        </w:r>
        <w:r w:rsidRPr="00881166">
          <w:rPr>
            <w:i/>
            <w:iCs/>
          </w:rPr>
          <w:t>smtc</w:t>
        </w:r>
        <w:r>
          <w:rPr>
            <w:i/>
            <w:iCs/>
          </w:rPr>
          <w:t>1</w:t>
        </w:r>
        <w:r w:rsidRPr="003662E6">
          <w:t xml:space="preserve"> for measurements on the corresponding </w:t>
        </w:r>
        <w:r w:rsidRPr="00A015F6">
          <w:rPr>
            <w:i/>
            <w:iCs/>
          </w:rPr>
          <w:t>MeasObjectNR</w:t>
        </w:r>
        <w:r w:rsidRPr="003662E6">
          <w:t xml:space="preserve"> if DCI format 2_9 with CRC scrambled by </w:t>
        </w:r>
        <w:proofErr w:type="spellStart"/>
        <w:r>
          <w:rPr>
            <w:i/>
            <w:iCs/>
          </w:rPr>
          <w:t>adaptSSB</w:t>
        </w:r>
        <w:r w:rsidRPr="00A015F6">
          <w:rPr>
            <w:i/>
            <w:iCs/>
          </w:rPr>
          <w:t>PeriodInd</w:t>
        </w:r>
        <w:proofErr w:type="spellEnd"/>
        <w:r w:rsidRPr="00A015F6">
          <w:rPr>
            <w:i/>
            <w:iCs/>
          </w:rPr>
          <w:t>-RNTI</w:t>
        </w:r>
        <w:r w:rsidRPr="003662E6">
          <w:t xml:space="preserve"> is not received or the received DCI format 2_9 with CRC scrambled by </w:t>
        </w:r>
        <w:proofErr w:type="spellStart"/>
        <w:r w:rsidRPr="005C6F72">
          <w:rPr>
            <w:i/>
            <w:iCs/>
          </w:rPr>
          <w:t>adapt</w:t>
        </w:r>
        <w:r>
          <w:rPr>
            <w:i/>
            <w:iCs/>
          </w:rPr>
          <w:t>SSB</w:t>
        </w:r>
        <w:r w:rsidRPr="00A015F6">
          <w:rPr>
            <w:i/>
            <w:iCs/>
          </w:rPr>
          <w:t>PeriodInd</w:t>
        </w:r>
        <w:proofErr w:type="spellEnd"/>
        <w:r w:rsidRPr="00A015F6">
          <w:rPr>
            <w:i/>
            <w:iCs/>
          </w:rPr>
          <w:t>-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proofErr w:type="spellStart"/>
        <w:r w:rsidRPr="00FC0A2A">
          <w:rPr>
            <w:i/>
            <w:iCs/>
          </w:rPr>
          <w:t>smtc</w:t>
        </w:r>
        <w:r>
          <w:rPr>
            <w:i/>
            <w:iCs/>
          </w:rPr>
          <w:t>y</w:t>
        </w:r>
        <w:r w:rsidRPr="00FC0A2A">
          <w:rPr>
            <w:i/>
            <w:iCs/>
          </w:rPr>
          <w:t>-SSBAdapt</w:t>
        </w:r>
        <w:proofErr w:type="spellEnd"/>
        <w:r w:rsidRPr="003662E6">
          <w:t xml:space="preserve"> for measurements on the corresponding </w:t>
        </w:r>
        <w:r w:rsidRPr="003E26AF">
          <w:rPr>
            <w:i/>
            <w:iCs/>
          </w:rPr>
          <w:t>MeasObjectNR</w:t>
        </w:r>
        <w:r w:rsidRPr="003662E6">
          <w:t xml:space="preserve"> if the received DCI format 2_9 with CRC scrambled by </w:t>
        </w:r>
        <w:proofErr w:type="spellStart"/>
        <w:r w:rsidRPr="00E17AE7">
          <w:rPr>
            <w:i/>
            <w:iCs/>
          </w:rPr>
          <w:t>adaptSSB</w:t>
        </w:r>
        <w:r w:rsidRPr="003E26AF">
          <w:rPr>
            <w:i/>
            <w:iCs/>
          </w:rPr>
          <w:t>PeriodInd</w:t>
        </w:r>
        <w:proofErr w:type="spellEnd"/>
        <w:r w:rsidRPr="003E26AF">
          <w:rPr>
            <w:i/>
            <w:iCs/>
          </w:rPr>
          <w:t>-RNTI</w:t>
        </w:r>
        <w:r w:rsidRPr="003662E6">
          <w:t xml:space="preserve"> indicates the SS/PBCH block reception periodicity provided by the first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 xml:space="preserve">; the UE shall setup SMTC according to the second SMTC in </w:t>
        </w:r>
        <w:proofErr w:type="spellStart"/>
        <w:r w:rsidRPr="00FC0A2A">
          <w:rPr>
            <w:i/>
            <w:iCs/>
          </w:rPr>
          <w:t>smtc</w:t>
        </w:r>
        <w:r>
          <w:rPr>
            <w:i/>
            <w:iCs/>
          </w:rPr>
          <w:t>y</w:t>
        </w:r>
        <w:r w:rsidRPr="00FC0A2A">
          <w:rPr>
            <w:i/>
            <w:iCs/>
          </w:rPr>
          <w:t>-SSBAdapt</w:t>
        </w:r>
        <w:proofErr w:type="spellEnd"/>
        <w:r w:rsidRPr="003662E6">
          <w:t xml:space="preserve"> for measurements on the corresponding </w:t>
        </w:r>
        <w:r w:rsidRPr="00E17AE7">
          <w:rPr>
            <w:i/>
            <w:iCs/>
          </w:rPr>
          <w:t>MeasObjectNR</w:t>
        </w:r>
        <w:r w:rsidRPr="003662E6">
          <w:t xml:space="preserve"> if the received DCI format 2_9 with CRC scrambled by </w:t>
        </w:r>
        <w:proofErr w:type="spellStart"/>
        <w:r w:rsidRPr="00E17AE7">
          <w:rPr>
            <w:i/>
            <w:iCs/>
          </w:rPr>
          <w:t>adaptSSBPeriodInd</w:t>
        </w:r>
        <w:proofErr w:type="spellEnd"/>
        <w:r w:rsidRPr="00E17AE7">
          <w:rPr>
            <w:i/>
            <w:iCs/>
          </w:rPr>
          <w:t>-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commentRangeEnd w:id="1478"/>
      <w:r w:rsidR="00AB2573">
        <w:rPr>
          <w:rStyle w:val="ad"/>
        </w:rPr>
        <w:commentReference w:id="1478"/>
      </w:r>
    </w:p>
    <w:p w14:paraId="14D99E7F" w14:textId="603B556D" w:rsidR="004C1C33" w:rsidRPr="00EE6E73" w:rsidRDefault="00C75CA5" w:rsidP="009A3D15">
      <w:commentRangeStart w:id="1485"/>
      <w:commentRangeStart w:id="1486"/>
      <w:commentRangeEnd w:id="1485"/>
      <w:del w:id="1487" w:author="ER_Rapp Post131_EAY" w:date="2025-09-04T01:37:00Z">
        <w:r w:rsidDel="00755C48">
          <w:rPr>
            <w:rStyle w:val="ad"/>
          </w:rPr>
          <w:commentReference w:id="1485"/>
        </w:r>
      </w:del>
      <w:commentRangeEnd w:id="1486"/>
      <w:r w:rsidR="00755C48">
        <w:rPr>
          <w:rStyle w:val="ad"/>
        </w:rPr>
        <w:commentReference w:id="1486"/>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488" w:name="_Toc60776878"/>
      <w:bookmarkStart w:id="1489" w:name="_Toc193445640"/>
      <w:bookmarkStart w:id="1490" w:name="_Toc193451445"/>
      <w:bookmarkStart w:id="1491" w:name="_Toc193462710"/>
      <w:bookmarkStart w:id="1492" w:name="_Toc201294997"/>
      <w:r w:rsidRPr="00EE6E73">
        <w:t>5.5.2.10a</w:t>
      </w:r>
      <w:r w:rsidRPr="00EE6E73">
        <w:tab/>
        <w:t>RSSI measurement timing configuration</w:t>
      </w:r>
      <w:bookmarkEnd w:id="1488"/>
      <w:bookmarkEnd w:id="1489"/>
      <w:bookmarkEnd w:id="1490"/>
      <w:bookmarkEnd w:id="1491"/>
      <w:bookmarkEnd w:id="149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lastRenderedPageBreak/>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493" w:name="_Toc60776879"/>
      <w:bookmarkStart w:id="1494" w:name="_Toc193445641"/>
      <w:bookmarkStart w:id="1495" w:name="_Toc193451446"/>
      <w:bookmarkStart w:id="1496" w:name="_Toc193462711"/>
      <w:bookmarkStart w:id="1497" w:name="_Toc201294998"/>
      <w:r w:rsidRPr="00EE6E73">
        <w:rPr>
          <w:lang w:eastAsia="en-US"/>
        </w:rPr>
        <w:t>5.5.2.11</w:t>
      </w:r>
      <w:r w:rsidRPr="00EE6E73">
        <w:rPr>
          <w:lang w:eastAsia="en-US"/>
        </w:rPr>
        <w:tab/>
        <w:t>Measurement gap sharing configuration</w:t>
      </w:r>
      <w:bookmarkEnd w:id="1493"/>
      <w:bookmarkEnd w:id="1494"/>
      <w:bookmarkEnd w:id="1495"/>
      <w:bookmarkEnd w:id="1496"/>
      <w:bookmarkEnd w:id="149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40"/>
        <w:rPr>
          <w:lang w:eastAsia="en-US"/>
        </w:rPr>
      </w:pPr>
      <w:bookmarkStart w:id="1498" w:name="_Toc139045141"/>
      <w:bookmarkStart w:id="1499" w:name="_Toc193445642"/>
      <w:bookmarkStart w:id="1500" w:name="_Toc193451447"/>
      <w:bookmarkStart w:id="1501" w:name="_Toc193462712"/>
      <w:bookmarkStart w:id="1502" w:name="_Toc201294999"/>
      <w:bookmarkStart w:id="1503" w:name="_Hlk149920857"/>
      <w:r w:rsidRPr="00EE6E73">
        <w:rPr>
          <w:lang w:eastAsia="en-US"/>
        </w:rPr>
        <w:t>5.5.2.12</w:t>
      </w:r>
      <w:r w:rsidRPr="00EE6E73">
        <w:rPr>
          <w:lang w:eastAsia="en-US"/>
        </w:rPr>
        <w:tab/>
      </w:r>
      <w:bookmarkEnd w:id="1498"/>
      <w:r w:rsidRPr="00EE6E73">
        <w:rPr>
          <w:lang w:eastAsia="en-US"/>
        </w:rPr>
        <w:t>Effective measurement window configuration</w:t>
      </w:r>
      <w:bookmarkEnd w:id="1499"/>
      <w:bookmarkEnd w:id="1500"/>
      <w:bookmarkEnd w:id="1501"/>
      <w:bookmarkEnd w:id="150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04" w:name="_Hlk146821696"/>
      <w:proofErr w:type="spellStart"/>
      <w:r w:rsidRPr="00EE6E73">
        <w:rPr>
          <w:lang w:eastAsia="en-US"/>
        </w:rPr>
        <w:t>effectiveMeasWindowConfig</w:t>
      </w:r>
      <w:proofErr w:type="spellEnd"/>
      <w:r w:rsidRPr="00EE6E73">
        <w:rPr>
          <w:lang w:eastAsia="en-US"/>
        </w:rPr>
        <w:t xml:space="preserve"> </w:t>
      </w:r>
      <w:bookmarkEnd w:id="150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lastRenderedPageBreak/>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03"/>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505" w:name="_Toc60776880"/>
      <w:bookmarkStart w:id="1506" w:name="_Toc193445643"/>
      <w:bookmarkStart w:id="1507" w:name="_Toc193451448"/>
      <w:bookmarkStart w:id="1508" w:name="_Toc193462713"/>
      <w:bookmarkStart w:id="1509" w:name="_Toc201295000"/>
      <w:r w:rsidRPr="00EE6E73">
        <w:t>5.5.3</w:t>
      </w:r>
      <w:r w:rsidRPr="00EE6E73">
        <w:tab/>
        <w:t>Performing measurements</w:t>
      </w:r>
      <w:bookmarkEnd w:id="1505"/>
      <w:bookmarkEnd w:id="1506"/>
      <w:bookmarkEnd w:id="1507"/>
      <w:bookmarkEnd w:id="1508"/>
      <w:bookmarkEnd w:id="1509"/>
    </w:p>
    <w:p w14:paraId="64CEFF9E" w14:textId="77777777" w:rsidR="00394471" w:rsidRPr="00EE6E73" w:rsidRDefault="00394471" w:rsidP="00394471">
      <w:pPr>
        <w:pStyle w:val="40"/>
      </w:pPr>
      <w:bookmarkStart w:id="1510" w:name="_Toc60776881"/>
      <w:bookmarkStart w:id="1511" w:name="_Toc193445644"/>
      <w:bookmarkStart w:id="1512" w:name="_Toc193451449"/>
      <w:bookmarkStart w:id="1513" w:name="_Toc193462714"/>
      <w:bookmarkStart w:id="1514" w:name="_Toc201295001"/>
      <w:r w:rsidRPr="00EE6E73">
        <w:t>5.5.3.1</w:t>
      </w:r>
      <w:r w:rsidRPr="00EE6E73">
        <w:tab/>
        <w:t>General</w:t>
      </w:r>
      <w:bookmarkEnd w:id="1510"/>
      <w:bookmarkEnd w:id="1511"/>
      <w:bookmarkEnd w:id="1512"/>
      <w:bookmarkEnd w:id="1513"/>
      <w:bookmarkEnd w:id="151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515" w:author="ER_Rapp Post131_EAY" w:date="2025-09-04T01:40: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516" w:author="ER_Rapp Post131_EAY" w:date="2025-09-04T01:41:00Z"/>
        </w:rPr>
      </w:pPr>
      <w:ins w:id="1517" w:author="ER_Rapp Post131_EAY" w:date="2025-09-04T01:41:00Z">
        <w:r>
          <w:t>2&gt;</w:t>
        </w:r>
        <w:r>
          <w:tab/>
          <w:t xml:space="preserve">if the </w:t>
        </w:r>
        <w:r w:rsidRPr="00715A96">
          <w:rPr>
            <w:i/>
            <w:iCs/>
          </w:rPr>
          <w:t>OD-SSB-Config</w:t>
        </w:r>
        <w:r>
          <w:t xml:space="preserve"> is not configured, or:</w:t>
        </w:r>
      </w:ins>
    </w:p>
    <w:p w14:paraId="10F32FB9" w14:textId="77777777" w:rsidR="00190657" w:rsidRDefault="00190657" w:rsidP="00190657">
      <w:pPr>
        <w:pStyle w:val="B2"/>
        <w:rPr>
          <w:ins w:id="1518" w:author="ER_Rapp Post131_EAY" w:date="2025-09-04T01:41:00Z"/>
        </w:rPr>
      </w:pPr>
      <w:commentRangeStart w:id="1519"/>
      <w:ins w:id="1520"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commentRangeEnd w:id="1519"/>
      <w:r w:rsidR="00AB2573">
        <w:rPr>
          <w:rStyle w:val="ad"/>
        </w:rPr>
        <w:commentReference w:id="1519"/>
      </w:r>
    </w:p>
    <w:p w14:paraId="5C7A8C0B" w14:textId="77777777" w:rsidR="00190657" w:rsidRDefault="00190657" w:rsidP="00190657">
      <w:pPr>
        <w:pStyle w:val="B2"/>
        <w:rPr>
          <w:ins w:id="1521" w:author="ER_Rapp Post131_EAY" w:date="2025-09-04T01:41:00Z"/>
        </w:rPr>
      </w:pPr>
      <w:ins w:id="1522"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commentRangeStart w:id="1523"/>
      </w:ins>
    </w:p>
    <w:p w14:paraId="084E448F" w14:textId="645B78E8" w:rsidR="000C4F8F" w:rsidRPr="00EE6E73" w:rsidRDefault="00190657" w:rsidP="00A57461">
      <w:pPr>
        <w:pStyle w:val="B2"/>
      </w:pPr>
      <w:ins w:id="1524" w:author="ER_Rapp Post131_EAY" w:date="2025-09-04T01:41:00Z">
        <w:r>
          <w:t>2&gt;</w:t>
        </w:r>
        <w:r>
          <w:tab/>
          <w:t xml:space="preserve">if the </w:t>
        </w:r>
        <w:r w:rsidRPr="00715A96">
          <w:rPr>
            <w:i/>
            <w:iCs/>
          </w:rPr>
          <w:t>servingCellMO-OD</w:t>
        </w:r>
        <w:r>
          <w:t xml:space="preserve"> is configured and OD-SSB transmission is not activated:</w:t>
        </w:r>
      </w:ins>
      <w:commentRangeEnd w:id="1523"/>
      <w:r w:rsidR="00AB2573">
        <w:rPr>
          <w:rStyle w:val="ad"/>
        </w:rPr>
        <w:commentReference w:id="1523"/>
      </w:r>
    </w:p>
    <w:p w14:paraId="150142B3" w14:textId="330A644E" w:rsidR="00394471" w:rsidRPr="00EE6E73" w:rsidRDefault="00190657" w:rsidP="00A57461">
      <w:pPr>
        <w:pStyle w:val="B3"/>
      </w:pPr>
      <w:ins w:id="1525" w:author="ER_Rapp Post131_EAY" w:date="2025-09-04T01:41:00Z">
        <w:r>
          <w:t>3</w:t>
        </w:r>
      </w:ins>
      <w:del w:id="1526" w:author="ER_Rapp Post131_EAY" w:date="2025-09-04T01:41:00Z">
        <w:r w:rsidR="00394471" w:rsidRPr="00EE6E73" w:rsidDel="00190657">
          <w:delText>2</w:delText>
        </w:r>
      </w:del>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proofErr w:type="spellStart"/>
      <w:r w:rsidR="00394471" w:rsidRPr="00EE6E73">
        <w:rPr>
          <w:i/>
        </w:rPr>
        <w:t>measObject</w:t>
      </w:r>
      <w:proofErr w:type="spellEnd"/>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19A9E02A" w:rsidR="00394471" w:rsidRPr="00EE6E73" w:rsidRDefault="00A57461" w:rsidP="00D03F60">
      <w:pPr>
        <w:pStyle w:val="B4"/>
      </w:pPr>
      <w:ins w:id="1527" w:author="ER_Rapp Post131_EAY" w:date="2025-09-04T01:42:00Z">
        <w:r>
          <w:t>4</w:t>
        </w:r>
      </w:ins>
      <w:del w:id="1528" w:author="ER_Rapp Post131_EAY" w:date="2025-09-04T01:42:00Z">
        <w:r w:rsidR="00394471" w:rsidRPr="00EE6E73" w:rsidDel="00A57461">
          <w:delText>3</w:delText>
        </w:r>
      </w:del>
      <w:r w:rsidR="00394471" w:rsidRPr="00EE6E73">
        <w:t>&gt;</w:t>
      </w:r>
      <w:r w:rsidR="00394471" w:rsidRPr="00EE6E73">
        <w:tab/>
        <w:t xml:space="preserve">if the </w:t>
      </w:r>
      <w:proofErr w:type="spellStart"/>
      <w:r w:rsidR="00394471" w:rsidRPr="00A5359E">
        <w:rPr>
          <w:i/>
          <w:iCs/>
        </w:rPr>
        <w:t>reportConfig</w:t>
      </w:r>
      <w:proofErr w:type="spellEnd"/>
      <w:r w:rsidR="00394471" w:rsidRPr="00EE6E73">
        <w:t xml:space="preserve"> contains a </w:t>
      </w:r>
      <w:proofErr w:type="spellStart"/>
      <w:r w:rsidR="00394471" w:rsidRPr="00A5359E">
        <w:rPr>
          <w:i/>
          <w:iCs/>
        </w:rPr>
        <w:t>reportQuantityRS</w:t>
      </w:r>
      <w:proofErr w:type="spellEnd"/>
      <w:r w:rsidR="00394471" w:rsidRPr="00A5359E">
        <w:rPr>
          <w:i/>
          <w:iCs/>
        </w:rPr>
        <w:t>-Indexes</w:t>
      </w:r>
      <w:r w:rsidR="00394471" w:rsidRPr="00EE6E73">
        <w:t xml:space="preserve"> and </w:t>
      </w:r>
      <w:proofErr w:type="spellStart"/>
      <w:r w:rsidR="00394471" w:rsidRPr="00A5359E">
        <w:rPr>
          <w:i/>
          <w:iCs/>
        </w:rPr>
        <w:t>maxNrofRS-IndexesToReport</w:t>
      </w:r>
      <w:proofErr w:type="spellEnd"/>
      <w:r w:rsidR="00394471" w:rsidRPr="00EE6E73">
        <w:t>:</w:t>
      </w:r>
    </w:p>
    <w:p w14:paraId="7F4A8FB7" w14:textId="2C005D2B" w:rsidR="00394471" w:rsidRPr="00EE6E73" w:rsidRDefault="00AE6E8F" w:rsidP="00AE6E8F">
      <w:pPr>
        <w:pStyle w:val="B5"/>
      </w:pPr>
      <w:ins w:id="1529" w:author="ER_Rapp Post131_EAY" w:date="2025-09-04T01:43:00Z">
        <w:r>
          <w:lastRenderedPageBreak/>
          <w:t>5</w:t>
        </w:r>
      </w:ins>
      <w:del w:id="1530"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531" w:author="ER_Rapp Post131_EAY" w:date="2025-09-04T01:43:00Z">
        <w:r>
          <w:t>4</w:t>
        </w:r>
      </w:ins>
      <w:del w:id="1532"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533" w:author="ER_Rapp Post131_EAY" w:date="2025-09-04T01:44:00Z">
        <w:r>
          <w:t>3</w:t>
        </w:r>
      </w:ins>
      <w:del w:id="1534" w:author="ER_Rapp Post131_EAY" w:date="2025-09-04T01:44:00Z">
        <w:r w:rsidR="00394471" w:rsidRPr="00EE6E73" w:rsidDel="00D96089">
          <w:delText>2</w:delText>
        </w:r>
      </w:del>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proofErr w:type="spellStart"/>
      <w:r w:rsidR="00394471" w:rsidRPr="00EE6E73">
        <w:rPr>
          <w:i/>
        </w:rPr>
        <w:t>csi-rs</w:t>
      </w:r>
      <w:proofErr w:type="spellEnd"/>
      <w:r w:rsidR="00394471" w:rsidRPr="00EE6E73">
        <w:t xml:space="preserve"> and </w:t>
      </w:r>
      <w:proofErr w:type="spellStart"/>
      <w:r w:rsidR="00394471" w:rsidRPr="00EE6E73">
        <w:rPr>
          <w:i/>
        </w:rPr>
        <w:t>CSI-RS-ResourceConfigMobility</w:t>
      </w:r>
      <w:proofErr w:type="spellEnd"/>
      <w:r w:rsidR="00394471" w:rsidRPr="00EE6E73">
        <w:t xml:space="preserve"> is configured in the </w:t>
      </w:r>
      <w:proofErr w:type="spellStart"/>
      <w:r w:rsidR="00394471" w:rsidRPr="00EE6E73">
        <w:rPr>
          <w:i/>
        </w:rPr>
        <w:t>measObject</w:t>
      </w:r>
      <w:proofErr w:type="spellEnd"/>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535" w:author="ER_Rapp Post131_EAY" w:date="2025-09-04T01:44:00Z">
        <w:r>
          <w:t>4</w:t>
        </w:r>
      </w:ins>
      <w:del w:id="1536" w:author="ER_Rapp Post131_EAY" w:date="2025-09-04T01:44:00Z">
        <w:r w:rsidR="00394471" w:rsidRPr="00EE6E73" w:rsidDel="00D96089">
          <w:delText>3</w:delText>
        </w:r>
      </w:del>
      <w:r w:rsidR="00394471" w:rsidRPr="00EE6E73">
        <w:t>&gt;</w:t>
      </w:r>
      <w:r w:rsidR="00394471" w:rsidRPr="00EE6E73">
        <w:tab/>
        <w:t xml:space="preserve">if the </w:t>
      </w:r>
      <w:proofErr w:type="spellStart"/>
      <w:r w:rsidR="00394471" w:rsidRPr="00EE6E73">
        <w:t>reportConfig</w:t>
      </w:r>
      <w:proofErr w:type="spellEnd"/>
      <w:r w:rsidR="00394471" w:rsidRPr="00EE6E73">
        <w:t xml:space="preserve"> contains a </w:t>
      </w:r>
      <w:proofErr w:type="spellStart"/>
      <w:r w:rsidR="00394471" w:rsidRPr="00EE6E73">
        <w:t>reportQuantityRS</w:t>
      </w:r>
      <w:proofErr w:type="spellEnd"/>
      <w:r w:rsidR="00394471" w:rsidRPr="00EE6E73">
        <w:t xml:space="preserve">-Indexes and </w:t>
      </w:r>
      <w:proofErr w:type="spellStart"/>
      <w:r w:rsidR="00394471" w:rsidRPr="00EE6E73">
        <w:t>maxNrofRS-IndexesToReport</w:t>
      </w:r>
      <w:proofErr w:type="spellEnd"/>
      <w:r w:rsidR="00394471" w:rsidRPr="00EE6E73">
        <w:t>:</w:t>
      </w:r>
    </w:p>
    <w:p w14:paraId="6E5DD42A" w14:textId="420AE0A7" w:rsidR="00394471" w:rsidRPr="00EE6E73" w:rsidRDefault="00D96089" w:rsidP="00D96089">
      <w:pPr>
        <w:pStyle w:val="B5"/>
      </w:pPr>
      <w:ins w:id="1537" w:author="ER_Rapp Post131_EAY" w:date="2025-09-04T01:44:00Z">
        <w:r>
          <w:t>5</w:t>
        </w:r>
      </w:ins>
      <w:del w:id="1538"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539" w:author="ER_Rapp Post131_EAY" w:date="2025-09-04T01:45:00Z">
        <w:r>
          <w:t>4</w:t>
        </w:r>
      </w:ins>
      <w:del w:id="1540"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3B4D96A4" w:rsidR="00A5359E" w:rsidRDefault="00A5359E" w:rsidP="00A5359E">
      <w:pPr>
        <w:pStyle w:val="B2"/>
        <w:rPr>
          <w:ins w:id="1541" w:author="ER_Rapp Post131_EAY" w:date="2025-09-04T01:46:00Z"/>
        </w:rPr>
      </w:pPr>
      <w:ins w:id="1542" w:author="ER_Rapp Post131_EAY" w:date="2025-09-04T01:46:00Z">
        <w:r>
          <w:t>2&gt;</w:t>
        </w:r>
        <w:r>
          <w:tab/>
        </w:r>
      </w:ins>
      <w:ins w:id="1543" w:author="ER_Rapp Post131_EAY" w:date="2025-09-04T02:16:00Z">
        <w:r w:rsidR="002B5B0F">
          <w:t xml:space="preserve">else </w:t>
        </w:r>
      </w:ins>
      <w:ins w:id="1544" w:author="ER_Rapp Post131_EAY" w:date="2025-09-04T01:46:00Z">
        <w:r>
          <w:t xml:space="preserve">if the </w:t>
        </w:r>
        <w:r w:rsidRPr="00F7493A">
          <w:rPr>
            <w:i/>
            <w:iCs/>
          </w:rPr>
          <w:t>servingCellMO-OD</w:t>
        </w:r>
        <w:r>
          <w:t xml:space="preserve"> is configured and OD-SSB transmission is activated: </w:t>
        </w:r>
      </w:ins>
    </w:p>
    <w:p w14:paraId="31553134" w14:textId="77777777" w:rsidR="00A5359E" w:rsidRDefault="00A5359E" w:rsidP="00F7493A">
      <w:pPr>
        <w:pStyle w:val="B3"/>
        <w:rPr>
          <w:ins w:id="1545" w:author="ER_Rapp Post131_EAY" w:date="2025-09-04T01:46:00Z"/>
        </w:rPr>
      </w:pPr>
      <w:ins w:id="1546" w:author="ER_Rapp Post131_EAY" w:date="2025-09-04T01:46:00Z">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r w:rsidRPr="00F7493A">
          <w:rPr>
            <w:i/>
            <w:iCs/>
          </w:rPr>
          <w:t>ssb</w:t>
        </w:r>
        <w:r>
          <w:t xml:space="preserve"> and </w:t>
        </w:r>
        <w:r w:rsidRPr="00F7493A">
          <w:rPr>
            <w:i/>
            <w:iCs/>
          </w:rPr>
          <w:t>ssb-ConfigMobility</w:t>
        </w:r>
        <w:r>
          <w:t xml:space="preserve"> is configured in the </w:t>
        </w:r>
        <w:proofErr w:type="spellStart"/>
        <w:r w:rsidRPr="00F7493A">
          <w:rPr>
            <w:i/>
            <w:iCs/>
          </w:rPr>
          <w:t>measObject</w:t>
        </w:r>
        <w:proofErr w:type="spellEnd"/>
        <w:r>
          <w:t xml:space="preserve"> indicated by the </w:t>
        </w:r>
        <w:r w:rsidRPr="00F7493A">
          <w:rPr>
            <w:i/>
            <w:iCs/>
          </w:rPr>
          <w:t>servingCellMO-OD</w:t>
        </w:r>
        <w:r>
          <w:t>:</w:t>
        </w:r>
      </w:ins>
    </w:p>
    <w:p w14:paraId="2C4D5928" w14:textId="44E971EB" w:rsidR="00A5359E" w:rsidRDefault="00A5359E" w:rsidP="00F7493A">
      <w:pPr>
        <w:pStyle w:val="B4"/>
        <w:rPr>
          <w:ins w:id="1547" w:author="ER_Rapp Post131_EAY" w:date="2025-09-04T01:46:00Z"/>
        </w:rPr>
      </w:pPr>
      <w:ins w:id="1548" w:author="ER_Rapp Post131_EAY" w:date="2025-09-04T01:46:00Z">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r w:rsidRPr="00A43A38">
          <w:rPr>
            <w:i/>
            <w:iCs/>
          </w:rPr>
          <w:t>ssb</w:t>
        </w:r>
        <w:r>
          <w:t>:</w:t>
        </w:r>
      </w:ins>
    </w:p>
    <w:p w14:paraId="2E620F07" w14:textId="36DA16BA" w:rsidR="00A5359E" w:rsidRDefault="00A5359E" w:rsidP="00A43A38">
      <w:pPr>
        <w:pStyle w:val="B5"/>
        <w:rPr>
          <w:ins w:id="1549" w:author="ER_Rapp Post131_EAY" w:date="2025-09-04T01:46:00Z"/>
        </w:rPr>
      </w:pPr>
      <w:ins w:id="1550"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51" w:author="ER_Rapp Post131_EAY" w:date="2025-09-04T02:07:00Z"/>
        </w:rPr>
      </w:pPr>
      <w:ins w:id="1552"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53" w:author="ER_Rapp Post131_EAY" w:date="2025-09-04T02:11:00Z"/>
        </w:rPr>
      </w:pPr>
      <w:ins w:id="1554" w:author="ER_Rapp Post131_EAY" w:date="2025-09-04T02:08:00Z">
        <w:r>
          <w:t>3&gt;</w:t>
        </w:r>
        <w:r>
          <w:tab/>
          <w:t>if the</w:t>
        </w:r>
      </w:ins>
      <w:ins w:id="1555" w:author="ER_Rapp Post131_EAY" w:date="2025-09-04T02:09:00Z">
        <w:r w:rsidR="00144F97" w:rsidRPr="00144F97">
          <w:t xml:space="preserve"> </w:t>
        </w:r>
        <w:proofErr w:type="spellStart"/>
        <w:r w:rsidR="00144F97" w:rsidRPr="00C0455D">
          <w:rPr>
            <w:i/>
            <w:iCs/>
          </w:rPr>
          <w:t>reportConfig</w:t>
        </w:r>
        <w:proofErr w:type="spellEnd"/>
        <w:r w:rsidR="00144F97" w:rsidRPr="00144F97">
          <w:t xml:space="preserve"> associated with at least one </w:t>
        </w:r>
        <w:proofErr w:type="spellStart"/>
        <w:r w:rsidR="00144F97" w:rsidRPr="00C0455D">
          <w:rPr>
            <w:i/>
            <w:iCs/>
          </w:rPr>
          <w:t>measId</w:t>
        </w:r>
        <w:proofErr w:type="spellEnd"/>
        <w:r w:rsidR="00144F97" w:rsidRPr="00144F97">
          <w:t xml:space="preserve"> included in the </w:t>
        </w:r>
        <w:proofErr w:type="spellStart"/>
        <w:r w:rsidR="00144F97" w:rsidRPr="00C0455D">
          <w:rPr>
            <w:i/>
            <w:iCs/>
          </w:rPr>
          <w:t>measIdList</w:t>
        </w:r>
        <w:proofErr w:type="spellEnd"/>
        <w:r w:rsidR="00144F97" w:rsidRPr="00144F97">
          <w:t xml:space="preserve"> within </w:t>
        </w:r>
        <w:proofErr w:type="spellStart"/>
        <w:r w:rsidR="00144F97" w:rsidRPr="00C0455D">
          <w:rPr>
            <w:i/>
            <w:iCs/>
          </w:rPr>
          <w:t>VarMeasConfig</w:t>
        </w:r>
        <w:proofErr w:type="spellEnd"/>
        <w:r w:rsidR="00144F97" w:rsidRPr="00144F97">
          <w:t xml:space="preserve"> contains an </w:t>
        </w:r>
        <w:proofErr w:type="spellStart"/>
        <w:r w:rsidR="00144F97" w:rsidRPr="00C0455D">
          <w:rPr>
            <w:i/>
            <w:iCs/>
          </w:rPr>
          <w:t>rsType</w:t>
        </w:r>
        <w:proofErr w:type="spellEnd"/>
        <w:r w:rsidR="00144F97" w:rsidRPr="00144F97">
          <w:t xml:space="preserve"> set to </w:t>
        </w:r>
        <w:proofErr w:type="spellStart"/>
        <w:r w:rsidR="00144F97" w:rsidRPr="00C0455D">
          <w:rPr>
            <w:i/>
            <w:iCs/>
          </w:rPr>
          <w:t>csi-rs</w:t>
        </w:r>
        <w:proofErr w:type="spellEnd"/>
        <w:r w:rsidR="00144F97" w:rsidRPr="00144F97">
          <w:t xml:space="preserve"> and </w:t>
        </w:r>
        <w:proofErr w:type="spellStart"/>
        <w:r w:rsidR="00144F97" w:rsidRPr="00C0455D">
          <w:rPr>
            <w:i/>
            <w:iCs/>
          </w:rPr>
          <w:t>CSI-RS-ResourceConfigMobility</w:t>
        </w:r>
        <w:proofErr w:type="spellEnd"/>
        <w:r w:rsidR="00144F97" w:rsidRPr="00144F97">
          <w:t xml:space="preserve"> is configured in the </w:t>
        </w:r>
        <w:proofErr w:type="spellStart"/>
        <w:r w:rsidR="00144F97" w:rsidRPr="00C0455D">
          <w:rPr>
            <w:i/>
            <w:iCs/>
          </w:rPr>
          <w:t>measObject</w:t>
        </w:r>
        <w:proofErr w:type="spellEnd"/>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56" w:author="ER_Rapp Post131_EAY" w:date="2025-09-04T02:13:00Z"/>
        </w:rPr>
      </w:pPr>
      <w:ins w:id="1557" w:author="ER_Rapp Post131_EAY" w:date="2025-09-04T02:11:00Z">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ins>
    </w:p>
    <w:p w14:paraId="4ACEAB0D" w14:textId="5465E445" w:rsidR="00E41A8D" w:rsidRDefault="00E41A8D" w:rsidP="00E41A8D">
      <w:pPr>
        <w:pStyle w:val="B5"/>
        <w:rPr>
          <w:ins w:id="1558" w:author="ER_Rapp Post131_EAY" w:date="2025-09-04T02:14:00Z"/>
        </w:rPr>
      </w:pPr>
      <w:ins w:id="1559" w:author="ER_Rapp Post131_EAY" w:date="2025-09-04T02:13:00Z">
        <w:r>
          <w:t xml:space="preserve">5&gt; </w:t>
        </w:r>
      </w:ins>
      <w:ins w:id="1560"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61" w:author="ER_Rapp Post131_EAY" w:date="2025-09-04T01:46:00Z"/>
        </w:rPr>
      </w:pPr>
      <w:ins w:id="1562"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58B35DF7" w14:textId="77777777" w:rsidR="00C20503" w:rsidRDefault="00C20503" w:rsidP="00C20503">
      <w:pPr>
        <w:pStyle w:val="B2"/>
        <w:rPr>
          <w:ins w:id="1563" w:author="ER_Rapp Post131_EAY" w:date="2025-09-04T01:52:00Z"/>
        </w:rPr>
      </w:pPr>
      <w:ins w:id="1564"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65" w:author="ER_Rapp Post131_EAY" w:date="2025-09-04T01:52:00Z"/>
        </w:rPr>
      </w:pPr>
      <w:ins w:id="1566"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67" w:author="ER_Rapp Post131_EAY" w:date="2025-09-04T01:52:00Z"/>
        </w:rPr>
      </w:pPr>
      <w:ins w:id="1568"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5E2C4E1B" w:rsidR="00C20503" w:rsidRDefault="00C20503" w:rsidP="00C20503">
      <w:pPr>
        <w:pStyle w:val="B2"/>
        <w:rPr>
          <w:ins w:id="1569" w:author="ER_Rapp Post131_EAY" w:date="2025-09-04T01:52:00Z"/>
        </w:rPr>
      </w:pPr>
      <w:ins w:id="1570" w:author="ER_Rapp Post131_EAY" w:date="2025-09-04T01:52:00Z">
        <w:r>
          <w:t>2&gt;</w:t>
        </w:r>
        <w:r>
          <w:tab/>
          <w:t xml:space="preserve">if the </w:t>
        </w:r>
        <w:r w:rsidRPr="00715A96">
          <w:rPr>
            <w:i/>
            <w:iCs/>
          </w:rPr>
          <w:t>servingCellMO-OD</w:t>
        </w:r>
        <w:r>
          <w:t xml:space="preserve"> is configured and OD-SSB transmission is not activated:</w:t>
        </w:r>
      </w:ins>
    </w:p>
    <w:p w14:paraId="15C0B4F9" w14:textId="45296544" w:rsidR="00394471" w:rsidRPr="00EE6E73" w:rsidRDefault="00AF000E" w:rsidP="005553BF">
      <w:pPr>
        <w:pStyle w:val="B3"/>
      </w:pPr>
      <w:ins w:id="1571" w:author="ER_Rapp Post131_EAY" w:date="2025-09-04T01:53:00Z">
        <w:r>
          <w:t>3</w:t>
        </w:r>
      </w:ins>
      <w:del w:id="1572" w:author="ER_Rapp Post131_EAY" w:date="2025-09-04T01:53:00Z">
        <w:r w:rsidR="00394471" w:rsidRPr="00EE6E73" w:rsidDel="00AF000E">
          <w:delText>2</w:delText>
        </w:r>
      </w:del>
      <w:r w:rsidR="00394471" w:rsidRPr="00EE6E73">
        <w:t>&gt;</w:t>
      </w:r>
      <w:r w:rsidR="00394471" w:rsidRPr="00EE6E73">
        <w:tab/>
        <w:t xml:space="preserve">if the </w:t>
      </w:r>
      <w:proofErr w:type="spellStart"/>
      <w:r w:rsidR="00394471" w:rsidRPr="005553BF">
        <w:rPr>
          <w:i/>
          <w:iCs/>
        </w:rPr>
        <w:t>reportConfig</w:t>
      </w:r>
      <w:proofErr w:type="spellEnd"/>
      <w:r w:rsidR="00394471" w:rsidRPr="00EE6E73">
        <w:t xml:space="preserve"> contains </w:t>
      </w:r>
      <w:proofErr w:type="spellStart"/>
      <w:r w:rsidR="00394471" w:rsidRPr="005553BF">
        <w:rPr>
          <w:i/>
          <w:iCs/>
        </w:rPr>
        <w:t>rsType</w:t>
      </w:r>
      <w:proofErr w:type="spellEnd"/>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73" w:author="ER_Rapp Post131_EAY" w:date="2025-09-04T01:54:00Z">
        <w:r>
          <w:t>4</w:t>
        </w:r>
      </w:ins>
      <w:del w:id="1574" w:author="ER_Rapp Post131_EAY" w:date="2025-09-04T01:54:00Z">
        <w:r w:rsidR="00394471" w:rsidRPr="00EE6E73" w:rsidDel="005553BF">
          <w:delText>3</w:delText>
        </w:r>
      </w:del>
      <w:r w:rsidR="00394471" w:rsidRPr="00EE6E73">
        <w:t>&gt;</w:t>
      </w:r>
      <w:r w:rsidR="00394471" w:rsidRPr="00EE6E73">
        <w:tab/>
        <w:t xml:space="preserve">if the </w:t>
      </w:r>
      <w:proofErr w:type="spellStart"/>
      <w:r w:rsidR="00394471" w:rsidRPr="00AC32FD">
        <w:rPr>
          <w:i/>
          <w:iCs/>
        </w:rPr>
        <w:t>reportConfig</w:t>
      </w:r>
      <w:proofErr w:type="spellEnd"/>
      <w:r w:rsidR="00AC32FD">
        <w:t xml:space="preserve"> </w:t>
      </w:r>
      <w:r w:rsidR="00394471" w:rsidRPr="00EE6E73">
        <w:t xml:space="preserve">contains a </w:t>
      </w:r>
      <w:proofErr w:type="spellStart"/>
      <w:r w:rsidR="00394471" w:rsidRPr="00AC32FD">
        <w:rPr>
          <w:i/>
          <w:iCs/>
        </w:rPr>
        <w:t>reportQuantityRS</w:t>
      </w:r>
      <w:proofErr w:type="spellEnd"/>
      <w:r w:rsidR="00394471" w:rsidRPr="00AC32FD">
        <w:rPr>
          <w:i/>
          <w:iCs/>
        </w:rPr>
        <w:t>-Indexes</w:t>
      </w:r>
      <w:r w:rsidR="00394471" w:rsidRPr="00EE6E73">
        <w:t xml:space="preserve"> and </w:t>
      </w:r>
      <w:proofErr w:type="spellStart"/>
      <w:r w:rsidR="00394471" w:rsidRPr="00AC32FD">
        <w:rPr>
          <w:i/>
          <w:iCs/>
        </w:rPr>
        <w:t>maxNrofRS-IndexesToReport</w:t>
      </w:r>
      <w:proofErr w:type="spellEnd"/>
      <w:r w:rsidR="00394471" w:rsidRPr="00EE6E73">
        <w:t>:</w:t>
      </w:r>
    </w:p>
    <w:p w14:paraId="0D415609" w14:textId="78F5C8CB" w:rsidR="00394471" w:rsidRPr="00EE6E73" w:rsidRDefault="005553BF" w:rsidP="00773984">
      <w:pPr>
        <w:pStyle w:val="B5"/>
      </w:pPr>
      <w:ins w:id="1575" w:author="ER_Rapp Post131_EAY" w:date="2025-09-04T01:55:00Z">
        <w:r>
          <w:t>5</w:t>
        </w:r>
      </w:ins>
      <w:del w:id="1576"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577" w:author="ER_Rapp Post131_EAY" w:date="2025-09-04T01:57:00Z">
        <w:r>
          <w:t>4</w:t>
        </w:r>
      </w:ins>
      <w:del w:id="1578"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commentRangeStart w:id="1579"/>
      <w:ins w:id="1580" w:author="ER_Rapp Post131_EAY" w:date="2025-09-04T01:57:00Z">
        <w:r>
          <w:lastRenderedPageBreak/>
          <w:t>3</w:t>
        </w:r>
      </w:ins>
      <w:del w:id="1581" w:author="ER_Rapp Post131_EAY" w:date="2025-09-04T01:57:00Z">
        <w:r w:rsidR="00394471" w:rsidRPr="00EE6E73" w:rsidDel="00611E54">
          <w:delText>2</w:delText>
        </w:r>
      </w:del>
      <w:r w:rsidR="00394471" w:rsidRPr="00EE6E73">
        <w:t>&gt;</w:t>
      </w:r>
      <w:r w:rsidR="00394471" w:rsidRPr="00EE6E73">
        <w:tab/>
        <w:t xml:space="preserve">if the </w:t>
      </w:r>
      <w:proofErr w:type="spellStart"/>
      <w:r w:rsidR="00394471" w:rsidRPr="00252CEF">
        <w:rPr>
          <w:i/>
          <w:iCs/>
        </w:rPr>
        <w:t>reportConfig</w:t>
      </w:r>
      <w:proofErr w:type="spellEnd"/>
      <w:r w:rsidR="00394471" w:rsidRPr="00EE6E73">
        <w:t xml:space="preserve"> contains </w:t>
      </w:r>
      <w:proofErr w:type="spellStart"/>
      <w:r w:rsidR="00394471" w:rsidRPr="00252CEF">
        <w:rPr>
          <w:i/>
          <w:iCs/>
        </w:rPr>
        <w:t>rsType</w:t>
      </w:r>
      <w:proofErr w:type="spellEnd"/>
      <w:r w:rsidR="00394471" w:rsidRPr="00EE6E73">
        <w:t xml:space="preserve"> set to </w:t>
      </w:r>
      <w:proofErr w:type="spellStart"/>
      <w:r w:rsidR="00394471" w:rsidRPr="00252CEF">
        <w:rPr>
          <w:i/>
          <w:iCs/>
        </w:rPr>
        <w:t>csi-rs</w:t>
      </w:r>
      <w:proofErr w:type="spellEnd"/>
      <w:r w:rsidR="00394471" w:rsidRPr="00EE6E73">
        <w:t xml:space="preserve"> and </w:t>
      </w:r>
      <w:proofErr w:type="spellStart"/>
      <w:r w:rsidR="00394471" w:rsidRPr="00252CEF">
        <w:rPr>
          <w:i/>
          <w:iCs/>
        </w:rPr>
        <w:t>CSI-RS-ResourceConfigMobility</w:t>
      </w:r>
      <w:proofErr w:type="spellEnd"/>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582" w:author="ER_Rapp Post131_EAY" w:date="2025-09-04T01:59:00Z">
        <w:r>
          <w:t>4</w:t>
        </w:r>
      </w:ins>
      <w:del w:id="1583" w:author="ER_Rapp Post131_EAY" w:date="2025-09-04T01:59:00Z">
        <w:r w:rsidR="00394471" w:rsidRPr="00EE6E73" w:rsidDel="00252CEF">
          <w:delText>3</w:delText>
        </w:r>
      </w:del>
      <w:r w:rsidR="00394471" w:rsidRPr="00EE6E73">
        <w:t>&gt;</w:t>
      </w:r>
      <w:r w:rsidR="00394471" w:rsidRPr="00EE6E73">
        <w:tab/>
        <w:t xml:space="preserve">if the </w:t>
      </w:r>
      <w:proofErr w:type="spellStart"/>
      <w:r w:rsidR="00394471" w:rsidRPr="00252CEF">
        <w:rPr>
          <w:i/>
          <w:iCs/>
        </w:rPr>
        <w:t>reportConfig</w:t>
      </w:r>
      <w:proofErr w:type="spellEnd"/>
      <w:ins w:id="1584" w:author="ER_Rapp Post131_EAY" w:date="2025-09-04T01:59:00Z">
        <w:r>
          <w:t xml:space="preserve"> </w:t>
        </w:r>
      </w:ins>
      <w:r w:rsidR="00394471" w:rsidRPr="00EE6E73">
        <w:t xml:space="preserve">contains a </w:t>
      </w:r>
      <w:proofErr w:type="spellStart"/>
      <w:r w:rsidR="00394471" w:rsidRPr="00252CEF">
        <w:rPr>
          <w:i/>
          <w:iCs/>
        </w:rPr>
        <w:t>reportQuantityRS</w:t>
      </w:r>
      <w:proofErr w:type="spellEnd"/>
      <w:r w:rsidR="00394471" w:rsidRPr="00252CEF">
        <w:rPr>
          <w:i/>
          <w:iCs/>
        </w:rPr>
        <w:t>-Indexes</w:t>
      </w:r>
      <w:r w:rsidR="00394471" w:rsidRPr="00EE6E73">
        <w:t xml:space="preserve"> and </w:t>
      </w:r>
      <w:proofErr w:type="spellStart"/>
      <w:r w:rsidR="00394471" w:rsidRPr="00252CEF">
        <w:rPr>
          <w:i/>
          <w:iCs/>
        </w:rPr>
        <w:t>maxNrofRS-IndexesToReport</w:t>
      </w:r>
      <w:proofErr w:type="spellEnd"/>
      <w:r w:rsidR="00394471" w:rsidRPr="00EE6E73">
        <w:t>:</w:t>
      </w:r>
    </w:p>
    <w:p w14:paraId="2CB37171" w14:textId="60569B5A" w:rsidR="00394471" w:rsidRPr="00EE6E73" w:rsidRDefault="002C3C84" w:rsidP="002C3C84">
      <w:pPr>
        <w:pStyle w:val="B5"/>
      </w:pPr>
      <w:ins w:id="1585" w:author="ER_Rapp Post131_EAY" w:date="2025-09-04T02:00:00Z">
        <w:r>
          <w:t>5</w:t>
        </w:r>
      </w:ins>
      <w:del w:id="1586"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587" w:author="ER_Rapp Post131_EAY" w:date="2025-09-04T02:01:00Z"/>
        </w:rPr>
      </w:pPr>
      <w:ins w:id="1588" w:author="ER_Rapp Post131_EAY" w:date="2025-09-04T02:00:00Z">
        <w:r>
          <w:t>4</w:t>
        </w:r>
      </w:ins>
      <w:del w:id="1589"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35866563" w:rsidR="007329BE" w:rsidRDefault="007329BE" w:rsidP="007329BE">
      <w:pPr>
        <w:pStyle w:val="B2"/>
        <w:rPr>
          <w:ins w:id="1590" w:author="ER_Rapp Post131_EAY" w:date="2025-09-04T02:01:00Z"/>
        </w:rPr>
      </w:pPr>
      <w:ins w:id="1591" w:author="ER_Rapp Post131_EAY" w:date="2025-09-04T02:01:00Z">
        <w:r>
          <w:t>2&gt;</w:t>
        </w:r>
        <w:r>
          <w:tab/>
        </w:r>
      </w:ins>
      <w:ins w:id="1592" w:author="ER_Rapp Post131_EAY" w:date="2025-09-04T02:16:00Z">
        <w:r w:rsidR="002B5B0F">
          <w:t xml:space="preserve">else </w:t>
        </w:r>
      </w:ins>
      <w:ins w:id="1593" w:author="ER_Rapp Post131_EAY" w:date="2025-09-04T02:01:00Z">
        <w:r>
          <w:t xml:space="preserve">if the </w:t>
        </w:r>
        <w:r w:rsidRPr="005C40B8">
          <w:rPr>
            <w:i/>
            <w:iCs/>
          </w:rPr>
          <w:t>servingCellMO-OD</w:t>
        </w:r>
        <w:r>
          <w:t xml:space="preserve"> is configured and OD-SSB transmission is activated: </w:t>
        </w:r>
      </w:ins>
    </w:p>
    <w:p w14:paraId="5D5F7EDB" w14:textId="1EDBFDD8" w:rsidR="007329BE" w:rsidRDefault="007329BE" w:rsidP="005C40B8">
      <w:pPr>
        <w:pStyle w:val="B3"/>
        <w:rPr>
          <w:ins w:id="1594" w:author="ER_Rapp Post131_EAY" w:date="2025-09-04T02:01:00Z"/>
        </w:rPr>
      </w:pPr>
      <w:ins w:id="1595" w:author="ER_Rapp Post131_EAY" w:date="2025-09-04T02:01:00Z">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596" w:author="ER_Rapp Post131_EAY" w:date="2025-09-04T02:01:00Z"/>
        </w:rPr>
      </w:pPr>
      <w:ins w:id="1597" w:author="ER_Rapp Post131_EAY" w:date="2025-09-04T02:01:00Z">
        <w:r>
          <w:t>4&gt;</w:t>
        </w:r>
        <w:r>
          <w:tab/>
          <w:t xml:space="preserve">if the </w:t>
        </w:r>
        <w:proofErr w:type="spellStart"/>
        <w:r w:rsidRPr="005C40B8">
          <w:rPr>
            <w:i/>
            <w:iCs/>
          </w:rPr>
          <w:t>reportConfig</w:t>
        </w:r>
      </w:ins>
      <w:proofErr w:type="spellEnd"/>
      <w:ins w:id="1598" w:author="ER_Rapp Post131_EAY" w:date="2025-09-04T02:03:00Z">
        <w:r w:rsidR="00035470">
          <w:t xml:space="preserve"> </w:t>
        </w:r>
      </w:ins>
      <w:ins w:id="1599" w:author="ER_Rapp Post131_EAY" w:date="2025-09-04T02:01:00Z">
        <w:r>
          <w:t xml:space="preserve">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ins>
    </w:p>
    <w:p w14:paraId="149C41A7" w14:textId="481092E3" w:rsidR="007329BE" w:rsidRDefault="007329BE" w:rsidP="005C40B8">
      <w:pPr>
        <w:pStyle w:val="B5"/>
        <w:rPr>
          <w:ins w:id="1600" w:author="ER_Rapp Post131_EAY" w:date="2025-09-04T02:01:00Z"/>
        </w:rPr>
      </w:pPr>
      <w:ins w:id="1601" w:author="ER_Rapp Post131_EAY" w:date="2025-09-04T02:01:00Z">
        <w:r>
          <w:t>5&gt;</w:t>
        </w:r>
        <w:r>
          <w:tab/>
          <w:t>derive layer 3 filtered SINR per beam for the serving cell based on SS/PBCH block, as described in 5.5.3.3a;</w:t>
        </w:r>
      </w:ins>
    </w:p>
    <w:p w14:paraId="2F9E70CA" w14:textId="26AA2B60" w:rsidR="007329BE" w:rsidRPr="00EE6E73" w:rsidRDefault="007329BE" w:rsidP="005C40B8">
      <w:pPr>
        <w:pStyle w:val="B4"/>
      </w:pPr>
      <w:ins w:id="1602" w:author="ER_Rapp Post131_EAY" w:date="2025-09-04T02:01:00Z">
        <w:r>
          <w:t>4&gt;</w:t>
        </w:r>
        <w:r>
          <w:tab/>
          <w:t>derive serving cell SINR based on SS/PBCH block, as described in 5.5.3.3;</w:t>
        </w:r>
      </w:ins>
      <w:commentRangeEnd w:id="1579"/>
      <w:r w:rsidR="00665BB2">
        <w:rPr>
          <w:rStyle w:val="ad"/>
        </w:rPr>
        <w:commentReference w:id="1579"/>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SpCell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PCell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PCell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w:t>
      </w:r>
      <w:proofErr w:type="spellEnd"/>
      <w:r w:rsidRPr="00EE6E73">
        <w:rPr>
          <w:i/>
        </w:rPr>
        <w:t xml:space="preserve">-TxPoolSelectedNormal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w:t>
      </w:r>
      <w:proofErr w:type="spellEnd"/>
      <w:r w:rsidR="00A82FB2" w:rsidRPr="00EE6E73">
        <w:rPr>
          <w:i/>
        </w:rPr>
        <w:t>-TxPoolSelectedNormal</w:t>
      </w:r>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TxPoolSelectedNormal</w:t>
      </w:r>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TxPoolSelectedNormal</w:t>
      </w:r>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TxPoolSelectedNormal</w:t>
      </w:r>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w:t>
      </w:r>
      <w:proofErr w:type="spellEnd"/>
      <w:r w:rsidR="00394471" w:rsidRPr="00EE6E73">
        <w:rPr>
          <w:i/>
        </w:rPr>
        <w:t>-TxPoolSelectedNormal</w:t>
      </w:r>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w:t>
      </w:r>
      <w:proofErr w:type="spellEnd"/>
      <w:r w:rsidR="009F5CA2" w:rsidRPr="00EE6E73">
        <w:rPr>
          <w:i/>
        </w:rPr>
        <w:t>-TxPoolSelectedNormal</w:t>
      </w:r>
      <w:r w:rsidR="009F5CA2" w:rsidRPr="00EE6E73">
        <w:t xml:space="preserve"> or </w:t>
      </w:r>
      <w:proofErr w:type="spellStart"/>
      <w:r w:rsidRPr="00EE6E73">
        <w:rPr>
          <w:i/>
        </w:rPr>
        <w:t>sl</w:t>
      </w:r>
      <w:proofErr w:type="spellEnd"/>
      <w:r w:rsidRPr="00EE6E73">
        <w:rPr>
          <w:i/>
        </w:rPr>
        <w:t xml:space="preserve">-PRS-TxPoolSelectedNormal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or</w:t>
      </w:r>
      <w:r w:rsidR="009F5CA2" w:rsidRPr="00EE6E73">
        <w:rPr>
          <w:i/>
        </w:rPr>
        <w:t xml:space="preserve"> </w:t>
      </w:r>
      <w:proofErr w:type="spellStart"/>
      <w:r w:rsidRPr="00EE6E73">
        <w:rPr>
          <w:i/>
        </w:rPr>
        <w:t>sl</w:t>
      </w:r>
      <w:proofErr w:type="spellEnd"/>
      <w:r w:rsidRPr="00EE6E73">
        <w:rPr>
          <w:i/>
        </w:rPr>
        <w:t>-PRS-TxPoolSelectedNormal</w:t>
      </w:r>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603" w:name="_Toc60776882"/>
      <w:bookmarkStart w:id="1604" w:name="_Toc193445645"/>
      <w:bookmarkStart w:id="1605" w:name="_Toc193451450"/>
      <w:bookmarkStart w:id="1606" w:name="_Toc193462715"/>
      <w:bookmarkStart w:id="1607" w:name="_Toc201295002"/>
      <w:r w:rsidRPr="00EE6E73">
        <w:t>5.5.3.2</w:t>
      </w:r>
      <w:r w:rsidRPr="00EE6E73">
        <w:tab/>
        <w:t>Layer 3 filtering</w:t>
      </w:r>
      <w:bookmarkEnd w:id="1603"/>
      <w:bookmarkEnd w:id="1604"/>
      <w:bookmarkEnd w:id="1605"/>
      <w:bookmarkEnd w:id="1606"/>
      <w:bookmarkEnd w:id="160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608" w:name="OLE_LINK6"/>
      <w:r w:rsidR="0013042E" w:rsidRPr="00EE6E73">
        <w:t xml:space="preserve"> U2N</w:t>
      </w:r>
      <w:r w:rsidR="00F551A5" w:rsidRPr="00EE6E73">
        <w:t>/U2U</w:t>
      </w:r>
      <w:r w:rsidR="0013042E" w:rsidRPr="00EE6E73">
        <w:t xml:space="preserve"> Relay (re)selection evaluation</w:t>
      </w:r>
      <w:bookmarkEnd w:id="1608"/>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lastRenderedPageBreak/>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609" w:name="_Toc60776883"/>
      <w:bookmarkStart w:id="1610" w:name="_Toc193445646"/>
      <w:bookmarkStart w:id="1611" w:name="_Toc193451451"/>
      <w:bookmarkStart w:id="1612" w:name="_Toc193462716"/>
      <w:bookmarkStart w:id="1613" w:name="_Toc201295003"/>
      <w:r w:rsidRPr="00EE6E73">
        <w:t>5.5.3.3</w:t>
      </w:r>
      <w:r w:rsidRPr="00EE6E73">
        <w:tab/>
        <w:t>Derivation of cell measurement results</w:t>
      </w:r>
      <w:bookmarkEnd w:id="1609"/>
      <w:bookmarkEnd w:id="1610"/>
      <w:bookmarkEnd w:id="1611"/>
      <w:bookmarkEnd w:id="1612"/>
      <w:bookmarkEnd w:id="161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r w:rsidRPr="00EE6E73">
        <w:rPr>
          <w:i/>
        </w:rPr>
        <w:t xml:space="preserve">physCellId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614" w:name="_Toc60776884"/>
      <w:bookmarkStart w:id="1615" w:name="_Toc193445647"/>
      <w:bookmarkStart w:id="1616" w:name="_Toc193451452"/>
      <w:bookmarkStart w:id="1617" w:name="_Toc193462717"/>
      <w:bookmarkStart w:id="1618" w:name="_Toc201295004"/>
      <w:r w:rsidRPr="00EE6E73">
        <w:t>5.5.3.3a</w:t>
      </w:r>
      <w:r w:rsidRPr="00EE6E73">
        <w:tab/>
        <w:t>Derivation of layer 3 beam filtered measurement</w:t>
      </w:r>
      <w:bookmarkEnd w:id="1614"/>
      <w:bookmarkEnd w:id="1615"/>
      <w:bookmarkEnd w:id="1616"/>
      <w:bookmarkEnd w:id="1617"/>
      <w:bookmarkEnd w:id="161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619" w:name="_Toc193445648"/>
      <w:bookmarkStart w:id="1620" w:name="_Toc193451453"/>
      <w:bookmarkStart w:id="1621" w:name="_Toc193462718"/>
      <w:bookmarkStart w:id="1622" w:name="_Toc201295005"/>
      <w:bookmarkStart w:id="1623" w:name="_Toc60776885"/>
      <w:r w:rsidRPr="00EE6E73">
        <w:rPr>
          <w:lang w:eastAsia="x-none"/>
        </w:rPr>
        <w:t>5.5.3.4</w:t>
      </w:r>
      <w:r w:rsidRPr="00EE6E73">
        <w:rPr>
          <w:lang w:eastAsia="x-none"/>
        </w:rPr>
        <w:tab/>
      </w:r>
      <w:r w:rsidRPr="00EE6E73">
        <w:t>Derivation of L2 U2N Relay UE measurement results</w:t>
      </w:r>
      <w:bookmarkEnd w:id="1619"/>
      <w:bookmarkEnd w:id="1620"/>
      <w:bookmarkEnd w:id="1621"/>
      <w:bookmarkEnd w:id="1622"/>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624" w:name="_Toc193445649"/>
      <w:bookmarkStart w:id="1625" w:name="_Toc193451454"/>
      <w:bookmarkStart w:id="1626" w:name="_Toc193462719"/>
      <w:bookmarkStart w:id="1627" w:name="_Toc201295006"/>
      <w:r w:rsidRPr="00EE6E73">
        <w:t>5.5.4</w:t>
      </w:r>
      <w:r w:rsidRPr="00EE6E73">
        <w:tab/>
        <w:t>Measurement report triggering</w:t>
      </w:r>
      <w:bookmarkEnd w:id="1623"/>
      <w:bookmarkEnd w:id="1624"/>
      <w:bookmarkEnd w:id="1625"/>
      <w:bookmarkEnd w:id="1626"/>
      <w:bookmarkEnd w:id="1627"/>
    </w:p>
    <w:p w14:paraId="52137AB3" w14:textId="77777777" w:rsidR="00394471" w:rsidRPr="00EE6E73" w:rsidRDefault="00394471" w:rsidP="00394471">
      <w:pPr>
        <w:pStyle w:val="40"/>
      </w:pPr>
      <w:bookmarkStart w:id="1628" w:name="_Toc60776886"/>
      <w:bookmarkStart w:id="1629" w:name="_Toc193445650"/>
      <w:bookmarkStart w:id="1630" w:name="_Toc193451455"/>
      <w:bookmarkStart w:id="1631" w:name="_Toc193462720"/>
      <w:bookmarkStart w:id="1632" w:name="_Toc201295007"/>
      <w:r w:rsidRPr="00EE6E73">
        <w:t>5.5.4.1</w:t>
      </w:r>
      <w:r w:rsidRPr="00EE6E73">
        <w:tab/>
        <w:t>General</w:t>
      </w:r>
      <w:bookmarkEnd w:id="1628"/>
      <w:bookmarkEnd w:id="1629"/>
      <w:bookmarkEnd w:id="1630"/>
      <w:bookmarkEnd w:id="1631"/>
      <w:bookmarkEnd w:id="163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맑은 고딕"/>
          <w:lang w:eastAsia="ko-KR"/>
        </w:rPr>
      </w:pPr>
      <w:r w:rsidRPr="00EE6E73">
        <w:rPr>
          <w:rFonts w:eastAsia="맑은 고딕"/>
          <w:lang w:eastAsia="ko-KR"/>
        </w:rPr>
        <w:lastRenderedPageBreak/>
        <w:t>4&gt;</w:t>
      </w:r>
      <w:r w:rsidRPr="00EE6E73">
        <w:rPr>
          <w:rFonts w:eastAsia="맑은 고딕"/>
          <w:lang w:eastAsia="ko-KR"/>
        </w:rPr>
        <w:tab/>
        <w:t xml:space="preserve">if the corresponding </w:t>
      </w:r>
      <w:proofErr w:type="spellStart"/>
      <w:r w:rsidRPr="00EE6E73">
        <w:rPr>
          <w:rFonts w:eastAsia="맑은 고딕"/>
          <w:i/>
          <w:lang w:eastAsia="ko-KR"/>
        </w:rPr>
        <w:t>reportConfig</w:t>
      </w:r>
      <w:proofErr w:type="spellEnd"/>
      <w:r w:rsidRPr="00EE6E73">
        <w:rPr>
          <w:rFonts w:eastAsia="맑은 고딕"/>
          <w:lang w:eastAsia="ko-KR"/>
        </w:rPr>
        <w:t xml:space="preserve"> includes </w:t>
      </w:r>
      <w:proofErr w:type="spellStart"/>
      <w:r w:rsidRPr="00EE6E73">
        <w:rPr>
          <w:rFonts w:eastAsia="맑은 고딕"/>
          <w:i/>
          <w:lang w:eastAsia="ko-KR"/>
        </w:rPr>
        <w:t>measRSSI-ReportConfig</w:t>
      </w:r>
      <w:proofErr w:type="spellEnd"/>
      <w:r w:rsidRPr="00EE6E73">
        <w:rPr>
          <w:rFonts w:eastAsia="맑은 고딕"/>
          <w:lang w:eastAsia="ko-KR"/>
        </w:rPr>
        <w:t>:</w:t>
      </w:r>
    </w:p>
    <w:p w14:paraId="0A66ECB0" w14:textId="77777777" w:rsidR="00AC4225" w:rsidRPr="00EE6E73" w:rsidRDefault="00AC4225" w:rsidP="008E4C89">
      <w:pPr>
        <w:pStyle w:val="B5"/>
        <w:rPr>
          <w:rFonts w:eastAsia="맑은 고딕"/>
          <w:lang w:eastAsia="ko-KR"/>
        </w:rPr>
      </w:pPr>
      <w:r w:rsidRPr="00EE6E73">
        <w:rPr>
          <w:rFonts w:eastAsia="맑은 고딕"/>
          <w:lang w:eastAsia="ko-KR"/>
        </w:rPr>
        <w:t>5&gt;</w:t>
      </w:r>
      <w:r w:rsidRPr="00EE6E73">
        <w:rPr>
          <w:rFonts w:eastAsia="맑은 고딕"/>
          <w:lang w:eastAsia="ko-KR"/>
        </w:rPr>
        <w:tab/>
        <w:t>consider the resource indicated by the</w:t>
      </w:r>
      <w:r w:rsidRPr="00EE6E73">
        <w:rPr>
          <w:rFonts w:eastAsia="맑은 고딕"/>
          <w:i/>
          <w:lang w:eastAsia="ko-KR"/>
        </w:rPr>
        <w:t xml:space="preserve"> </w:t>
      </w:r>
      <w:proofErr w:type="spellStart"/>
      <w:r w:rsidRPr="00EE6E73">
        <w:rPr>
          <w:rFonts w:eastAsia="맑은 고딕"/>
          <w:i/>
          <w:lang w:eastAsia="ko-KR"/>
        </w:rPr>
        <w:t>rmtc</w:t>
      </w:r>
      <w:proofErr w:type="spellEnd"/>
      <w:r w:rsidRPr="00EE6E73">
        <w:rPr>
          <w:rFonts w:eastAsia="맑은 고딕"/>
          <w:i/>
          <w:lang w:eastAsia="ko-KR"/>
        </w:rPr>
        <w:t>-Config</w:t>
      </w:r>
      <w:r w:rsidRPr="00EE6E73">
        <w:rPr>
          <w:rFonts w:eastAsia="맑은 고딕"/>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맑은 고딕"/>
          <w:lang w:eastAsia="ko-KR"/>
        </w:rPr>
        <w:t xml:space="preserve">if </w:t>
      </w:r>
      <w:proofErr w:type="spellStart"/>
      <w:r w:rsidRPr="00EE6E73">
        <w:rPr>
          <w:rFonts w:eastAsia="맑은 고딕"/>
          <w:i/>
          <w:lang w:eastAsia="ko-KR"/>
        </w:rPr>
        <w:t>enteringLeavingReport</w:t>
      </w:r>
      <w:proofErr w:type="spellEnd"/>
      <w:r w:rsidRPr="00EE6E73">
        <w:rPr>
          <w:rFonts w:eastAsia="맑은 고딕"/>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w:t>
      </w:r>
      <w:r w:rsidRPr="00EE6E73">
        <w:lastRenderedPageBreak/>
        <w:t xml:space="preserve">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PCell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lastRenderedPageBreak/>
        <w:t>2&gt;</w:t>
      </w:r>
      <w:r w:rsidRPr="00EE6E73">
        <w:tab/>
        <w:t xml:space="preserve">if the activated SCell(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633" w:name="_Toc60776887"/>
      <w:bookmarkStart w:id="1634" w:name="_Toc193445651"/>
      <w:bookmarkStart w:id="1635" w:name="_Toc193451456"/>
      <w:bookmarkStart w:id="1636" w:name="_Toc193462721"/>
      <w:bookmarkStart w:id="1637" w:name="_Toc201295008"/>
      <w:r w:rsidRPr="00EE6E73">
        <w:t>5.5.4.2</w:t>
      </w:r>
      <w:r w:rsidRPr="00EE6E73">
        <w:tab/>
        <w:t>Event A1 (Serving becomes better than threshold)</w:t>
      </w:r>
      <w:bookmarkEnd w:id="1633"/>
      <w:bookmarkEnd w:id="1634"/>
      <w:bookmarkEnd w:id="1635"/>
      <w:bookmarkEnd w:id="1636"/>
      <w:bookmarkEnd w:id="163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638" w:name="_Toc60776888"/>
      <w:bookmarkStart w:id="1639" w:name="_Toc193445652"/>
      <w:bookmarkStart w:id="1640" w:name="_Toc193451457"/>
      <w:bookmarkStart w:id="1641" w:name="_Toc193462722"/>
      <w:bookmarkStart w:id="1642" w:name="_Toc201295009"/>
      <w:r w:rsidRPr="00EE6E73">
        <w:t>5.5.4.3</w:t>
      </w:r>
      <w:r w:rsidRPr="00EE6E73">
        <w:tab/>
        <w:t>Event A2 (Serving becomes worse than threshold)</w:t>
      </w:r>
      <w:bookmarkEnd w:id="1638"/>
      <w:bookmarkEnd w:id="1639"/>
      <w:bookmarkEnd w:id="1640"/>
      <w:bookmarkEnd w:id="1641"/>
      <w:bookmarkEnd w:id="164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643" w:name="_Toc60776889"/>
      <w:bookmarkStart w:id="1644" w:name="_Toc193445653"/>
      <w:bookmarkStart w:id="1645" w:name="_Toc193451458"/>
      <w:bookmarkStart w:id="1646" w:name="_Toc193462723"/>
      <w:bookmarkStart w:id="1647" w:name="_Toc201295010"/>
      <w:r w:rsidRPr="00EE6E73">
        <w:t>5.5.4.4</w:t>
      </w:r>
      <w:r w:rsidRPr="00EE6E73">
        <w:tab/>
        <w:t>Event A3 (Neighbour becomes offset better than SpCell)</w:t>
      </w:r>
      <w:bookmarkEnd w:id="1643"/>
      <w:bookmarkEnd w:id="1644"/>
      <w:bookmarkEnd w:id="1645"/>
      <w:bookmarkEnd w:id="1646"/>
      <w:bookmarkEnd w:id="164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SpCell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r w:rsidRPr="00EE6E73">
        <w:rPr>
          <w:i/>
        </w:rPr>
        <w:t>offsetMO</w:t>
      </w:r>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SpCell,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SpCell (i.e. </w:t>
      </w:r>
      <w:r w:rsidRPr="00EE6E73">
        <w:rPr>
          <w:i/>
        </w:rPr>
        <w:t>offsetMO</w:t>
      </w:r>
      <w:r w:rsidRPr="00EE6E73">
        <w:t xml:space="preserve"> as defined within </w:t>
      </w:r>
      <w:proofErr w:type="spellStart"/>
      <w:r w:rsidRPr="00EE6E73">
        <w:rPr>
          <w:i/>
        </w:rPr>
        <w:t>measObjectNR</w:t>
      </w:r>
      <w:proofErr w:type="spellEnd"/>
      <w:r w:rsidRPr="00EE6E73">
        <w:rPr>
          <w:i/>
        </w:rPr>
        <w:t xml:space="preserve"> </w:t>
      </w:r>
      <w:r w:rsidRPr="00EE6E73">
        <w:t>corresponding to the SpCell).</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Sp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SpCell), and is set to zero if not configured for the SpCell.</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648" w:name="_Toc60776890"/>
      <w:bookmarkStart w:id="1649" w:name="_Toc193445654"/>
      <w:bookmarkStart w:id="1650" w:name="_Toc193451459"/>
      <w:bookmarkStart w:id="1651" w:name="_Toc193462724"/>
      <w:bookmarkStart w:id="1652" w:name="_Toc201295011"/>
      <w:r w:rsidRPr="00EE6E73">
        <w:t>5.5.4.5</w:t>
      </w:r>
      <w:r w:rsidRPr="00EE6E73">
        <w:tab/>
        <w:t>Event A4 (Neighbour becomes better than threshold)</w:t>
      </w:r>
      <w:bookmarkEnd w:id="1648"/>
      <w:bookmarkEnd w:id="1649"/>
      <w:bookmarkEnd w:id="1650"/>
      <w:bookmarkEnd w:id="1651"/>
      <w:bookmarkEnd w:id="165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r w:rsidRPr="00EE6E73">
        <w:rPr>
          <w:i/>
        </w:rPr>
        <w:t>offsetMO</w:t>
      </w:r>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653" w:name="_Toc60776891"/>
      <w:bookmarkStart w:id="1654" w:name="_Toc193445655"/>
      <w:bookmarkStart w:id="1655" w:name="_Toc193451460"/>
      <w:bookmarkStart w:id="1656" w:name="_Toc193462725"/>
      <w:bookmarkStart w:id="1657" w:name="_Toc201295012"/>
      <w:r w:rsidRPr="00EE6E73">
        <w:t>5.5.4.6</w:t>
      </w:r>
      <w:r w:rsidRPr="00EE6E73">
        <w:tab/>
        <w:t>Event A5 (SpCell becomes worse than threshold1 and neighbour becomes better than threshold2)</w:t>
      </w:r>
      <w:bookmarkEnd w:id="1653"/>
      <w:bookmarkEnd w:id="1654"/>
      <w:bookmarkEnd w:id="1655"/>
      <w:bookmarkEnd w:id="1656"/>
      <w:bookmarkEnd w:id="165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lastRenderedPageBreak/>
        <w:t>Ofn</w:t>
      </w:r>
      <w:proofErr w:type="spellEnd"/>
      <w:r w:rsidRPr="00EE6E73">
        <w:rPr>
          <w:b/>
          <w:i/>
        </w:rPr>
        <w:t xml:space="preserve"> </w:t>
      </w:r>
      <w:r w:rsidRPr="00EE6E73">
        <w:t xml:space="preserve">is the measurement object specific offset of the neighbour cell (i.e. </w:t>
      </w:r>
      <w:r w:rsidRPr="00EE6E73">
        <w:rPr>
          <w:i/>
        </w:rPr>
        <w:t>offsetMO</w:t>
      </w:r>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658" w:name="_Toc60776892"/>
      <w:bookmarkStart w:id="1659" w:name="_Toc193445656"/>
      <w:bookmarkStart w:id="1660" w:name="_Toc193451461"/>
      <w:bookmarkStart w:id="1661" w:name="_Toc193462726"/>
      <w:bookmarkStart w:id="1662" w:name="_Toc201295013"/>
      <w:r w:rsidRPr="00EE6E73">
        <w:t>5.5.4.7</w:t>
      </w:r>
      <w:r w:rsidRPr="00EE6E73">
        <w:tab/>
        <w:t>Event A6 (Neighbour becomes offset better than SCell)</w:t>
      </w:r>
      <w:bookmarkEnd w:id="1658"/>
      <w:bookmarkEnd w:id="1659"/>
      <w:bookmarkEnd w:id="1660"/>
      <w:bookmarkEnd w:id="1661"/>
      <w:bookmarkEnd w:id="166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40"/>
      </w:pPr>
      <w:bookmarkStart w:id="1663" w:name="_Toc60776893"/>
      <w:bookmarkStart w:id="1664" w:name="_Toc193445657"/>
      <w:bookmarkStart w:id="1665" w:name="_Toc193451462"/>
      <w:bookmarkStart w:id="1666" w:name="_Toc193462727"/>
      <w:bookmarkStart w:id="1667" w:name="_Toc201295014"/>
      <w:r w:rsidRPr="00EE6E73">
        <w:lastRenderedPageBreak/>
        <w:t>5.5.4.8</w:t>
      </w:r>
      <w:r w:rsidRPr="00EE6E73">
        <w:tab/>
        <w:t>Event B1 (Inter RAT neighbour becomes better than threshold)</w:t>
      </w:r>
      <w:bookmarkEnd w:id="1663"/>
      <w:bookmarkEnd w:id="1664"/>
      <w:bookmarkEnd w:id="1665"/>
      <w:bookmarkEnd w:id="1666"/>
      <w:bookmarkEnd w:id="166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668" w:name="_Toc60776894"/>
      <w:bookmarkStart w:id="1669" w:name="_Toc193445658"/>
      <w:bookmarkStart w:id="1670" w:name="_Toc193451463"/>
      <w:bookmarkStart w:id="1671" w:name="_Toc193462728"/>
      <w:bookmarkStart w:id="1672" w:name="_Toc201295015"/>
      <w:r w:rsidRPr="00EE6E73">
        <w:t>5.5.4.9</w:t>
      </w:r>
      <w:r w:rsidRPr="00EE6E73">
        <w:tab/>
        <w:t>Event B2 (PCell becomes worse than threshold1 and inter RAT neighbour becomes better than threshold2)</w:t>
      </w:r>
      <w:bookmarkEnd w:id="1668"/>
      <w:bookmarkEnd w:id="1669"/>
      <w:bookmarkEnd w:id="1670"/>
      <w:bookmarkEnd w:id="1671"/>
      <w:bookmarkEnd w:id="167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673" w:name="_Toc60776895"/>
      <w:bookmarkStart w:id="1674" w:name="_Toc193445659"/>
      <w:bookmarkStart w:id="1675" w:name="_Toc193451464"/>
      <w:bookmarkStart w:id="1676" w:name="_Toc193462729"/>
      <w:bookmarkStart w:id="1677" w:name="_Toc201295016"/>
      <w:r w:rsidRPr="00EE6E73">
        <w:t>5.5.4.10</w:t>
      </w:r>
      <w:r w:rsidRPr="00EE6E73">
        <w:tab/>
        <w:t>Event I1 (Interference becomes higher than threshold)</w:t>
      </w:r>
      <w:bookmarkEnd w:id="1673"/>
      <w:bookmarkEnd w:id="1674"/>
      <w:bookmarkEnd w:id="1675"/>
      <w:bookmarkEnd w:id="1676"/>
      <w:bookmarkEnd w:id="167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40"/>
      </w:pPr>
      <w:bookmarkStart w:id="1678" w:name="_Toc60776896"/>
      <w:bookmarkStart w:id="1679" w:name="_Toc193445660"/>
      <w:bookmarkStart w:id="1680" w:name="_Toc193451465"/>
      <w:bookmarkStart w:id="1681" w:name="_Toc193462730"/>
      <w:bookmarkStart w:id="1682"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678"/>
      <w:bookmarkEnd w:id="1679"/>
      <w:bookmarkEnd w:id="1680"/>
      <w:bookmarkEnd w:id="1681"/>
      <w:bookmarkEnd w:id="168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83" w:name="MCCQCTEMPBM_00000812"/>
    <w:bookmarkStart w:id="1684"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75pt;height:12.75pt;mso-width-percent:0;mso-height-percent:0;mso-width-percent:0;mso-height-percent:0" o:ole="" fillcolor="yellow">
            <v:imagedata r:id="rId69" o:title=""/>
          </v:shape>
          <o:OLEObject Type="Embed" ProgID="Equation.3" ShapeID="_x0000_i1048" DrawAspect="Content" ObjectID="_1818509336" r:id="rId70"/>
        </w:object>
      </w:r>
      <w:bookmarkEnd w:id="1683"/>
      <w:bookmarkEnd w:id="1684"/>
    </w:p>
    <w:p w14:paraId="7E3DDDB9" w14:textId="77777777" w:rsidR="00394471" w:rsidRPr="00EE6E73" w:rsidRDefault="00394471" w:rsidP="00394471">
      <w:bookmarkStart w:id="1685" w:name="MCCQCTEMPBM_00000803"/>
      <w:r w:rsidRPr="00EE6E73">
        <w:rPr>
          <w:lang w:eastAsia="ko-KR"/>
        </w:rPr>
        <w:t>Inequality</w:t>
      </w:r>
      <w:r w:rsidRPr="00EE6E73">
        <w:t xml:space="preserve"> C1-2 (Leaving condition)</w:t>
      </w:r>
    </w:p>
    <w:bookmarkStart w:id="1686" w:name="MCCQCTEMPBM_00000813"/>
    <w:bookmarkStart w:id="1687" w:name="MCCQCTEMPBM_00000808"/>
    <w:bookmarkEnd w:id="1685"/>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75pt;mso-width-percent:0;mso-height-percent:0;mso-width-percent:0;mso-height-percent:0" o:ole="">
            <v:imagedata r:id="rId71" o:title=""/>
          </v:shape>
          <o:OLEObject Type="Embed" ProgID="Equation.3" ShapeID="_x0000_i1049" DrawAspect="Content" ObjectID="_1818509337" r:id="rId72"/>
        </w:object>
      </w:r>
      <w:bookmarkEnd w:id="1686"/>
      <w:bookmarkEnd w:id="1687"/>
    </w:p>
    <w:p w14:paraId="325E44CA" w14:textId="77777777" w:rsidR="00394471" w:rsidRPr="00EE6E73" w:rsidRDefault="00394471" w:rsidP="00394471">
      <w:bookmarkStart w:id="1688" w:name="MCCQCTEMPBM_00000804"/>
      <w:r w:rsidRPr="00EE6E73">
        <w:t>The variables in the formula are defined as follows:</w:t>
      </w:r>
    </w:p>
    <w:bookmarkEnd w:id="168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689" w:name="_Toc60776897"/>
      <w:bookmarkStart w:id="1690" w:name="_Toc193445661"/>
      <w:bookmarkStart w:id="1691" w:name="_Toc193451466"/>
      <w:bookmarkStart w:id="1692" w:name="_Toc193462731"/>
      <w:bookmarkStart w:id="1693"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689"/>
      <w:bookmarkEnd w:id="1690"/>
      <w:bookmarkEnd w:id="1691"/>
      <w:bookmarkEnd w:id="1692"/>
      <w:bookmarkEnd w:id="169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94" w:name="MCCQCTEMPBM_00000814"/>
    <w:bookmarkStart w:id="1695"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75pt;mso-width-percent:0;mso-height-percent:0;mso-width-percent:0;mso-height-percent:0" o:ole="">
            <v:imagedata r:id="rId71" o:title=""/>
          </v:shape>
          <o:OLEObject Type="Embed" ProgID="Equation.3" ShapeID="_x0000_i1050" DrawAspect="Content" ObjectID="_1818509338" r:id="rId73"/>
        </w:object>
      </w:r>
      <w:bookmarkEnd w:id="1694"/>
      <w:bookmarkEnd w:id="1695"/>
    </w:p>
    <w:p w14:paraId="1FA53070" w14:textId="77777777" w:rsidR="00394471" w:rsidRPr="00EE6E73" w:rsidRDefault="00394471" w:rsidP="00394471">
      <w:bookmarkStart w:id="1696" w:name="MCCQCTEMPBM_00000805"/>
      <w:r w:rsidRPr="00EE6E73">
        <w:rPr>
          <w:lang w:eastAsia="ko-KR"/>
        </w:rPr>
        <w:t>Inequality</w:t>
      </w:r>
      <w:r w:rsidRPr="00EE6E73">
        <w:t xml:space="preserve"> C2-2 (Leaving condition)</w:t>
      </w:r>
    </w:p>
    <w:bookmarkStart w:id="1697" w:name="MCCQCTEMPBM_00000815"/>
    <w:bookmarkStart w:id="1698" w:name="MCCQCTEMPBM_00000810"/>
    <w:bookmarkEnd w:id="1696"/>
    <w:p w14:paraId="1F3FE8DE" w14:textId="77777777" w:rsidR="00394471" w:rsidRPr="00EE6E73" w:rsidRDefault="007C3455" w:rsidP="00394471">
      <w:r w:rsidRPr="00EE6E73">
        <w:rPr>
          <w:noProof/>
          <w:position w:val="-10"/>
        </w:rPr>
        <w:object w:dxaOrig="1455" w:dyaOrig="270" w14:anchorId="4C69A8BA">
          <v:shape id="_x0000_i1051" type="#_x0000_t75" alt="" style="width:72.75pt;height:12.75pt;mso-width-percent:0;mso-height-percent:0;mso-width-percent:0;mso-height-percent:0" o:ole="" fillcolor="yellow">
            <v:imagedata r:id="rId69" o:title=""/>
          </v:shape>
          <o:OLEObject Type="Embed" ProgID="Equation.3" ShapeID="_x0000_i1051" DrawAspect="Content" ObjectID="_1818509339" r:id="rId74"/>
        </w:object>
      </w:r>
      <w:bookmarkEnd w:id="1697"/>
      <w:bookmarkEnd w:id="1698"/>
    </w:p>
    <w:p w14:paraId="71D55E9E" w14:textId="77777777" w:rsidR="00394471" w:rsidRPr="00EE6E73" w:rsidRDefault="00394471" w:rsidP="00394471">
      <w:bookmarkStart w:id="1699" w:name="MCCQCTEMPBM_00000806"/>
      <w:r w:rsidRPr="00EE6E73">
        <w:t>The variables in the formula are defined as follows:</w:t>
      </w:r>
    </w:p>
    <w:bookmarkEnd w:id="169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700" w:name="_Toc60776898"/>
      <w:bookmarkStart w:id="1701" w:name="_Toc193445662"/>
      <w:bookmarkStart w:id="1702" w:name="_Toc193451467"/>
      <w:bookmarkStart w:id="1703" w:name="_Toc193462732"/>
      <w:bookmarkStart w:id="1704" w:name="_Toc201295019"/>
      <w:r w:rsidRPr="00EE6E73">
        <w:t>5.5.4.13</w:t>
      </w:r>
      <w:r w:rsidRPr="00EE6E73">
        <w:tab/>
        <w:t>Void</w:t>
      </w:r>
      <w:bookmarkEnd w:id="1700"/>
      <w:bookmarkEnd w:id="1701"/>
      <w:bookmarkEnd w:id="1702"/>
      <w:bookmarkEnd w:id="1703"/>
      <w:bookmarkEnd w:id="1704"/>
    </w:p>
    <w:p w14:paraId="5529306B" w14:textId="370D1222" w:rsidR="00394471" w:rsidRPr="00EE6E73" w:rsidRDefault="00394471" w:rsidP="00394471">
      <w:pPr>
        <w:pStyle w:val="40"/>
      </w:pPr>
      <w:bookmarkStart w:id="1705" w:name="_Toc60776899"/>
      <w:bookmarkStart w:id="1706" w:name="_Toc193445663"/>
      <w:bookmarkStart w:id="1707" w:name="_Toc193451468"/>
      <w:bookmarkStart w:id="1708" w:name="_Toc193462733"/>
      <w:bookmarkStart w:id="1709" w:name="_Toc201295020"/>
      <w:r w:rsidRPr="00EE6E73">
        <w:t>5.5.4.14</w:t>
      </w:r>
      <w:r w:rsidRPr="00EE6E73">
        <w:tab/>
        <w:t>Void</w:t>
      </w:r>
      <w:bookmarkEnd w:id="1705"/>
      <w:bookmarkEnd w:id="1706"/>
      <w:bookmarkEnd w:id="1707"/>
      <w:bookmarkEnd w:id="1708"/>
      <w:bookmarkEnd w:id="1709"/>
    </w:p>
    <w:p w14:paraId="028FB322" w14:textId="7A531454" w:rsidR="001F4B54" w:rsidRPr="00EE6E73" w:rsidRDefault="001F4B54" w:rsidP="001F4B54">
      <w:pPr>
        <w:pStyle w:val="40"/>
      </w:pPr>
      <w:bookmarkStart w:id="1710" w:name="_Toc193445664"/>
      <w:bookmarkStart w:id="1711" w:name="_Toc193451469"/>
      <w:bookmarkStart w:id="1712" w:name="_Toc193462734"/>
      <w:bookmarkStart w:id="171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710"/>
      <w:bookmarkEnd w:id="1711"/>
      <w:bookmarkEnd w:id="1712"/>
      <w:bookmarkEnd w:id="171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714" w:name="_Toc193445665"/>
      <w:bookmarkStart w:id="1715" w:name="_Toc193451470"/>
      <w:bookmarkStart w:id="1716" w:name="_Toc193462735"/>
      <w:bookmarkStart w:id="171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714"/>
      <w:bookmarkEnd w:id="1715"/>
      <w:bookmarkEnd w:id="1716"/>
      <w:bookmarkEnd w:id="171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718" w:name="_Toc193445666"/>
      <w:bookmarkStart w:id="1719" w:name="_Toc193451471"/>
      <w:bookmarkStart w:id="1720" w:name="_Toc193462736"/>
      <w:bookmarkStart w:id="1721" w:name="_Toc201295023"/>
      <w:r w:rsidRPr="00EE6E73">
        <w:t>5.5.4.16</w:t>
      </w:r>
      <w:r w:rsidRPr="00EE6E73">
        <w:tab/>
        <w:t>CondEvent T1</w:t>
      </w:r>
      <w:r w:rsidR="00276FEB" w:rsidRPr="00EE6E73">
        <w:t xml:space="preserve"> (Time measured at UE is within a duration from threshold)</w:t>
      </w:r>
      <w:bookmarkEnd w:id="1718"/>
      <w:bookmarkEnd w:id="1719"/>
      <w:bookmarkEnd w:id="1720"/>
      <w:bookmarkEnd w:id="172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722" w:name="_Toc193445667"/>
      <w:bookmarkStart w:id="1723" w:name="_Toc193451472"/>
      <w:bookmarkStart w:id="1724" w:name="_Toc193462737"/>
      <w:bookmarkStart w:id="1725" w:name="_Toc201295024"/>
      <w:bookmarkStart w:id="1726" w:name="_Toc60776900"/>
      <w:r w:rsidRPr="00EE6E73">
        <w:t>5.5.4.17</w:t>
      </w:r>
      <w:r w:rsidR="00EA5D2D" w:rsidRPr="00EE6E73">
        <w:tab/>
        <w:t>Event X1 (Serving L2 U2N Relay UE becomes worse than threshold1 and NR Cell becomes better than threshold2)</w:t>
      </w:r>
      <w:bookmarkEnd w:id="1722"/>
      <w:bookmarkEnd w:id="1723"/>
      <w:bookmarkEnd w:id="1724"/>
      <w:bookmarkEnd w:id="172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727" w:name="_Toc193445668"/>
      <w:bookmarkStart w:id="1728" w:name="_Toc193451473"/>
      <w:bookmarkStart w:id="1729" w:name="_Toc193462738"/>
      <w:bookmarkStart w:id="1730" w:name="_Toc201295025"/>
      <w:r w:rsidRPr="00EE6E73">
        <w:t>5.5.4.18</w:t>
      </w:r>
      <w:r w:rsidR="00EA5D2D" w:rsidRPr="00EE6E73">
        <w:tab/>
        <w:t>Event X2 (Serving L2 U2N Relay UE becomes worse than threshold)</w:t>
      </w:r>
      <w:bookmarkEnd w:id="1727"/>
      <w:bookmarkEnd w:id="1728"/>
      <w:bookmarkEnd w:id="1729"/>
      <w:bookmarkEnd w:id="173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731" w:name="_Toc193445669"/>
      <w:bookmarkStart w:id="1732" w:name="_Toc193451474"/>
      <w:bookmarkStart w:id="1733" w:name="_Toc193462739"/>
      <w:bookmarkStart w:id="1734" w:name="_Toc201295026"/>
      <w:r w:rsidRPr="00EE6E73">
        <w:t>5.5.4.19</w:t>
      </w:r>
      <w:r w:rsidR="00EA5D2D" w:rsidRPr="00EE6E73">
        <w:tab/>
        <w:t>Event Y1 (PCell becomes worse than threshold1 and candidate L2 U2N Relay UE becomes better than threshold2)</w:t>
      </w:r>
      <w:bookmarkEnd w:id="1731"/>
      <w:bookmarkEnd w:id="1732"/>
      <w:bookmarkEnd w:id="1733"/>
      <w:bookmarkEnd w:id="173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735" w:name="_Toc193445670"/>
      <w:bookmarkStart w:id="1736" w:name="_Toc193451475"/>
      <w:bookmarkStart w:id="1737" w:name="_Toc193462740"/>
      <w:bookmarkStart w:id="1738" w:name="_Toc201295027"/>
      <w:r w:rsidRPr="00EE6E73">
        <w:t>5.5.4.20</w:t>
      </w:r>
      <w:r w:rsidR="00EA5D2D" w:rsidRPr="00EE6E73">
        <w:tab/>
        <w:t>Event Y2 (Candidate L2 U2N Relay UE becomes better than threshold)</w:t>
      </w:r>
      <w:bookmarkEnd w:id="1735"/>
      <w:bookmarkEnd w:id="1736"/>
      <w:bookmarkEnd w:id="1737"/>
      <w:bookmarkEnd w:id="173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739" w:name="_Toc193445671"/>
      <w:bookmarkStart w:id="1740" w:name="_Toc193451476"/>
      <w:bookmarkStart w:id="1741" w:name="_Toc193462741"/>
      <w:bookmarkStart w:id="1742" w:name="_Toc201295028"/>
      <w:r w:rsidRPr="00EE6E73">
        <w:t>5.5.4.20b</w:t>
      </w:r>
      <w:r w:rsidRPr="00EE6E73">
        <w:tab/>
        <w:t>Event Z1 (Serving L2 U2N Relay UE becomes worse than threshold1 and Candidate L2 U2N Relay UE becomes better than threshold2)</w:t>
      </w:r>
      <w:bookmarkEnd w:id="1739"/>
      <w:bookmarkEnd w:id="1740"/>
      <w:bookmarkEnd w:id="1741"/>
      <w:bookmarkEnd w:id="174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743" w:name="_Toc193445672"/>
      <w:bookmarkStart w:id="1744" w:name="_Toc193451477"/>
      <w:bookmarkStart w:id="1745" w:name="_Toc193462742"/>
      <w:bookmarkStart w:id="1746" w:name="_Toc201295029"/>
      <w:r w:rsidRPr="00EE6E73">
        <w:rPr>
          <w:rFonts w:eastAsia="SimSun"/>
          <w:lang w:eastAsia="en-US"/>
        </w:rPr>
        <w:t>5.5.4.</w:t>
      </w:r>
      <w:bookmarkStart w:id="1747" w:name="_Toc139383003"/>
      <w:bookmarkStart w:id="1748" w:name="_Toc46483145"/>
      <w:bookmarkStart w:id="1749" w:name="_Toc46481911"/>
      <w:bookmarkStart w:id="1750" w:name="_Toc36939070"/>
      <w:bookmarkStart w:id="1751" w:name="_Toc29343387"/>
      <w:bookmarkStart w:id="1752" w:name="_Toc29342248"/>
      <w:bookmarkStart w:id="1753" w:name="_Toc36810053"/>
      <w:bookmarkStart w:id="1754" w:name="_Toc20486956"/>
      <w:bookmarkStart w:id="1755" w:name="_Toc46480677"/>
      <w:bookmarkStart w:id="1756" w:name="_Toc37082050"/>
      <w:bookmarkStart w:id="1757" w:name="_Toc36846417"/>
      <w:bookmarkStart w:id="175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759" w:name="_Toc139383004"/>
      <w:bookmarkStart w:id="1760" w:name="_Toc29343388"/>
      <w:bookmarkStart w:id="1761" w:name="_Toc36810054"/>
      <w:bookmarkStart w:id="1762" w:name="_Toc36846418"/>
      <w:bookmarkStart w:id="1763" w:name="_Toc36566640"/>
      <w:bookmarkStart w:id="1764" w:name="_Toc46481912"/>
      <w:bookmarkStart w:id="1765" w:name="_Toc46480678"/>
      <w:bookmarkStart w:id="1766" w:name="_Toc36939071"/>
      <w:bookmarkStart w:id="1767" w:name="_Toc46483146"/>
      <w:bookmarkStart w:id="1768" w:name="_Toc20486957"/>
      <w:bookmarkStart w:id="1769" w:name="_Toc37082051"/>
      <w:bookmarkStart w:id="1770" w:name="_Toc29342249"/>
      <w:bookmarkStart w:id="1771" w:name="_Toc193445673"/>
      <w:bookmarkStart w:id="1772" w:name="_Toc193451478"/>
      <w:bookmarkStart w:id="1773" w:name="_Toc193462743"/>
      <w:bookmarkStart w:id="177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775" w:name="_Toc193445674"/>
      <w:bookmarkStart w:id="1776" w:name="_Toc193451479"/>
      <w:bookmarkStart w:id="1777" w:name="_Toc193462744"/>
      <w:bookmarkStart w:id="177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775"/>
      <w:bookmarkEnd w:id="1776"/>
      <w:bookmarkEnd w:id="1777"/>
      <w:bookmarkEnd w:id="177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Sp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779" w:name="_Toc193445675"/>
      <w:bookmarkStart w:id="1780" w:name="_Toc193451480"/>
      <w:bookmarkStart w:id="1781" w:name="_Toc193462745"/>
      <w:bookmarkStart w:id="178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779"/>
      <w:bookmarkEnd w:id="1780"/>
      <w:bookmarkEnd w:id="1781"/>
      <w:bookmarkEnd w:id="178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Sp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783" w:name="_Toc193445676"/>
      <w:bookmarkStart w:id="1784" w:name="_Toc193451481"/>
      <w:bookmarkStart w:id="1785" w:name="_Toc193462746"/>
      <w:bookmarkStart w:id="178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783"/>
      <w:bookmarkEnd w:id="1784"/>
      <w:bookmarkEnd w:id="1785"/>
      <w:bookmarkEnd w:id="178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787" w:name="_Toc193445677"/>
      <w:bookmarkStart w:id="1788" w:name="_Toc193451482"/>
      <w:bookmarkStart w:id="1789" w:name="_Toc193462747"/>
      <w:bookmarkStart w:id="1790"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87"/>
      <w:bookmarkEnd w:id="1788"/>
      <w:bookmarkEnd w:id="1789"/>
      <w:bookmarkEnd w:id="179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791" w:name="_Toc193445678"/>
      <w:bookmarkStart w:id="1792" w:name="_Toc193451483"/>
      <w:bookmarkStart w:id="1793" w:name="_Toc193462748"/>
      <w:bookmarkStart w:id="179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91"/>
      <w:bookmarkEnd w:id="1792"/>
      <w:bookmarkEnd w:id="1793"/>
      <w:bookmarkEnd w:id="179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795" w:name="_Toc193445679"/>
      <w:bookmarkStart w:id="1796" w:name="_Toc193451484"/>
      <w:bookmarkStart w:id="1797" w:name="_Toc193462749"/>
      <w:bookmarkStart w:id="179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95"/>
      <w:bookmarkEnd w:id="1796"/>
      <w:bookmarkEnd w:id="1797"/>
      <w:bookmarkEnd w:id="179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799" w:name="_Toc193445680"/>
      <w:bookmarkStart w:id="1800" w:name="_Toc193451485"/>
      <w:bookmarkStart w:id="1801" w:name="_Toc193462750"/>
      <w:bookmarkStart w:id="1802" w:name="_Toc201295037"/>
      <w:r w:rsidRPr="00EE6E73">
        <w:t>5.5.5</w:t>
      </w:r>
      <w:r w:rsidRPr="00EE6E73">
        <w:tab/>
        <w:t>Measurement reporting</w:t>
      </w:r>
      <w:bookmarkEnd w:id="1726"/>
      <w:bookmarkEnd w:id="1799"/>
      <w:bookmarkEnd w:id="1800"/>
      <w:bookmarkEnd w:id="1801"/>
      <w:bookmarkEnd w:id="1802"/>
    </w:p>
    <w:p w14:paraId="56F85F42" w14:textId="77777777" w:rsidR="00394471" w:rsidRPr="00EE6E73" w:rsidRDefault="00394471" w:rsidP="00394471">
      <w:pPr>
        <w:pStyle w:val="40"/>
      </w:pPr>
      <w:bookmarkStart w:id="1803" w:name="_Toc60776901"/>
      <w:bookmarkStart w:id="1804" w:name="_Toc193445681"/>
      <w:bookmarkStart w:id="1805" w:name="_Toc193451486"/>
      <w:bookmarkStart w:id="1806" w:name="_Toc193462751"/>
      <w:bookmarkStart w:id="1807" w:name="_Toc201295038"/>
      <w:r w:rsidRPr="00EE6E73">
        <w:t>5.5.5.1</w:t>
      </w:r>
      <w:r w:rsidRPr="00EE6E73">
        <w:tab/>
        <w:t>General</w:t>
      </w:r>
      <w:bookmarkEnd w:id="1803"/>
      <w:bookmarkEnd w:id="1804"/>
      <w:bookmarkEnd w:id="1805"/>
      <w:bookmarkEnd w:id="1806"/>
      <w:bookmarkEnd w:id="1807"/>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pt;mso-width-percent:0;mso-height-percent:0;mso-width-percent:0;mso-height-percent:0" o:ole="">
            <v:imagedata r:id="rId75" o:title=""/>
          </v:shape>
          <o:OLEObject Type="Embed" ProgID="Mscgen.Chart" ShapeID="_x0000_i1052" DrawAspect="Content" ObjectID="_1818509340" r:id="rId76"/>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1FD87150"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808"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0A09B2E2"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r w:rsidRPr="00EE6E73">
        <w:rPr>
          <w:i/>
        </w:rPr>
        <w:t>servingCellMO</w:t>
      </w:r>
      <w:ins w:id="1809"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servingCellMO</w:t>
      </w:r>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r w:rsidRPr="00EE6E73">
        <w:rPr>
          <w:i/>
        </w:rPr>
        <w:t>servingCellMO</w:t>
      </w:r>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r w:rsidRPr="00EE6E73">
        <w:rPr>
          <w:i/>
        </w:rPr>
        <w:t>physCellId</w:t>
      </w:r>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lastRenderedPageBreak/>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r w:rsidRPr="00EE6E73">
        <w:rPr>
          <w:i/>
        </w:rPr>
        <w:t>servingCellMO</w:t>
      </w:r>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r w:rsidRPr="00EE6E73">
        <w:rPr>
          <w:i/>
        </w:rPr>
        <w:t>physCellId</w:t>
      </w:r>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w:t>
      </w:r>
      <w:r w:rsidRPr="00EE6E73">
        <w:lastRenderedPageBreak/>
        <w:t xml:space="preserve">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81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81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w:t>
      </w:r>
      <w:proofErr w:type="spellStart"/>
      <w:r w:rsidRPr="00EE6E73">
        <w:rPr>
          <w:i/>
        </w:rPr>
        <w:t>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40"/>
      </w:pPr>
      <w:bookmarkStart w:id="1811" w:name="_Toc60776902"/>
      <w:bookmarkStart w:id="1812" w:name="_Toc193445682"/>
      <w:bookmarkStart w:id="1813" w:name="_Toc193451487"/>
      <w:bookmarkStart w:id="1814" w:name="_Toc193462752"/>
      <w:bookmarkStart w:id="1815" w:name="_Toc201295039"/>
      <w:r w:rsidRPr="00EE6E73">
        <w:t>5.5.5.2</w:t>
      </w:r>
      <w:r w:rsidRPr="00EE6E73">
        <w:tab/>
        <w:t>Reporting of beam measurement information</w:t>
      </w:r>
      <w:bookmarkEnd w:id="1811"/>
      <w:bookmarkEnd w:id="1812"/>
      <w:bookmarkEnd w:id="1813"/>
      <w:bookmarkEnd w:id="1814"/>
      <w:bookmarkEnd w:id="181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40"/>
      </w:pPr>
      <w:bookmarkStart w:id="1816" w:name="_Toc60776903"/>
      <w:bookmarkStart w:id="1817" w:name="_Toc193445683"/>
      <w:bookmarkStart w:id="1818" w:name="_Toc193451488"/>
      <w:bookmarkStart w:id="1819" w:name="_Toc193462753"/>
      <w:bookmarkStart w:id="1820" w:name="_Toc201295040"/>
      <w:r w:rsidRPr="00EE6E73">
        <w:t>5.5.5.3</w:t>
      </w:r>
      <w:r w:rsidRPr="00EE6E73">
        <w:tab/>
        <w:t>Sorting of cell measurement results</w:t>
      </w:r>
      <w:bookmarkEnd w:id="1816"/>
      <w:bookmarkEnd w:id="1817"/>
      <w:bookmarkEnd w:id="1818"/>
      <w:bookmarkEnd w:id="1819"/>
      <w:bookmarkEnd w:id="1820"/>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30"/>
      </w:pPr>
      <w:bookmarkStart w:id="1821" w:name="_Toc60776904"/>
      <w:bookmarkStart w:id="1822" w:name="_Toc193445684"/>
      <w:bookmarkStart w:id="1823" w:name="_Toc193451489"/>
      <w:bookmarkStart w:id="1824" w:name="_Toc193462754"/>
      <w:bookmarkStart w:id="1825" w:name="_Toc201295041"/>
      <w:r w:rsidRPr="00EE6E73">
        <w:t>5.5.6</w:t>
      </w:r>
      <w:r w:rsidRPr="00EE6E73">
        <w:tab/>
        <w:t>Location measurement indication</w:t>
      </w:r>
      <w:bookmarkEnd w:id="1821"/>
      <w:bookmarkEnd w:id="1822"/>
      <w:bookmarkEnd w:id="1823"/>
      <w:bookmarkEnd w:id="1824"/>
      <w:bookmarkEnd w:id="1825"/>
    </w:p>
    <w:p w14:paraId="019B20B4" w14:textId="77777777" w:rsidR="00394471" w:rsidRPr="00EE6E73" w:rsidRDefault="00394471" w:rsidP="00394471">
      <w:pPr>
        <w:pStyle w:val="40"/>
      </w:pPr>
      <w:bookmarkStart w:id="1826" w:name="_Toc60776905"/>
      <w:bookmarkStart w:id="1827" w:name="_Toc193445685"/>
      <w:bookmarkStart w:id="1828" w:name="_Toc193451490"/>
      <w:bookmarkStart w:id="1829" w:name="_Toc193462755"/>
      <w:bookmarkStart w:id="1830" w:name="_Toc201295042"/>
      <w:r w:rsidRPr="00EE6E73">
        <w:t>5.5.6.1</w:t>
      </w:r>
      <w:r w:rsidRPr="00EE6E73">
        <w:tab/>
        <w:t>General</w:t>
      </w:r>
      <w:bookmarkEnd w:id="1826"/>
      <w:bookmarkEnd w:id="1827"/>
      <w:bookmarkEnd w:id="1828"/>
      <w:bookmarkEnd w:id="1829"/>
      <w:bookmarkEnd w:id="1830"/>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75pt;height:79.5pt;mso-width-percent:0;mso-height-percent:0;mso-width-percent:0;mso-height-percent:0" o:ole="">
            <v:imagedata r:id="rId77" o:title=""/>
          </v:shape>
          <o:OLEObject Type="Embed" ProgID="Mscgen.Chart" ShapeID="_x0000_i1053" DrawAspect="Content" ObjectID="_1818509341" r:id="rId78"/>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831" w:name="_Toc60776906"/>
      <w:bookmarkStart w:id="1832" w:name="_Toc193445686"/>
      <w:bookmarkStart w:id="1833" w:name="_Toc193451491"/>
      <w:bookmarkStart w:id="1834" w:name="_Toc193462756"/>
      <w:bookmarkStart w:id="1835" w:name="_Toc201295043"/>
      <w:r w:rsidRPr="00EE6E73">
        <w:t>5.5.6.2</w:t>
      </w:r>
      <w:r w:rsidRPr="00EE6E73">
        <w:tab/>
        <w:t>Initiation</w:t>
      </w:r>
      <w:bookmarkEnd w:id="1831"/>
      <w:bookmarkEnd w:id="1832"/>
      <w:bookmarkEnd w:id="1833"/>
      <w:bookmarkEnd w:id="1834"/>
      <w:bookmarkEnd w:id="183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맑은 고딕"/>
          <w:lang w:eastAsia="ko-KR"/>
        </w:rPr>
        <w:t xml:space="preserve">and </w:t>
      </w:r>
      <w:proofErr w:type="spellStart"/>
      <w:r w:rsidR="009410A1" w:rsidRPr="00EE6E73">
        <w:rPr>
          <w:rFonts w:eastAsia="맑은 고딕"/>
          <w:i/>
          <w:iCs/>
          <w:lang w:eastAsia="ko-KR"/>
        </w:rPr>
        <w:t>posMG</w:t>
      </w:r>
      <w:proofErr w:type="spellEnd"/>
      <w:r w:rsidR="009410A1" w:rsidRPr="00EE6E73">
        <w:rPr>
          <w:rFonts w:eastAsia="맑은 고딕"/>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836" w:name="_Toc60776907"/>
      <w:bookmarkStart w:id="1837" w:name="_Toc193445687"/>
      <w:bookmarkStart w:id="1838" w:name="_Toc193451492"/>
      <w:bookmarkStart w:id="1839" w:name="_Toc193462757"/>
      <w:bookmarkStart w:id="1840"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836"/>
      <w:bookmarkEnd w:id="1837"/>
      <w:bookmarkEnd w:id="1838"/>
      <w:bookmarkEnd w:id="1839"/>
      <w:bookmarkEnd w:id="1840"/>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2"/>
      </w:pPr>
      <w:bookmarkStart w:id="1841" w:name="_Toc60776908"/>
      <w:bookmarkStart w:id="1842" w:name="_Toc193445688"/>
      <w:bookmarkStart w:id="1843" w:name="_Toc193451493"/>
      <w:bookmarkStart w:id="1844" w:name="_Toc193462758"/>
      <w:bookmarkStart w:id="1845" w:name="_Toc201295045"/>
      <w:r w:rsidRPr="00EE6E73">
        <w:t>5.5a</w:t>
      </w:r>
      <w:r w:rsidRPr="00EE6E73">
        <w:tab/>
        <w:t>Logged Measurements</w:t>
      </w:r>
      <w:bookmarkEnd w:id="1841"/>
      <w:bookmarkEnd w:id="1842"/>
      <w:bookmarkEnd w:id="1843"/>
      <w:bookmarkEnd w:id="1844"/>
      <w:bookmarkEnd w:id="1845"/>
    </w:p>
    <w:p w14:paraId="6F10764C" w14:textId="77777777" w:rsidR="00394471" w:rsidRPr="00EE6E73" w:rsidRDefault="00394471" w:rsidP="00394471">
      <w:pPr>
        <w:pStyle w:val="30"/>
      </w:pPr>
      <w:bookmarkStart w:id="1846" w:name="_Toc60776909"/>
      <w:bookmarkStart w:id="1847" w:name="_Toc193445689"/>
      <w:bookmarkStart w:id="1848" w:name="_Toc193451494"/>
      <w:bookmarkStart w:id="1849" w:name="_Toc193462759"/>
      <w:bookmarkStart w:id="1850" w:name="_Toc201295046"/>
      <w:r w:rsidRPr="00EE6E73">
        <w:t>5.5a.1</w:t>
      </w:r>
      <w:r w:rsidRPr="00EE6E73">
        <w:tab/>
        <w:t>Logged Measurement Configuration</w:t>
      </w:r>
      <w:bookmarkEnd w:id="1846"/>
      <w:bookmarkEnd w:id="1847"/>
      <w:bookmarkEnd w:id="1848"/>
      <w:bookmarkEnd w:id="1849"/>
      <w:bookmarkEnd w:id="1850"/>
    </w:p>
    <w:p w14:paraId="659729AF" w14:textId="77777777" w:rsidR="00394471" w:rsidRPr="00EE6E73" w:rsidRDefault="00394471" w:rsidP="00394471">
      <w:pPr>
        <w:pStyle w:val="40"/>
      </w:pPr>
      <w:bookmarkStart w:id="1851" w:name="_Toc60776910"/>
      <w:bookmarkStart w:id="1852" w:name="_Toc193445690"/>
      <w:bookmarkStart w:id="1853" w:name="_Toc193451495"/>
      <w:bookmarkStart w:id="1854" w:name="_Toc193462760"/>
      <w:bookmarkStart w:id="1855" w:name="_Toc201295047"/>
      <w:r w:rsidRPr="00EE6E73">
        <w:t>5.5a.1.1</w:t>
      </w:r>
      <w:r w:rsidRPr="00EE6E73">
        <w:tab/>
        <w:t>General</w:t>
      </w:r>
      <w:bookmarkEnd w:id="1851"/>
      <w:bookmarkEnd w:id="1852"/>
      <w:bookmarkEnd w:id="1853"/>
      <w:bookmarkEnd w:id="1854"/>
      <w:bookmarkEnd w:id="1855"/>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pt;height:123.75pt;mso-width-percent:0;mso-height-percent:0;mso-width-percent:0;mso-height-percent:0" o:ole="">
            <v:imagedata r:id="rId79" o:title=""/>
          </v:shape>
          <o:OLEObject Type="Embed" ProgID="Word.Picture.8" ShapeID="_x0000_i1054" DrawAspect="Content" ObjectID="_1818509342" r:id="rId80"/>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856" w:name="_Toc60776911"/>
      <w:bookmarkStart w:id="1857" w:name="_Toc193445691"/>
      <w:bookmarkStart w:id="1858" w:name="_Toc193451496"/>
      <w:bookmarkStart w:id="1859" w:name="_Toc193462761"/>
      <w:bookmarkStart w:id="1860" w:name="_Toc201295048"/>
      <w:r w:rsidRPr="00EE6E73">
        <w:t>5.5a.1.2</w:t>
      </w:r>
      <w:r w:rsidRPr="00EE6E73">
        <w:tab/>
        <w:t>Initiation</w:t>
      </w:r>
      <w:bookmarkEnd w:id="1856"/>
      <w:bookmarkEnd w:id="1857"/>
      <w:bookmarkEnd w:id="1858"/>
      <w:bookmarkEnd w:id="1859"/>
      <w:bookmarkEnd w:id="1860"/>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40"/>
      </w:pPr>
      <w:bookmarkStart w:id="1861" w:name="_Toc60776912"/>
      <w:bookmarkStart w:id="1862" w:name="_Toc193445692"/>
      <w:bookmarkStart w:id="1863" w:name="_Toc193451497"/>
      <w:bookmarkStart w:id="1864" w:name="_Toc193462762"/>
      <w:bookmarkStart w:id="1865"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861"/>
      <w:bookmarkEnd w:id="1862"/>
      <w:bookmarkEnd w:id="1863"/>
      <w:bookmarkEnd w:id="1864"/>
      <w:bookmarkEnd w:id="1865"/>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866" w:name="_Toc60776913"/>
      <w:bookmarkStart w:id="1867" w:name="_Toc193445693"/>
      <w:bookmarkStart w:id="1868" w:name="_Toc193451498"/>
      <w:bookmarkStart w:id="1869" w:name="_Toc193462763"/>
      <w:bookmarkStart w:id="1870" w:name="_Toc201295050"/>
      <w:r w:rsidRPr="00EE6E73">
        <w:t>5.5a.1.4</w:t>
      </w:r>
      <w:r w:rsidRPr="00EE6E73">
        <w:tab/>
        <w:t>T330 expiry</w:t>
      </w:r>
      <w:bookmarkEnd w:id="1866"/>
      <w:bookmarkEnd w:id="1867"/>
      <w:bookmarkEnd w:id="1868"/>
      <w:bookmarkEnd w:id="1869"/>
      <w:bookmarkEnd w:id="187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30"/>
      </w:pPr>
      <w:bookmarkStart w:id="1871" w:name="_Toc60776914"/>
      <w:bookmarkStart w:id="1872" w:name="_Toc193445694"/>
      <w:bookmarkStart w:id="1873" w:name="_Toc193451499"/>
      <w:bookmarkStart w:id="1874" w:name="_Toc193462764"/>
      <w:bookmarkStart w:id="1875" w:name="_Toc201295051"/>
      <w:r w:rsidRPr="00EE6E73">
        <w:t>5.5a.2</w:t>
      </w:r>
      <w:r w:rsidRPr="00EE6E73">
        <w:tab/>
        <w:t>Release of Logged Measurement Configuration</w:t>
      </w:r>
      <w:bookmarkEnd w:id="1871"/>
      <w:bookmarkEnd w:id="1872"/>
      <w:bookmarkEnd w:id="1873"/>
      <w:bookmarkEnd w:id="1874"/>
      <w:bookmarkEnd w:id="1875"/>
    </w:p>
    <w:p w14:paraId="5A795B8F" w14:textId="77777777" w:rsidR="00394471" w:rsidRPr="00EE6E73" w:rsidRDefault="00394471" w:rsidP="00394471">
      <w:pPr>
        <w:pStyle w:val="40"/>
      </w:pPr>
      <w:bookmarkStart w:id="1876" w:name="_Toc60776915"/>
      <w:bookmarkStart w:id="1877" w:name="_Toc193445695"/>
      <w:bookmarkStart w:id="1878" w:name="_Toc193451500"/>
      <w:bookmarkStart w:id="1879" w:name="_Toc193462765"/>
      <w:bookmarkStart w:id="1880" w:name="_Toc201295052"/>
      <w:r w:rsidRPr="00EE6E73">
        <w:t>5.5a.2.1</w:t>
      </w:r>
      <w:r w:rsidRPr="00EE6E73">
        <w:tab/>
        <w:t>General</w:t>
      </w:r>
      <w:bookmarkEnd w:id="1876"/>
      <w:bookmarkEnd w:id="1877"/>
      <w:bookmarkEnd w:id="1878"/>
      <w:bookmarkEnd w:id="1879"/>
      <w:bookmarkEnd w:id="188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881" w:name="_Toc60776916"/>
      <w:bookmarkStart w:id="1882" w:name="_Toc193445696"/>
      <w:bookmarkStart w:id="1883" w:name="_Toc193451501"/>
      <w:bookmarkStart w:id="1884" w:name="_Toc193462766"/>
      <w:bookmarkStart w:id="1885" w:name="_Toc201295053"/>
      <w:r w:rsidRPr="00EE6E73">
        <w:t>5.5a.2.2</w:t>
      </w:r>
      <w:r w:rsidRPr="00EE6E73">
        <w:tab/>
        <w:t>Initiation</w:t>
      </w:r>
      <w:bookmarkEnd w:id="1881"/>
      <w:bookmarkEnd w:id="1882"/>
      <w:bookmarkEnd w:id="1883"/>
      <w:bookmarkEnd w:id="1884"/>
      <w:bookmarkEnd w:id="188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30"/>
      </w:pPr>
      <w:bookmarkStart w:id="1886" w:name="_Toc60776917"/>
      <w:bookmarkStart w:id="1887" w:name="_Toc193445697"/>
      <w:bookmarkStart w:id="1888" w:name="_Toc193451502"/>
      <w:bookmarkStart w:id="1889" w:name="_Toc193462767"/>
      <w:bookmarkStart w:id="1890" w:name="_Toc201295054"/>
      <w:r w:rsidRPr="00EE6E73">
        <w:t>5.5a.3</w:t>
      </w:r>
      <w:r w:rsidRPr="00EE6E73">
        <w:tab/>
        <w:t>Measurements logging</w:t>
      </w:r>
      <w:bookmarkEnd w:id="1886"/>
      <w:bookmarkEnd w:id="1887"/>
      <w:bookmarkEnd w:id="1888"/>
      <w:bookmarkEnd w:id="1889"/>
      <w:bookmarkEnd w:id="1890"/>
    </w:p>
    <w:p w14:paraId="0CCB3CF6" w14:textId="77777777" w:rsidR="00394471" w:rsidRPr="00EE6E73" w:rsidRDefault="00394471" w:rsidP="00394471">
      <w:pPr>
        <w:pStyle w:val="40"/>
        <w:ind w:left="0" w:firstLine="0"/>
      </w:pPr>
      <w:bookmarkStart w:id="1891" w:name="_Toc60776918"/>
      <w:bookmarkStart w:id="1892" w:name="_Toc193445698"/>
      <w:bookmarkStart w:id="1893" w:name="_Toc193451503"/>
      <w:bookmarkStart w:id="1894" w:name="_Toc193462768"/>
      <w:bookmarkStart w:id="1895" w:name="_Toc201295055"/>
      <w:r w:rsidRPr="00EE6E73">
        <w:t>5.5a.3.1</w:t>
      </w:r>
      <w:r w:rsidRPr="00EE6E73">
        <w:tab/>
        <w:t>General</w:t>
      </w:r>
      <w:bookmarkEnd w:id="1891"/>
      <w:bookmarkEnd w:id="1892"/>
      <w:bookmarkEnd w:id="1893"/>
      <w:bookmarkEnd w:id="1894"/>
      <w:bookmarkEnd w:id="189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896" w:name="_Toc60776919"/>
      <w:bookmarkStart w:id="1897" w:name="_Toc193445699"/>
      <w:bookmarkStart w:id="1898" w:name="_Toc193451504"/>
      <w:bookmarkStart w:id="1899" w:name="_Toc193462769"/>
      <w:bookmarkStart w:id="1900" w:name="_Toc201295056"/>
      <w:r w:rsidRPr="00EE6E73">
        <w:t>5.5a.3.2</w:t>
      </w:r>
      <w:r w:rsidRPr="00EE6E73">
        <w:tab/>
        <w:t>Initiation</w:t>
      </w:r>
      <w:bookmarkEnd w:id="1896"/>
      <w:bookmarkEnd w:id="1897"/>
      <w:bookmarkEnd w:id="1898"/>
      <w:bookmarkEnd w:id="1899"/>
      <w:bookmarkEnd w:id="190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if the UE is in any cell selection state (as specified in TS 38.304 [20])</w:t>
      </w:r>
      <w:r w:rsidR="00CF6189" w:rsidRPr="00EE6E73">
        <w:rPr>
          <w:rFonts w:eastAsia="맑은 고딕"/>
          <w:lang w:eastAsia="ko-KR"/>
        </w:rPr>
        <w:t>:</w:t>
      </w:r>
    </w:p>
    <w:p w14:paraId="740003B7" w14:textId="77777777" w:rsidR="00CF6189" w:rsidRPr="00EE6E73" w:rsidRDefault="00CF6189" w:rsidP="00CF6189">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901" w:name="OLE_LINK17"/>
      <w:proofErr w:type="spellStart"/>
      <w:r w:rsidRPr="00EE6E73">
        <w:rPr>
          <w:i/>
        </w:rPr>
        <w:t>measIdleConfig</w:t>
      </w:r>
      <w:bookmarkEnd w:id="1901"/>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902" w:name="_Toc193445700"/>
      <w:bookmarkStart w:id="1903" w:name="_Toc193451505"/>
      <w:bookmarkStart w:id="1904" w:name="_Toc193462770"/>
      <w:bookmarkStart w:id="1905" w:name="_Toc201295057"/>
      <w:bookmarkStart w:id="1906" w:name="_Toc60776920"/>
      <w:r w:rsidRPr="00EE6E73">
        <w:t>5.5b</w:t>
      </w:r>
      <w:r w:rsidRPr="00EE6E73">
        <w:tab/>
        <w:t>Application Layer Measurements in RRC_IDLE/RRC_INACTIVE</w:t>
      </w:r>
      <w:bookmarkEnd w:id="1902"/>
      <w:bookmarkEnd w:id="1903"/>
      <w:bookmarkEnd w:id="1904"/>
      <w:bookmarkEnd w:id="1905"/>
    </w:p>
    <w:p w14:paraId="454673E5" w14:textId="5731F80C" w:rsidR="00B51385" w:rsidRPr="00EE6E73" w:rsidRDefault="00B51385" w:rsidP="00B51385">
      <w:pPr>
        <w:pStyle w:val="30"/>
      </w:pPr>
      <w:bookmarkStart w:id="1907" w:name="_Toc193445701"/>
      <w:bookmarkStart w:id="1908" w:name="_Toc193451506"/>
      <w:bookmarkStart w:id="1909" w:name="_Toc193462771"/>
      <w:bookmarkStart w:id="191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907"/>
      <w:bookmarkEnd w:id="1908"/>
      <w:bookmarkEnd w:id="1909"/>
      <w:bookmarkEnd w:id="1910"/>
    </w:p>
    <w:p w14:paraId="3AD8FD7F" w14:textId="77777777" w:rsidR="00B51385" w:rsidRPr="00EE6E73" w:rsidRDefault="00B51385" w:rsidP="00B51385">
      <w:pPr>
        <w:pStyle w:val="40"/>
        <w:ind w:left="0" w:firstLine="0"/>
      </w:pPr>
      <w:bookmarkStart w:id="1911" w:name="_Toc193445702"/>
      <w:bookmarkStart w:id="1912" w:name="_Toc193451507"/>
      <w:bookmarkStart w:id="1913" w:name="_Toc193462772"/>
      <w:bookmarkStart w:id="1914" w:name="_Toc201295059"/>
      <w:r w:rsidRPr="00EE6E73">
        <w:t>5.5b.1.1</w:t>
      </w:r>
      <w:r w:rsidRPr="00EE6E73">
        <w:tab/>
        <w:t>General</w:t>
      </w:r>
      <w:bookmarkEnd w:id="1911"/>
      <w:bookmarkEnd w:id="1912"/>
      <w:bookmarkEnd w:id="1913"/>
      <w:bookmarkEnd w:id="191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915" w:name="_Toc193445703"/>
      <w:bookmarkStart w:id="1916" w:name="_Toc193451508"/>
      <w:bookmarkStart w:id="1917" w:name="_Toc193462773"/>
      <w:bookmarkStart w:id="1918" w:name="_Toc201295060"/>
      <w:r w:rsidRPr="00EE6E73">
        <w:t>5.5b.1.2</w:t>
      </w:r>
      <w:r w:rsidRPr="00EE6E73">
        <w:tab/>
        <w:t>Initiation</w:t>
      </w:r>
      <w:bookmarkEnd w:id="1915"/>
      <w:bookmarkEnd w:id="1916"/>
      <w:bookmarkEnd w:id="1917"/>
      <w:bookmarkEnd w:id="191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919" w:name="_Toc193445704"/>
      <w:bookmarkStart w:id="1920" w:name="_Toc193451509"/>
      <w:bookmarkStart w:id="1921" w:name="_Toc193462774"/>
      <w:bookmarkStart w:id="1922" w:name="_Toc201295061"/>
      <w:r w:rsidRPr="00EE6E73">
        <w:t>5.6</w:t>
      </w:r>
      <w:r w:rsidRPr="00EE6E73">
        <w:tab/>
        <w:t>UE capabilities</w:t>
      </w:r>
      <w:bookmarkEnd w:id="1906"/>
      <w:bookmarkEnd w:id="1919"/>
      <w:bookmarkEnd w:id="1920"/>
      <w:bookmarkEnd w:id="1921"/>
      <w:bookmarkEnd w:id="1922"/>
    </w:p>
    <w:p w14:paraId="681C0898" w14:textId="77777777" w:rsidR="00394471" w:rsidRPr="00EE6E73" w:rsidRDefault="00394471" w:rsidP="00394471">
      <w:pPr>
        <w:pStyle w:val="30"/>
      </w:pPr>
      <w:bookmarkStart w:id="1923" w:name="_Toc60776921"/>
      <w:bookmarkStart w:id="1924" w:name="_Toc193445705"/>
      <w:bookmarkStart w:id="1925" w:name="_Toc193451510"/>
      <w:bookmarkStart w:id="1926" w:name="_Toc193462775"/>
      <w:bookmarkStart w:id="1927" w:name="_Toc201295062"/>
      <w:r w:rsidRPr="00EE6E73">
        <w:t>5.6.1</w:t>
      </w:r>
      <w:r w:rsidRPr="00EE6E73">
        <w:tab/>
        <w:t>UE capability transfer</w:t>
      </w:r>
      <w:bookmarkEnd w:id="1923"/>
      <w:bookmarkEnd w:id="1924"/>
      <w:bookmarkEnd w:id="1925"/>
      <w:bookmarkEnd w:id="1926"/>
      <w:bookmarkEnd w:id="1927"/>
    </w:p>
    <w:p w14:paraId="16829187" w14:textId="77777777" w:rsidR="00394471" w:rsidRPr="00EE6E73" w:rsidRDefault="00394471" w:rsidP="00394471">
      <w:pPr>
        <w:pStyle w:val="40"/>
      </w:pPr>
      <w:bookmarkStart w:id="1928" w:name="_Toc60776922"/>
      <w:bookmarkStart w:id="1929" w:name="_Toc193445706"/>
      <w:bookmarkStart w:id="1930" w:name="_Toc193451511"/>
      <w:bookmarkStart w:id="1931" w:name="_Toc193462776"/>
      <w:bookmarkStart w:id="1932" w:name="_Toc201295063"/>
      <w:r w:rsidRPr="00EE6E73">
        <w:t>5.6.1.1</w:t>
      </w:r>
      <w:r w:rsidRPr="00EE6E73">
        <w:tab/>
        <w:t>General</w:t>
      </w:r>
      <w:bookmarkEnd w:id="1928"/>
      <w:bookmarkEnd w:id="1929"/>
      <w:bookmarkEnd w:id="1930"/>
      <w:bookmarkEnd w:id="1931"/>
      <w:bookmarkEnd w:id="1932"/>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pt;height:101.25pt;mso-width-percent:0;mso-height-percent:0;mso-width-percent:0;mso-height-percent:0" o:ole="">
            <v:imagedata r:id="rId81" o:title=""/>
          </v:shape>
          <o:OLEObject Type="Embed" ProgID="Mscgen.Chart" ShapeID="_x0000_i1055" DrawAspect="Content" ObjectID="_1818509343" r:id="rId82"/>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933" w:name="_Toc60776923"/>
      <w:bookmarkStart w:id="1934" w:name="_Toc193445707"/>
      <w:bookmarkStart w:id="1935" w:name="_Toc193451512"/>
      <w:bookmarkStart w:id="1936" w:name="_Toc193462777"/>
      <w:bookmarkStart w:id="1937" w:name="_Toc201295064"/>
      <w:r w:rsidRPr="00EE6E73">
        <w:lastRenderedPageBreak/>
        <w:t>5.6.1.2</w:t>
      </w:r>
      <w:r w:rsidRPr="00EE6E73">
        <w:tab/>
        <w:t>Initiation</w:t>
      </w:r>
      <w:bookmarkEnd w:id="1933"/>
      <w:bookmarkEnd w:id="1934"/>
      <w:bookmarkEnd w:id="1935"/>
      <w:bookmarkEnd w:id="1936"/>
      <w:bookmarkEnd w:id="193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938" w:name="_Toc60776924"/>
      <w:bookmarkStart w:id="1939" w:name="_Toc193445708"/>
      <w:bookmarkStart w:id="1940" w:name="_Toc193451513"/>
      <w:bookmarkStart w:id="1941" w:name="_Toc193462778"/>
      <w:bookmarkStart w:id="1942"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938"/>
      <w:bookmarkEnd w:id="1939"/>
      <w:bookmarkEnd w:id="1940"/>
      <w:bookmarkEnd w:id="1941"/>
      <w:bookmarkEnd w:id="1942"/>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40"/>
      </w:pPr>
      <w:bookmarkStart w:id="1943" w:name="_Toc60776925"/>
      <w:bookmarkStart w:id="1944" w:name="_Toc193445709"/>
      <w:bookmarkStart w:id="1945" w:name="_Toc193451514"/>
      <w:bookmarkStart w:id="1946" w:name="_Toc193462779"/>
      <w:bookmarkStart w:id="1947" w:name="_Toc201295066"/>
      <w:r w:rsidRPr="00EE6E73">
        <w:lastRenderedPageBreak/>
        <w:t>5.6.1.4</w:t>
      </w:r>
      <w:r w:rsidRPr="00EE6E73">
        <w:tab/>
        <w:t>Setting band combinations, feature set combinations and feature sets supported by the UE</w:t>
      </w:r>
      <w:bookmarkEnd w:id="1943"/>
      <w:bookmarkEnd w:id="1944"/>
      <w:bookmarkEnd w:id="1945"/>
      <w:bookmarkEnd w:id="1946"/>
      <w:bookmarkEnd w:id="194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lastRenderedPageBreak/>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40"/>
      </w:pPr>
      <w:bookmarkStart w:id="1948" w:name="_Toc60776926"/>
      <w:bookmarkStart w:id="1949" w:name="_Toc193445710"/>
      <w:bookmarkStart w:id="1950" w:name="_Toc193451515"/>
      <w:bookmarkStart w:id="1951" w:name="_Toc193462780"/>
      <w:bookmarkStart w:id="1952" w:name="_Toc201295067"/>
      <w:r w:rsidRPr="00EE6E73">
        <w:lastRenderedPageBreak/>
        <w:t>5.6.1.5</w:t>
      </w:r>
      <w:r w:rsidRPr="00EE6E73">
        <w:tab/>
        <w:t>Void</w:t>
      </w:r>
      <w:bookmarkEnd w:id="1948"/>
      <w:bookmarkEnd w:id="1949"/>
      <w:bookmarkEnd w:id="1950"/>
      <w:bookmarkEnd w:id="1951"/>
      <w:bookmarkEnd w:id="1952"/>
    </w:p>
    <w:p w14:paraId="08ECB343" w14:textId="77777777" w:rsidR="00394471" w:rsidRPr="00EE6E73" w:rsidRDefault="00394471" w:rsidP="00394471">
      <w:pPr>
        <w:pStyle w:val="2"/>
      </w:pPr>
      <w:bookmarkStart w:id="1953" w:name="_Toc60776927"/>
      <w:bookmarkStart w:id="1954" w:name="_Toc193445711"/>
      <w:bookmarkStart w:id="1955" w:name="_Toc193451516"/>
      <w:bookmarkStart w:id="1956" w:name="_Toc193462781"/>
      <w:bookmarkStart w:id="1957" w:name="_Toc201295068"/>
      <w:r w:rsidRPr="00EE6E73">
        <w:t>5.7</w:t>
      </w:r>
      <w:r w:rsidRPr="00EE6E73">
        <w:tab/>
        <w:t>Other</w:t>
      </w:r>
      <w:bookmarkEnd w:id="1953"/>
      <w:bookmarkEnd w:id="1954"/>
      <w:bookmarkEnd w:id="1955"/>
      <w:bookmarkEnd w:id="1956"/>
      <w:bookmarkEnd w:id="1957"/>
    </w:p>
    <w:p w14:paraId="7BA5CF01" w14:textId="77777777" w:rsidR="00394471" w:rsidRPr="00EE6E73" w:rsidRDefault="00394471" w:rsidP="00394471">
      <w:pPr>
        <w:pStyle w:val="30"/>
      </w:pPr>
      <w:bookmarkStart w:id="1958" w:name="_Toc60776928"/>
      <w:bookmarkStart w:id="1959" w:name="_Toc193445712"/>
      <w:bookmarkStart w:id="1960" w:name="_Toc193451517"/>
      <w:bookmarkStart w:id="1961" w:name="_Toc193462782"/>
      <w:bookmarkStart w:id="1962" w:name="_Toc201295069"/>
      <w:r w:rsidRPr="00EE6E73">
        <w:t>5.7.1</w:t>
      </w:r>
      <w:r w:rsidRPr="00EE6E73">
        <w:tab/>
        <w:t>DL information transfer</w:t>
      </w:r>
      <w:bookmarkEnd w:id="1958"/>
      <w:bookmarkEnd w:id="1959"/>
      <w:bookmarkEnd w:id="1960"/>
      <w:bookmarkEnd w:id="1961"/>
      <w:bookmarkEnd w:id="1962"/>
    </w:p>
    <w:p w14:paraId="23034603" w14:textId="77777777" w:rsidR="00394471" w:rsidRPr="00EE6E73" w:rsidRDefault="00394471" w:rsidP="00394471">
      <w:pPr>
        <w:pStyle w:val="40"/>
      </w:pPr>
      <w:bookmarkStart w:id="1963" w:name="_Toc60776929"/>
      <w:bookmarkStart w:id="1964" w:name="_Toc193445713"/>
      <w:bookmarkStart w:id="1965" w:name="_Toc193451518"/>
      <w:bookmarkStart w:id="1966" w:name="_Toc193462783"/>
      <w:bookmarkStart w:id="1967" w:name="_Toc201295070"/>
      <w:r w:rsidRPr="00EE6E73">
        <w:t>5.7.1.1</w:t>
      </w:r>
      <w:r w:rsidRPr="00EE6E73">
        <w:tab/>
        <w:t>General</w:t>
      </w:r>
      <w:bookmarkEnd w:id="1963"/>
      <w:bookmarkEnd w:id="1964"/>
      <w:bookmarkEnd w:id="1965"/>
      <w:bookmarkEnd w:id="1966"/>
      <w:bookmarkEnd w:id="1967"/>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pt;mso-width-percent:0;mso-height-percent:0;mso-width-percent:0;mso-height-percent:0" o:ole="">
            <v:imagedata r:id="rId83" o:title=""/>
          </v:shape>
          <o:OLEObject Type="Embed" ProgID="Mscgen.Chart" ShapeID="_x0000_i1056" DrawAspect="Content" ObjectID="_1818509344" r:id="rId84"/>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968" w:name="_Toc60776930"/>
      <w:bookmarkStart w:id="1969" w:name="_Toc193445714"/>
      <w:bookmarkStart w:id="1970" w:name="_Toc193451519"/>
      <w:bookmarkStart w:id="1971" w:name="_Toc193462784"/>
      <w:bookmarkStart w:id="1972" w:name="_Toc201295071"/>
      <w:r w:rsidRPr="00EE6E73">
        <w:t>5.7.1.2</w:t>
      </w:r>
      <w:r w:rsidRPr="00EE6E73">
        <w:tab/>
        <w:t>Initiation</w:t>
      </w:r>
      <w:bookmarkEnd w:id="1968"/>
      <w:bookmarkEnd w:id="1969"/>
      <w:bookmarkEnd w:id="1970"/>
      <w:bookmarkEnd w:id="1971"/>
      <w:bookmarkEnd w:id="197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40"/>
      </w:pPr>
      <w:bookmarkStart w:id="1973" w:name="_Toc60776931"/>
      <w:bookmarkStart w:id="1974" w:name="_Toc193445715"/>
      <w:bookmarkStart w:id="1975" w:name="_Toc193451520"/>
      <w:bookmarkStart w:id="1976" w:name="_Toc193462785"/>
      <w:bookmarkStart w:id="1977"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973"/>
      <w:bookmarkEnd w:id="1974"/>
      <w:bookmarkEnd w:id="1975"/>
      <w:bookmarkEnd w:id="1976"/>
      <w:bookmarkEnd w:id="1977"/>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w:t>
      </w:r>
      <w:proofErr w:type="spellEnd"/>
      <w:r w:rsidRPr="00EE6E73">
        <w:rPr>
          <w:i/>
          <w:iCs/>
        </w:rPr>
        <w:t>-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7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979" w:name="_Toc193445716"/>
      <w:bookmarkStart w:id="1980" w:name="_Toc193451521"/>
      <w:bookmarkStart w:id="1981" w:name="_Toc193462786"/>
      <w:bookmarkStart w:id="1982" w:name="_Toc201295073"/>
      <w:r w:rsidRPr="00EE6E73">
        <w:t>5.7.1a</w:t>
      </w:r>
      <w:r w:rsidRPr="00EE6E73">
        <w:tab/>
        <w:t>DL information transfer for MR-DC</w:t>
      </w:r>
      <w:bookmarkEnd w:id="1978"/>
      <w:bookmarkEnd w:id="1979"/>
      <w:bookmarkEnd w:id="1980"/>
      <w:bookmarkEnd w:id="1981"/>
      <w:bookmarkEnd w:id="1982"/>
    </w:p>
    <w:p w14:paraId="3564F4B9" w14:textId="77777777" w:rsidR="00394471" w:rsidRPr="00EE6E73" w:rsidRDefault="00394471" w:rsidP="00394471">
      <w:pPr>
        <w:pStyle w:val="40"/>
      </w:pPr>
      <w:bookmarkStart w:id="1983" w:name="_Toc60776933"/>
      <w:bookmarkStart w:id="1984" w:name="_Toc193445717"/>
      <w:bookmarkStart w:id="1985" w:name="_Toc193451522"/>
      <w:bookmarkStart w:id="1986" w:name="_Toc193462787"/>
      <w:bookmarkStart w:id="1987" w:name="_Toc201295074"/>
      <w:r w:rsidRPr="00EE6E73">
        <w:t>5.7.1a.1</w:t>
      </w:r>
      <w:r w:rsidRPr="00EE6E73">
        <w:tab/>
        <w:t>General</w:t>
      </w:r>
      <w:bookmarkEnd w:id="1983"/>
      <w:bookmarkEnd w:id="1984"/>
      <w:bookmarkEnd w:id="1985"/>
      <w:bookmarkEnd w:id="1986"/>
      <w:bookmarkEnd w:id="1987"/>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5pt;height:78.75pt;mso-width-percent:0;mso-height-percent:0;mso-width-percent:0;mso-height-percent:0" o:ole="">
            <v:imagedata r:id="rId85" o:title=""/>
          </v:shape>
          <o:OLEObject Type="Embed" ProgID="Mscgen.Chart" ShapeID="_x0000_i1057" DrawAspect="Content" ObjectID="_1818509345" r:id="rId86"/>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40"/>
      </w:pPr>
      <w:bookmarkStart w:id="1988" w:name="_Toc60776934"/>
      <w:bookmarkStart w:id="1989" w:name="_Toc193445718"/>
      <w:bookmarkStart w:id="1990" w:name="_Toc193451523"/>
      <w:bookmarkStart w:id="1991" w:name="_Toc193462788"/>
      <w:bookmarkStart w:id="1992" w:name="_Toc201295075"/>
      <w:r w:rsidRPr="00EE6E73">
        <w:t>5.7.1a.2</w:t>
      </w:r>
      <w:r w:rsidRPr="00EE6E73">
        <w:tab/>
        <w:t>Initiation</w:t>
      </w:r>
      <w:bookmarkEnd w:id="1988"/>
      <w:bookmarkEnd w:id="1989"/>
      <w:bookmarkEnd w:id="1990"/>
      <w:bookmarkEnd w:id="1991"/>
      <w:bookmarkEnd w:id="199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993" w:name="_Toc60776935"/>
      <w:bookmarkStart w:id="1994" w:name="_Toc193445719"/>
      <w:bookmarkStart w:id="1995" w:name="_Toc193451524"/>
      <w:bookmarkStart w:id="1996" w:name="_Toc193462789"/>
      <w:bookmarkStart w:id="1997"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993"/>
      <w:bookmarkEnd w:id="1994"/>
      <w:bookmarkEnd w:id="1995"/>
      <w:bookmarkEnd w:id="1996"/>
      <w:bookmarkEnd w:id="1997"/>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998" w:name="_Toc60776936"/>
      <w:bookmarkStart w:id="1999" w:name="_Toc193445720"/>
      <w:bookmarkStart w:id="2000" w:name="_Toc193451525"/>
      <w:bookmarkStart w:id="2001" w:name="_Toc193462790"/>
      <w:bookmarkStart w:id="2002" w:name="_Toc201295077"/>
      <w:r w:rsidRPr="00EE6E73">
        <w:t>5.7.2</w:t>
      </w:r>
      <w:r w:rsidRPr="00EE6E73">
        <w:tab/>
        <w:t>UL information transfer</w:t>
      </w:r>
      <w:bookmarkEnd w:id="1998"/>
      <w:bookmarkEnd w:id="1999"/>
      <w:bookmarkEnd w:id="2000"/>
      <w:bookmarkEnd w:id="2001"/>
      <w:bookmarkEnd w:id="2002"/>
    </w:p>
    <w:p w14:paraId="0EA8A928" w14:textId="77777777" w:rsidR="00394471" w:rsidRPr="00EE6E73" w:rsidRDefault="00394471" w:rsidP="00394471">
      <w:pPr>
        <w:pStyle w:val="40"/>
      </w:pPr>
      <w:bookmarkStart w:id="2003" w:name="_Toc60776937"/>
      <w:bookmarkStart w:id="2004" w:name="_Toc193445721"/>
      <w:bookmarkStart w:id="2005" w:name="_Toc193451526"/>
      <w:bookmarkStart w:id="2006" w:name="_Toc193462791"/>
      <w:bookmarkStart w:id="2007" w:name="_Toc201295078"/>
      <w:r w:rsidRPr="00EE6E73">
        <w:t>5.7.2.1</w:t>
      </w:r>
      <w:r w:rsidRPr="00EE6E73">
        <w:tab/>
        <w:t>General</w:t>
      </w:r>
      <w:bookmarkEnd w:id="2003"/>
      <w:bookmarkEnd w:id="2004"/>
      <w:bookmarkEnd w:id="2005"/>
      <w:bookmarkEnd w:id="2006"/>
      <w:bookmarkEnd w:id="2007"/>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pt;mso-width-percent:0;mso-height-percent:0;mso-width-percent:0;mso-height-percent:0" o:ole="">
            <v:imagedata r:id="rId87" o:title=""/>
          </v:shape>
          <o:OLEObject Type="Embed" ProgID="Mscgen.Chart" ShapeID="_x0000_i1058" DrawAspect="Content" ObjectID="_1818509346" r:id="rId88"/>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2008" w:name="_Toc60776938"/>
      <w:bookmarkStart w:id="2009" w:name="_Toc193445722"/>
      <w:bookmarkStart w:id="2010" w:name="_Toc193451527"/>
      <w:bookmarkStart w:id="2011" w:name="_Toc193462792"/>
      <w:bookmarkStart w:id="2012" w:name="_Toc201295079"/>
      <w:r w:rsidRPr="00EE6E73">
        <w:t>5.7.2.2</w:t>
      </w:r>
      <w:r w:rsidRPr="00EE6E73">
        <w:tab/>
        <w:t>Initiation</w:t>
      </w:r>
      <w:bookmarkEnd w:id="2008"/>
      <w:bookmarkEnd w:id="2009"/>
      <w:bookmarkEnd w:id="2010"/>
      <w:bookmarkEnd w:id="2011"/>
      <w:bookmarkEnd w:id="201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013" w:name="_Toc60776939"/>
      <w:bookmarkStart w:id="2014" w:name="_Toc193445723"/>
      <w:bookmarkStart w:id="2015" w:name="_Toc193451528"/>
      <w:bookmarkStart w:id="2016" w:name="_Toc193462793"/>
      <w:bookmarkStart w:id="2017"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2013"/>
      <w:bookmarkEnd w:id="2014"/>
      <w:bookmarkEnd w:id="2015"/>
      <w:bookmarkEnd w:id="2016"/>
      <w:bookmarkEnd w:id="2017"/>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40"/>
      </w:pPr>
      <w:bookmarkStart w:id="2018" w:name="_Toc60776940"/>
      <w:bookmarkStart w:id="2019" w:name="_Toc193445724"/>
      <w:bookmarkStart w:id="2020" w:name="_Toc193451529"/>
      <w:bookmarkStart w:id="2021" w:name="_Toc193462794"/>
      <w:bookmarkStart w:id="2022"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2018"/>
      <w:bookmarkEnd w:id="2019"/>
      <w:bookmarkEnd w:id="2020"/>
      <w:bookmarkEnd w:id="2021"/>
      <w:bookmarkEnd w:id="202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PCell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023" w:name="_Toc60776941"/>
      <w:bookmarkStart w:id="2024" w:name="_Toc193445725"/>
      <w:bookmarkStart w:id="2025" w:name="_Toc193451530"/>
      <w:bookmarkStart w:id="2026" w:name="_Toc193462795"/>
      <w:bookmarkStart w:id="2027" w:name="_Toc201295082"/>
      <w:r w:rsidRPr="00EE6E73">
        <w:lastRenderedPageBreak/>
        <w:t>5.7.2a</w:t>
      </w:r>
      <w:r w:rsidRPr="00EE6E73">
        <w:tab/>
        <w:t>UL information transfer for MR-DC</w:t>
      </w:r>
      <w:bookmarkEnd w:id="2023"/>
      <w:bookmarkEnd w:id="2024"/>
      <w:bookmarkEnd w:id="2025"/>
      <w:bookmarkEnd w:id="2026"/>
      <w:bookmarkEnd w:id="2027"/>
    </w:p>
    <w:p w14:paraId="5B12E35B" w14:textId="77777777" w:rsidR="00394471" w:rsidRPr="00EE6E73" w:rsidRDefault="00394471" w:rsidP="00394471">
      <w:pPr>
        <w:pStyle w:val="40"/>
      </w:pPr>
      <w:bookmarkStart w:id="2028" w:name="_Toc60776942"/>
      <w:bookmarkStart w:id="2029" w:name="_Toc193445726"/>
      <w:bookmarkStart w:id="2030" w:name="_Toc193451531"/>
      <w:bookmarkStart w:id="2031" w:name="_Toc193462796"/>
      <w:bookmarkStart w:id="2032" w:name="_Toc201295083"/>
      <w:r w:rsidRPr="00EE6E73">
        <w:t>5.7.2a.1</w:t>
      </w:r>
      <w:r w:rsidRPr="00EE6E73">
        <w:tab/>
        <w:t>General</w:t>
      </w:r>
      <w:bookmarkEnd w:id="2028"/>
      <w:bookmarkEnd w:id="2029"/>
      <w:bookmarkEnd w:id="2030"/>
      <w:bookmarkEnd w:id="2031"/>
      <w:bookmarkEnd w:id="2032"/>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9" o:title=""/>
          </v:shape>
          <o:OLEObject Type="Embed" ProgID="Mscgen.Chart" ShapeID="_x0000_i1059" DrawAspect="Content" ObjectID="_1818509347" r:id="rId90"/>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40"/>
      </w:pPr>
      <w:bookmarkStart w:id="2033" w:name="_Toc60776943"/>
      <w:bookmarkStart w:id="2034" w:name="_Toc193445727"/>
      <w:bookmarkStart w:id="2035" w:name="_Toc193451532"/>
      <w:bookmarkStart w:id="2036" w:name="_Toc193462797"/>
      <w:bookmarkStart w:id="2037" w:name="_Toc201295084"/>
      <w:r w:rsidRPr="00EE6E73">
        <w:t>5.7.2a.2</w:t>
      </w:r>
      <w:r w:rsidRPr="00EE6E73">
        <w:tab/>
        <w:t>Initiation</w:t>
      </w:r>
      <w:bookmarkEnd w:id="2033"/>
      <w:bookmarkEnd w:id="2034"/>
      <w:bookmarkEnd w:id="2035"/>
      <w:bookmarkEnd w:id="2036"/>
      <w:bookmarkEnd w:id="203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2038" w:name="_Toc60776944"/>
      <w:bookmarkStart w:id="2039" w:name="_Toc193445728"/>
      <w:bookmarkStart w:id="2040" w:name="_Toc193451533"/>
      <w:bookmarkStart w:id="2041" w:name="_Toc193462798"/>
      <w:bookmarkStart w:id="2042"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2038"/>
      <w:bookmarkEnd w:id="2039"/>
      <w:bookmarkEnd w:id="2040"/>
      <w:bookmarkEnd w:id="2041"/>
      <w:bookmarkEnd w:id="2042"/>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2043" w:name="_Toc60776945"/>
      <w:bookmarkStart w:id="2044" w:name="_Toc193445729"/>
      <w:bookmarkStart w:id="2045" w:name="_Toc193451534"/>
      <w:bookmarkStart w:id="2046" w:name="_Toc193462799"/>
      <w:bookmarkStart w:id="2047" w:name="_Toc201295086"/>
      <w:r w:rsidRPr="00EE6E73">
        <w:rPr>
          <w:rFonts w:eastAsia="SimSun"/>
        </w:rPr>
        <w:t>5.7.2b</w:t>
      </w:r>
      <w:r w:rsidRPr="00EE6E73">
        <w:rPr>
          <w:rFonts w:eastAsia="SimSun"/>
        </w:rPr>
        <w:tab/>
        <w:t>UL transfer of IRAT information</w:t>
      </w:r>
      <w:bookmarkEnd w:id="2043"/>
      <w:bookmarkEnd w:id="2044"/>
      <w:bookmarkEnd w:id="2045"/>
      <w:bookmarkEnd w:id="2046"/>
      <w:bookmarkEnd w:id="2047"/>
    </w:p>
    <w:p w14:paraId="7A15F3AD" w14:textId="77777777" w:rsidR="00394471" w:rsidRPr="00EE6E73" w:rsidRDefault="00394471" w:rsidP="00394471">
      <w:pPr>
        <w:pStyle w:val="40"/>
        <w:rPr>
          <w:rFonts w:eastAsia="SimSun"/>
        </w:rPr>
      </w:pPr>
      <w:bookmarkStart w:id="2048" w:name="_Toc60776946"/>
      <w:bookmarkStart w:id="2049" w:name="_Toc193445730"/>
      <w:bookmarkStart w:id="2050" w:name="_Toc193451535"/>
      <w:bookmarkStart w:id="2051" w:name="_Toc193462800"/>
      <w:bookmarkStart w:id="2052" w:name="_Toc201295087"/>
      <w:r w:rsidRPr="00EE6E73">
        <w:rPr>
          <w:rFonts w:eastAsia="SimSun"/>
        </w:rPr>
        <w:t>5.7.2b.1</w:t>
      </w:r>
      <w:r w:rsidRPr="00EE6E73">
        <w:rPr>
          <w:rFonts w:eastAsia="SimSun"/>
        </w:rPr>
        <w:tab/>
        <w:t>General</w:t>
      </w:r>
      <w:bookmarkEnd w:id="2048"/>
      <w:bookmarkEnd w:id="2049"/>
      <w:bookmarkEnd w:id="2050"/>
      <w:bookmarkEnd w:id="2051"/>
      <w:bookmarkEnd w:id="2052"/>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alt="" style="width:395.25pt;height:88.5pt;mso-width-percent:0;mso-height-percent:0;mso-width-percent:0;mso-height-percent:0" o:ole="">
            <v:imagedata r:id="rId91" o:title=""/>
          </v:shape>
          <o:OLEObject Type="Embed" ProgID="Word.Document.8" ShapeID="_x0000_i1060" DrawAspect="Content" ObjectID="_1818509348" r:id="rId92"/>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40"/>
        <w:rPr>
          <w:rFonts w:eastAsia="SimSun"/>
        </w:rPr>
      </w:pPr>
      <w:bookmarkStart w:id="2053" w:name="_Toc60776947"/>
      <w:bookmarkStart w:id="2054" w:name="_Toc193445731"/>
      <w:bookmarkStart w:id="2055" w:name="_Toc193451536"/>
      <w:bookmarkStart w:id="2056" w:name="_Toc193462801"/>
      <w:bookmarkStart w:id="2057" w:name="_Toc201295088"/>
      <w:r w:rsidRPr="00EE6E73">
        <w:rPr>
          <w:rFonts w:eastAsia="SimSun"/>
        </w:rPr>
        <w:t>5.7.2b.2</w:t>
      </w:r>
      <w:r w:rsidRPr="00EE6E73">
        <w:rPr>
          <w:rFonts w:eastAsia="SimSun"/>
        </w:rPr>
        <w:tab/>
        <w:t>Initiation</w:t>
      </w:r>
      <w:bookmarkEnd w:id="2053"/>
      <w:bookmarkEnd w:id="2054"/>
      <w:bookmarkEnd w:id="2055"/>
      <w:bookmarkEnd w:id="2056"/>
      <w:bookmarkEnd w:id="2057"/>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2058" w:name="_Toc60776948"/>
      <w:bookmarkStart w:id="2059" w:name="_Toc193445732"/>
      <w:bookmarkStart w:id="2060" w:name="_Toc193451537"/>
      <w:bookmarkStart w:id="2061" w:name="_Toc193462802"/>
      <w:bookmarkStart w:id="2062"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2058"/>
      <w:bookmarkEnd w:id="2059"/>
      <w:bookmarkEnd w:id="2060"/>
      <w:bookmarkEnd w:id="2061"/>
      <w:bookmarkEnd w:id="2062"/>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2063" w:name="_Toc60776949"/>
      <w:bookmarkStart w:id="2064" w:name="_Toc193445733"/>
      <w:bookmarkStart w:id="2065" w:name="_Toc193451538"/>
      <w:bookmarkStart w:id="2066" w:name="_Toc193462803"/>
      <w:bookmarkStart w:id="2067" w:name="_Toc201295090"/>
      <w:r w:rsidRPr="00EE6E73">
        <w:t>5.7.3</w:t>
      </w:r>
      <w:r w:rsidRPr="00EE6E73">
        <w:tab/>
        <w:t>SCG failure information</w:t>
      </w:r>
      <w:bookmarkEnd w:id="2063"/>
      <w:bookmarkEnd w:id="2064"/>
      <w:bookmarkEnd w:id="2065"/>
      <w:bookmarkEnd w:id="2066"/>
      <w:bookmarkEnd w:id="2067"/>
    </w:p>
    <w:p w14:paraId="75A2195C" w14:textId="77777777" w:rsidR="00394471" w:rsidRPr="00EE6E73" w:rsidRDefault="00394471" w:rsidP="00394471">
      <w:pPr>
        <w:pStyle w:val="40"/>
      </w:pPr>
      <w:bookmarkStart w:id="2068" w:name="_Toc60776950"/>
      <w:bookmarkStart w:id="2069" w:name="_Toc193445734"/>
      <w:bookmarkStart w:id="2070" w:name="_Toc193451539"/>
      <w:bookmarkStart w:id="2071" w:name="_Toc193462804"/>
      <w:bookmarkStart w:id="2072" w:name="_Toc201295091"/>
      <w:r w:rsidRPr="00EE6E73">
        <w:t>5.7.3.1</w:t>
      </w:r>
      <w:r w:rsidRPr="00EE6E73">
        <w:tab/>
        <w:t>General</w:t>
      </w:r>
      <w:bookmarkEnd w:id="2068"/>
      <w:bookmarkEnd w:id="2069"/>
      <w:bookmarkEnd w:id="2070"/>
      <w:bookmarkEnd w:id="2071"/>
      <w:bookmarkEnd w:id="2072"/>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25pt;mso-width-percent:0;mso-height-percent:0;mso-width-percent:0;mso-height-percent:0" o:ole="">
            <v:imagedata r:id="rId93" o:title=""/>
          </v:shape>
          <o:OLEObject Type="Embed" ProgID="Mscgen.Chart" ShapeID="_x0000_i1061" DrawAspect="Content" ObjectID="_1818509349" r:id="rId94"/>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맑은 고딕"/>
          <w:lang w:eastAsia="en-US"/>
        </w:rPr>
        <w:t xml:space="preserve">consistent uplink LBT failures on </w:t>
      </w:r>
      <w:proofErr w:type="spellStart"/>
      <w:r w:rsidRPr="00EE6E73">
        <w:rPr>
          <w:rFonts w:eastAsia="맑은 고딕"/>
          <w:lang w:eastAsia="en-US"/>
        </w:rPr>
        <w:t>PSCell</w:t>
      </w:r>
      <w:proofErr w:type="spellEnd"/>
      <w:r w:rsidRPr="00EE6E73">
        <w:rPr>
          <w:rFonts w:eastAsia="맑은 고딕"/>
          <w:lang w:eastAsia="en-US"/>
        </w:rPr>
        <w:t xml:space="preserve"> for operation with shared spectrum channel access</w:t>
      </w:r>
      <w:r w:rsidRPr="00EE6E73">
        <w:t>.</w:t>
      </w:r>
    </w:p>
    <w:p w14:paraId="7EE3DDE7" w14:textId="77777777" w:rsidR="00394471" w:rsidRPr="00EE6E73" w:rsidRDefault="00394471" w:rsidP="00394471">
      <w:pPr>
        <w:pStyle w:val="40"/>
      </w:pPr>
      <w:bookmarkStart w:id="2073" w:name="_Toc60776951"/>
      <w:bookmarkStart w:id="2074" w:name="_Toc193445735"/>
      <w:bookmarkStart w:id="2075" w:name="_Toc193451540"/>
      <w:bookmarkStart w:id="2076" w:name="_Toc193462805"/>
      <w:bookmarkStart w:id="2077" w:name="_Toc201295092"/>
      <w:r w:rsidRPr="00EE6E73">
        <w:t>5.7.3.2</w:t>
      </w:r>
      <w:r w:rsidRPr="00EE6E73">
        <w:tab/>
        <w:t>Initiation</w:t>
      </w:r>
      <w:bookmarkEnd w:id="2073"/>
      <w:bookmarkEnd w:id="2074"/>
      <w:bookmarkEnd w:id="2075"/>
      <w:bookmarkEnd w:id="2076"/>
      <w:bookmarkEnd w:id="207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40"/>
      </w:pPr>
      <w:bookmarkStart w:id="2078" w:name="_Toc60776952"/>
      <w:bookmarkStart w:id="2079" w:name="_Toc193445736"/>
      <w:bookmarkStart w:id="2080" w:name="_Toc193451541"/>
      <w:bookmarkStart w:id="2081" w:name="_Toc193462806"/>
      <w:bookmarkStart w:id="2082" w:name="_Toc201295093"/>
      <w:r w:rsidRPr="00EE6E73">
        <w:t>5.7.3.3</w:t>
      </w:r>
      <w:r w:rsidRPr="00EE6E73">
        <w:tab/>
        <w:t>Failure type determination for (NG)EN-DC</w:t>
      </w:r>
      <w:bookmarkEnd w:id="2078"/>
      <w:bookmarkEnd w:id="2079"/>
      <w:bookmarkEnd w:id="2080"/>
      <w:bookmarkEnd w:id="2081"/>
      <w:bookmarkEnd w:id="208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proofErr w:type="spellStart"/>
      <w:r w:rsidRPr="00EE6E73">
        <w:rPr>
          <w:rFonts w:eastAsia="맑은 고딕"/>
          <w:i/>
          <w:lang w:eastAsia="en-US"/>
        </w:rPr>
        <w:t>SCGFailureInformationNR</w:t>
      </w:r>
      <w:proofErr w:type="spellEnd"/>
      <w:r w:rsidRPr="00EE6E73">
        <w:rPr>
          <w:rFonts w:eastAsia="맑은 고딕"/>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2083"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40"/>
      </w:pPr>
      <w:bookmarkStart w:id="2084" w:name="_Toc193445737"/>
      <w:bookmarkStart w:id="2085" w:name="_Toc193451542"/>
      <w:bookmarkStart w:id="2086" w:name="_Toc193462807"/>
      <w:bookmarkStart w:id="2087" w:name="_Toc201295094"/>
      <w:r w:rsidRPr="00EE6E73">
        <w:t>5.7.3.4</w:t>
      </w:r>
      <w:r w:rsidRPr="00EE6E73">
        <w:tab/>
        <w:t xml:space="preserve">Setting the contents of </w:t>
      </w:r>
      <w:r w:rsidRPr="00EE6E73">
        <w:rPr>
          <w:i/>
          <w:noProof/>
        </w:rPr>
        <w:t>MeasResultSCG-Failure</w:t>
      </w:r>
      <w:bookmarkEnd w:id="2083"/>
      <w:bookmarkEnd w:id="2084"/>
      <w:bookmarkEnd w:id="2085"/>
      <w:bookmarkEnd w:id="2086"/>
      <w:bookmarkEnd w:id="2087"/>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088" w:name="_Toc60776954"/>
      <w:bookmarkStart w:id="2089" w:name="_Toc193445738"/>
      <w:bookmarkStart w:id="2090" w:name="_Toc193451543"/>
      <w:bookmarkStart w:id="2091" w:name="_Toc193462808"/>
      <w:bookmarkStart w:id="2092"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2088"/>
      <w:bookmarkEnd w:id="2089"/>
      <w:bookmarkEnd w:id="2090"/>
      <w:bookmarkEnd w:id="2091"/>
      <w:bookmarkEnd w:id="2092"/>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proofErr w:type="spellStart"/>
      <w:r w:rsidRPr="00EE6E73">
        <w:rPr>
          <w:rFonts w:eastAsia="맑은 고딕"/>
          <w:i/>
          <w:lang w:eastAsia="en-US"/>
        </w:rPr>
        <w:t>SCGFailureInformation</w:t>
      </w:r>
      <w:proofErr w:type="spellEnd"/>
      <w:r w:rsidRPr="00EE6E73">
        <w:rPr>
          <w:rFonts w:eastAsia="맑은 고딕"/>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맑은 고딕"/>
          <w:i/>
          <w:iCs/>
        </w:rPr>
        <w:t>measResultFreqList</w:t>
      </w:r>
      <w:proofErr w:type="spellEnd"/>
      <w:r w:rsidRPr="00EE6E73">
        <w:rPr>
          <w:rFonts w:eastAsia="맑은 고딕"/>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proofErr w:type="spellStart"/>
      <w:r w:rsidRPr="00EE6E73">
        <w:rPr>
          <w:i/>
          <w:iCs/>
        </w:rPr>
        <w:t>measResultFreqList</w:t>
      </w:r>
      <w:proofErr w:type="spellEnd"/>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proofErr w:type="spellStart"/>
      <w:r w:rsidRPr="00EE6E73">
        <w:rPr>
          <w:i/>
          <w:iCs/>
        </w:rPr>
        <w:t>measResultFreqList</w:t>
      </w:r>
      <w:proofErr w:type="spellEnd"/>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30"/>
      </w:pPr>
      <w:bookmarkStart w:id="2093" w:name="_Toc60776955"/>
      <w:bookmarkStart w:id="2094" w:name="_Toc193445739"/>
      <w:bookmarkStart w:id="2095" w:name="_Toc193451544"/>
      <w:bookmarkStart w:id="2096" w:name="_Toc193462809"/>
      <w:bookmarkStart w:id="2097" w:name="_Toc201295096"/>
      <w:r w:rsidRPr="00EE6E73">
        <w:t>5.7.3a</w:t>
      </w:r>
      <w:r w:rsidRPr="00EE6E73">
        <w:tab/>
        <w:t>EUTRA SCG failure information</w:t>
      </w:r>
      <w:bookmarkEnd w:id="2093"/>
      <w:bookmarkEnd w:id="2094"/>
      <w:bookmarkEnd w:id="2095"/>
      <w:bookmarkEnd w:id="2096"/>
      <w:bookmarkEnd w:id="2097"/>
    </w:p>
    <w:p w14:paraId="2B3A6AD6" w14:textId="77777777" w:rsidR="00394471" w:rsidRPr="00EE6E73" w:rsidRDefault="00394471" w:rsidP="00394471">
      <w:pPr>
        <w:pStyle w:val="40"/>
      </w:pPr>
      <w:bookmarkStart w:id="2098" w:name="_Toc60776956"/>
      <w:bookmarkStart w:id="2099" w:name="_Toc193445740"/>
      <w:bookmarkStart w:id="2100" w:name="_Toc193451545"/>
      <w:bookmarkStart w:id="2101" w:name="_Toc193462810"/>
      <w:bookmarkStart w:id="2102" w:name="_Toc201295097"/>
      <w:r w:rsidRPr="00EE6E73">
        <w:t>5.7.3a.1</w:t>
      </w:r>
      <w:r w:rsidRPr="00EE6E73">
        <w:tab/>
        <w:t>General</w:t>
      </w:r>
      <w:bookmarkEnd w:id="2098"/>
      <w:bookmarkEnd w:id="2099"/>
      <w:bookmarkEnd w:id="2100"/>
      <w:bookmarkEnd w:id="2101"/>
      <w:bookmarkEnd w:id="2102"/>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5pt;height:105pt;mso-width-percent:0;mso-height-percent:0;mso-width-percent:0;mso-height-percent:0" o:ole="">
            <v:imagedata r:id="rId95" o:title=""/>
          </v:shape>
          <o:OLEObject Type="Embed" ProgID="Mscgen.Chart" ShapeID="_x0000_i1062" DrawAspect="Content" ObjectID="_1818509350" r:id="rId96"/>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103" w:name="_Toc60776957"/>
      <w:bookmarkStart w:id="2104" w:name="_Toc193445741"/>
      <w:bookmarkStart w:id="2105" w:name="_Toc193451546"/>
      <w:bookmarkStart w:id="2106" w:name="_Toc193462811"/>
      <w:bookmarkStart w:id="2107" w:name="_Toc201295098"/>
      <w:r w:rsidRPr="00EE6E73">
        <w:t>5.7.3a.2</w:t>
      </w:r>
      <w:r w:rsidRPr="00EE6E73">
        <w:tab/>
        <w:t>Initiation</w:t>
      </w:r>
      <w:bookmarkEnd w:id="2103"/>
      <w:bookmarkEnd w:id="2104"/>
      <w:bookmarkEnd w:id="2105"/>
      <w:bookmarkEnd w:id="2106"/>
      <w:bookmarkEnd w:id="210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40"/>
      </w:pPr>
      <w:bookmarkStart w:id="2108" w:name="_Toc60776958"/>
      <w:bookmarkStart w:id="2109" w:name="_Toc193445742"/>
      <w:bookmarkStart w:id="2110" w:name="_Toc193451547"/>
      <w:bookmarkStart w:id="2111" w:name="_Toc193462812"/>
      <w:bookmarkStart w:id="2112"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2108"/>
      <w:bookmarkEnd w:id="2109"/>
      <w:bookmarkEnd w:id="2110"/>
      <w:bookmarkEnd w:id="2111"/>
      <w:bookmarkEnd w:id="2112"/>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30"/>
      </w:pPr>
      <w:bookmarkStart w:id="2113" w:name="_Toc60776959"/>
      <w:bookmarkStart w:id="2114" w:name="_Toc193445743"/>
      <w:bookmarkStart w:id="2115" w:name="_Toc193451548"/>
      <w:bookmarkStart w:id="2116" w:name="_Toc193462813"/>
      <w:bookmarkStart w:id="2117" w:name="_Toc201295100"/>
      <w:r w:rsidRPr="00EE6E73">
        <w:t>5.7.3b</w:t>
      </w:r>
      <w:r w:rsidRPr="00EE6E73">
        <w:tab/>
        <w:t>MCG failure information</w:t>
      </w:r>
      <w:bookmarkEnd w:id="2113"/>
      <w:bookmarkEnd w:id="2114"/>
      <w:bookmarkEnd w:id="2115"/>
      <w:bookmarkEnd w:id="2116"/>
      <w:bookmarkEnd w:id="2117"/>
    </w:p>
    <w:p w14:paraId="2D8CC4FD" w14:textId="77777777" w:rsidR="00394471" w:rsidRPr="00EE6E73" w:rsidRDefault="00394471" w:rsidP="00394471">
      <w:pPr>
        <w:pStyle w:val="40"/>
      </w:pPr>
      <w:bookmarkStart w:id="2118" w:name="_Toc60776960"/>
      <w:bookmarkStart w:id="2119" w:name="_Toc193445744"/>
      <w:bookmarkStart w:id="2120" w:name="_Toc193451549"/>
      <w:bookmarkStart w:id="2121" w:name="_Toc193462814"/>
      <w:bookmarkStart w:id="2122" w:name="_Toc201295101"/>
      <w:r w:rsidRPr="00EE6E73">
        <w:t>5.7.3b.1</w:t>
      </w:r>
      <w:r w:rsidRPr="00EE6E73">
        <w:tab/>
        <w:t>General</w:t>
      </w:r>
      <w:bookmarkEnd w:id="2118"/>
      <w:bookmarkEnd w:id="2119"/>
      <w:bookmarkEnd w:id="2120"/>
      <w:bookmarkEnd w:id="2121"/>
      <w:bookmarkEnd w:id="2122"/>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75pt;height:121.5pt;mso-width-percent:0;mso-height-percent:0;mso-width-percent:0;mso-height-percent:0" o:ole="">
            <v:imagedata r:id="rId97" o:title=""/>
          </v:shape>
          <o:OLEObject Type="Embed" ProgID="Word.Picture.8" ShapeID="_x0000_i1063" DrawAspect="Content" ObjectID="_1818509351" r:id="rId98"/>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123" w:name="_Toc60776961"/>
      <w:bookmarkStart w:id="2124" w:name="_Toc193445745"/>
      <w:bookmarkStart w:id="2125" w:name="_Toc193451550"/>
      <w:bookmarkStart w:id="2126" w:name="_Toc193462815"/>
      <w:bookmarkStart w:id="2127" w:name="_Toc201295102"/>
      <w:r w:rsidRPr="00EE6E73">
        <w:t>5.7.3b.2</w:t>
      </w:r>
      <w:r w:rsidRPr="00EE6E73">
        <w:tab/>
        <w:t>Initiation</w:t>
      </w:r>
      <w:bookmarkEnd w:id="2123"/>
      <w:bookmarkEnd w:id="2124"/>
      <w:bookmarkEnd w:id="2125"/>
      <w:bookmarkEnd w:id="2126"/>
      <w:bookmarkEnd w:id="212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128" w:name="_Toc60776962"/>
      <w:bookmarkStart w:id="2129" w:name="_Toc193445746"/>
      <w:bookmarkStart w:id="2130" w:name="_Toc193451551"/>
      <w:bookmarkStart w:id="2131" w:name="_Toc193462816"/>
      <w:bookmarkStart w:id="2132" w:name="_Toc201295103"/>
      <w:r w:rsidRPr="00EE6E73">
        <w:t>5.7.3b.3</w:t>
      </w:r>
      <w:r w:rsidRPr="00EE6E73">
        <w:tab/>
        <w:t>Failure type determination</w:t>
      </w:r>
      <w:bookmarkEnd w:id="2128"/>
      <w:bookmarkEnd w:id="2129"/>
      <w:bookmarkEnd w:id="2130"/>
      <w:bookmarkEnd w:id="2131"/>
      <w:bookmarkEnd w:id="213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proofErr w:type="spellStart"/>
      <w:r w:rsidRPr="00EE6E73">
        <w:rPr>
          <w:rFonts w:eastAsia="맑은 고딕"/>
          <w:i/>
          <w:lang w:eastAsia="en-US"/>
        </w:rPr>
        <w:t>MCGFailureInformation</w:t>
      </w:r>
      <w:proofErr w:type="spellEnd"/>
      <w:r w:rsidRPr="00EE6E73">
        <w:rPr>
          <w:rFonts w:eastAsia="맑은 고딕"/>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40"/>
        <w:rPr>
          <w:rFonts w:cs="Arial"/>
          <w:szCs w:val="24"/>
        </w:rPr>
      </w:pPr>
      <w:bookmarkStart w:id="2133" w:name="_Toc60776963"/>
      <w:bookmarkStart w:id="2134" w:name="_Toc193445747"/>
      <w:bookmarkStart w:id="2135" w:name="_Toc193451552"/>
      <w:bookmarkStart w:id="2136" w:name="_Toc193462817"/>
      <w:bookmarkStart w:id="2137"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2133"/>
      <w:bookmarkEnd w:id="2134"/>
      <w:bookmarkEnd w:id="2135"/>
      <w:bookmarkEnd w:id="2136"/>
      <w:bookmarkEnd w:id="2137"/>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맑은 고딕"/>
          <w:i/>
          <w:iCs/>
        </w:rPr>
        <w:t>measResultFreqList</w:t>
      </w:r>
      <w:proofErr w:type="spellEnd"/>
      <w:r w:rsidRPr="00EE6E73">
        <w:rPr>
          <w:rFonts w:eastAsia="맑은 고딕"/>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proofErr w:type="spellStart"/>
      <w:r w:rsidRPr="00EE6E73">
        <w:rPr>
          <w:i/>
          <w:iCs/>
        </w:rPr>
        <w:t>measResultFreqList</w:t>
      </w:r>
      <w:proofErr w:type="spellEnd"/>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r w:rsidRPr="00EE6E73">
        <w:rPr>
          <w:i/>
        </w:rPr>
        <w:t>MeasObjectNR</w:t>
      </w:r>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proofErr w:type="spellStart"/>
      <w:r w:rsidRPr="00EE6E73">
        <w:rPr>
          <w:i/>
          <w:iCs/>
        </w:rPr>
        <w:t>measResultFreqList</w:t>
      </w:r>
      <w:proofErr w:type="spellEnd"/>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40"/>
      </w:pPr>
      <w:bookmarkStart w:id="2138" w:name="_Toc60776964"/>
      <w:bookmarkStart w:id="2139" w:name="_Toc193445748"/>
      <w:bookmarkStart w:id="2140" w:name="_Toc193451553"/>
      <w:bookmarkStart w:id="2141" w:name="_Toc193462818"/>
      <w:bookmarkStart w:id="2142" w:name="_Toc201295105"/>
      <w:r w:rsidRPr="00EE6E73">
        <w:rPr>
          <w:rFonts w:eastAsia="맑은 고딕"/>
          <w:lang w:eastAsia="ko-KR"/>
        </w:rPr>
        <w:t>5.7.3b.5</w:t>
      </w:r>
      <w:r w:rsidRPr="00EE6E73">
        <w:tab/>
        <w:t>T316 expiry</w:t>
      </w:r>
      <w:bookmarkEnd w:id="2138"/>
      <w:bookmarkEnd w:id="2139"/>
      <w:bookmarkEnd w:id="2140"/>
      <w:bookmarkEnd w:id="2141"/>
      <w:bookmarkEnd w:id="214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143" w:name="_Toc193445749"/>
      <w:bookmarkStart w:id="2144" w:name="_Toc193451554"/>
      <w:bookmarkStart w:id="2145" w:name="_Toc193462819"/>
      <w:bookmarkStart w:id="2146" w:name="_Toc201295106"/>
      <w:r w:rsidRPr="00EE6E73">
        <w:t>5.7.3c</w:t>
      </w:r>
      <w:r w:rsidRPr="00EE6E73">
        <w:tab/>
        <w:t>Indirect path failure information</w:t>
      </w:r>
      <w:bookmarkEnd w:id="2143"/>
      <w:bookmarkEnd w:id="2144"/>
      <w:bookmarkEnd w:id="2145"/>
      <w:bookmarkEnd w:id="2146"/>
    </w:p>
    <w:p w14:paraId="06DC53BA" w14:textId="77777777" w:rsidR="00722929" w:rsidRPr="00EE6E73" w:rsidRDefault="00722929" w:rsidP="00722929">
      <w:pPr>
        <w:pStyle w:val="40"/>
        <w:rPr>
          <w:rFonts w:eastAsia="SimSun"/>
        </w:rPr>
      </w:pPr>
      <w:bookmarkStart w:id="2147" w:name="_Toc193445750"/>
      <w:bookmarkStart w:id="2148" w:name="_Toc193451555"/>
      <w:bookmarkStart w:id="2149" w:name="_Toc193462820"/>
      <w:bookmarkStart w:id="2150" w:name="_Toc201295107"/>
      <w:r w:rsidRPr="00EE6E73">
        <w:rPr>
          <w:rFonts w:eastAsia="SimSun"/>
        </w:rPr>
        <w:t>5.7.3c.1</w:t>
      </w:r>
      <w:r w:rsidRPr="00EE6E73">
        <w:rPr>
          <w:rFonts w:eastAsia="SimSun"/>
        </w:rPr>
        <w:tab/>
        <w:t>General</w:t>
      </w:r>
      <w:bookmarkEnd w:id="2147"/>
      <w:bookmarkEnd w:id="2148"/>
      <w:bookmarkEnd w:id="2149"/>
      <w:bookmarkEnd w:id="2150"/>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alt="" style="width:228pt;height:103.5pt;mso-width-percent:0;mso-height-percent:0;mso-width-percent:0;mso-height-percent:0" o:ole="">
            <v:imagedata r:id="rId99" o:title=""/>
          </v:shape>
          <o:OLEObject Type="Embed" ProgID="Mscgen.Chart" ShapeID="_x0000_i1064" DrawAspect="Content" ObjectID="_1818509352" r:id="rId100"/>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2151" w:name="_Toc193445751"/>
      <w:bookmarkStart w:id="2152" w:name="_Toc193451556"/>
      <w:bookmarkStart w:id="2153" w:name="_Toc193462821"/>
      <w:bookmarkStart w:id="2154" w:name="_Toc201295108"/>
      <w:r w:rsidRPr="00EE6E73">
        <w:rPr>
          <w:rFonts w:eastAsia="SimSun"/>
        </w:rPr>
        <w:lastRenderedPageBreak/>
        <w:t>5.7.3c.2</w:t>
      </w:r>
      <w:r w:rsidRPr="00EE6E73">
        <w:rPr>
          <w:rFonts w:eastAsia="SimSun"/>
        </w:rPr>
        <w:tab/>
        <w:t>Initiation</w:t>
      </w:r>
      <w:bookmarkEnd w:id="2151"/>
      <w:bookmarkEnd w:id="2152"/>
      <w:bookmarkEnd w:id="2153"/>
      <w:bookmarkEnd w:id="215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2155" w:name="_Toc193445752"/>
      <w:bookmarkStart w:id="2156" w:name="_Toc193451557"/>
      <w:bookmarkStart w:id="2157" w:name="_Toc193462822"/>
      <w:bookmarkStart w:id="2158" w:name="_Toc201295109"/>
      <w:r w:rsidRPr="00EE6E73">
        <w:rPr>
          <w:rFonts w:eastAsia="SimSun"/>
        </w:rPr>
        <w:t>5.7.3c.3</w:t>
      </w:r>
      <w:r w:rsidRPr="00EE6E73">
        <w:rPr>
          <w:rFonts w:eastAsia="SimSun"/>
        </w:rPr>
        <w:tab/>
        <w:t>Failure type determination</w:t>
      </w:r>
      <w:bookmarkEnd w:id="2155"/>
      <w:bookmarkEnd w:id="2156"/>
      <w:bookmarkEnd w:id="2157"/>
      <w:bookmarkEnd w:id="2158"/>
    </w:p>
    <w:p w14:paraId="3BC99F41" w14:textId="77777777" w:rsidR="00722929" w:rsidRPr="00EE6E73" w:rsidRDefault="00722929" w:rsidP="00722929">
      <w:pPr>
        <w:rPr>
          <w:rFonts w:eastAsia="SimSun"/>
        </w:rPr>
      </w:pPr>
      <w:bookmarkStart w:id="2159" w:name="_Hlk156165221"/>
      <w:r w:rsidRPr="00EE6E73">
        <w:rPr>
          <w:rFonts w:eastAsia="SimSun"/>
        </w:rPr>
        <w:t>The L2 U2N Remote UE configured with SL indirect path shall set the indirect path failure type as follows:</w:t>
      </w:r>
      <w:bookmarkEnd w:id="215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40"/>
        <w:rPr>
          <w:rFonts w:eastAsia="SimSun"/>
        </w:rPr>
      </w:pPr>
      <w:bookmarkStart w:id="2160" w:name="_Toc193445753"/>
      <w:bookmarkStart w:id="2161" w:name="_Toc193451558"/>
      <w:bookmarkStart w:id="2162" w:name="_Toc193462823"/>
      <w:bookmarkStart w:id="2163"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2160"/>
      <w:bookmarkEnd w:id="2161"/>
      <w:bookmarkEnd w:id="2162"/>
      <w:bookmarkEnd w:id="216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30"/>
      </w:pPr>
      <w:bookmarkStart w:id="2164" w:name="_Toc60776965"/>
      <w:bookmarkStart w:id="2165" w:name="_Toc193445754"/>
      <w:bookmarkStart w:id="2166" w:name="_Toc193451559"/>
      <w:bookmarkStart w:id="2167" w:name="_Toc193462824"/>
      <w:bookmarkStart w:id="2168" w:name="_Toc201295111"/>
      <w:r w:rsidRPr="00EE6E73">
        <w:t>5.7.4</w:t>
      </w:r>
      <w:r w:rsidRPr="00EE6E73">
        <w:tab/>
        <w:t>UE Assistance Information</w:t>
      </w:r>
      <w:bookmarkEnd w:id="2164"/>
      <w:bookmarkEnd w:id="2165"/>
      <w:bookmarkEnd w:id="2166"/>
      <w:bookmarkEnd w:id="2167"/>
      <w:bookmarkEnd w:id="2168"/>
    </w:p>
    <w:p w14:paraId="08991F3E" w14:textId="77777777" w:rsidR="00394471" w:rsidRPr="00EE6E73" w:rsidRDefault="00394471" w:rsidP="00394471">
      <w:pPr>
        <w:pStyle w:val="40"/>
      </w:pPr>
      <w:bookmarkStart w:id="2169" w:name="_Toc60776966"/>
      <w:bookmarkStart w:id="2170" w:name="_Toc193445755"/>
      <w:bookmarkStart w:id="2171" w:name="_Toc193451560"/>
      <w:bookmarkStart w:id="2172" w:name="_Toc193462825"/>
      <w:bookmarkStart w:id="2173" w:name="_Toc201295112"/>
      <w:r w:rsidRPr="00EE6E73">
        <w:t>5.7.4.1</w:t>
      </w:r>
      <w:r w:rsidRPr="00EE6E73">
        <w:tab/>
        <w:t>General</w:t>
      </w:r>
      <w:bookmarkEnd w:id="2169"/>
      <w:bookmarkEnd w:id="2170"/>
      <w:bookmarkEnd w:id="2171"/>
      <w:bookmarkEnd w:id="2172"/>
      <w:bookmarkEnd w:id="2173"/>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pt;height:104.25pt;mso-width-percent:0;mso-height-percent:0;mso-width-percent:0;mso-height-percent:0" o:ole="">
            <v:imagedata r:id="rId101" o:title=""/>
          </v:shape>
          <o:OLEObject Type="Embed" ProgID="Mscgen.Chart" ShapeID="_x0000_i1065" DrawAspect="Content" ObjectID="_1818509353" r:id="rId102"/>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7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40"/>
      </w:pPr>
      <w:bookmarkStart w:id="2175" w:name="_Toc193445756"/>
      <w:bookmarkStart w:id="2176" w:name="_Toc193451561"/>
      <w:bookmarkStart w:id="2177" w:name="_Toc193462826"/>
      <w:bookmarkStart w:id="2178" w:name="_Toc201295113"/>
      <w:r w:rsidRPr="00EE6E73">
        <w:t>5.7.4.2</w:t>
      </w:r>
      <w:r w:rsidRPr="00EE6E73">
        <w:tab/>
        <w:t>Initiation</w:t>
      </w:r>
      <w:bookmarkEnd w:id="2174"/>
      <w:bookmarkEnd w:id="2175"/>
      <w:bookmarkEnd w:id="2176"/>
      <w:bookmarkEnd w:id="2177"/>
      <w:bookmarkEnd w:id="217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79" w:name="_Hlk142356366"/>
      <w:proofErr w:type="spellStart"/>
      <w:r w:rsidRPr="00EE6E73">
        <w:rPr>
          <w:i/>
          <w:iCs/>
        </w:rPr>
        <w:t>candidateServingFreqListNR</w:t>
      </w:r>
      <w:bookmarkEnd w:id="2179"/>
      <w:proofErr w:type="spellEnd"/>
      <w:r w:rsidRPr="00EE6E73">
        <w:t xml:space="preserve"> or frequency ranges included in </w:t>
      </w:r>
      <w:bookmarkStart w:id="2180" w:name="_Hlk142356338"/>
      <w:proofErr w:type="spellStart"/>
      <w:r w:rsidRPr="00EE6E73">
        <w:rPr>
          <w:i/>
          <w:iCs/>
        </w:rPr>
        <w:t>candidateServingFreqRangeListNR</w:t>
      </w:r>
      <w:bookmarkEnd w:id="2180"/>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drx-</w:t>
      </w:r>
      <w:proofErr w:type="spellStart"/>
      <w:r w:rsidRPr="00EE6E73">
        <w:rPr>
          <w:i/>
        </w:rPr>
        <w:t>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lastRenderedPageBreak/>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18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 xml:space="preserve">and the timer </w:t>
      </w:r>
      <w:r w:rsidR="00881009" w:rsidRPr="00EE6E73">
        <w:rPr>
          <w:rFonts w:eastAsia="맑은 고딕"/>
          <w:lang w:eastAsia="ko-KR"/>
        </w:rPr>
        <w:t>T346g</w:t>
      </w:r>
      <w:r w:rsidRPr="00EE6E73">
        <w:rPr>
          <w:rFonts w:eastAsia="맑은 고딕"/>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r w:rsidRPr="00EE6E73">
        <w:rPr>
          <w:i/>
        </w:rPr>
        <w:t xml:space="preserve">RRCReconfigurationComplet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 xml:space="preserve">that was previously provided </w:t>
      </w:r>
      <w:r w:rsidR="005C44F9" w:rsidRPr="00EE6E73">
        <w:rPr>
          <w:rFonts w:eastAsia="맑은 고딕"/>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40"/>
      </w:pPr>
      <w:bookmarkStart w:id="2182" w:name="_Toc193445757"/>
      <w:bookmarkStart w:id="2183" w:name="_Toc193451562"/>
      <w:bookmarkStart w:id="2184" w:name="_Toc193462827"/>
      <w:bookmarkStart w:id="2185"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2181"/>
      <w:bookmarkEnd w:id="2182"/>
      <w:bookmarkEnd w:id="2183"/>
      <w:bookmarkEnd w:id="2184"/>
      <w:bookmarkEnd w:id="2185"/>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proofErr w:type="spellStart"/>
      <w:r w:rsidRPr="00EE6E73">
        <w:rPr>
          <w:i/>
          <w:iCs/>
        </w:rPr>
        <w:t>reducedCCsDL</w:t>
      </w:r>
      <w:proofErr w:type="spellEnd"/>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center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center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41981C6" w14:textId="77777777" w:rsidR="00172CFA" w:rsidRPr="00EE6E73" w:rsidRDefault="00172CFA" w:rsidP="00172CFA">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proofErr w:type="spellStart"/>
      <w:r w:rsidRPr="00EE6E73">
        <w:rPr>
          <w:rFonts w:eastAsia="맑은 고딕"/>
          <w:i/>
          <w:iCs/>
          <w:lang w:eastAsia="ko-KR"/>
        </w:rPr>
        <w:t>musim-GapKeepPreference</w:t>
      </w:r>
      <w:proofErr w:type="spellEnd"/>
      <w:r w:rsidRPr="00EE6E73">
        <w:rPr>
          <w:rFonts w:eastAsia="맑은 고딕"/>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w:t>
      </w:r>
      <w:proofErr w:type="spellEnd"/>
      <w:r w:rsidRPr="00EE6E73">
        <w:rPr>
          <w:i/>
        </w:rPr>
        <w:t>-ServCellIndex</w:t>
      </w:r>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r w:rsidRPr="00EE6E73">
        <w:rPr>
          <w:rFonts w:eastAsia="SimSun"/>
          <w:i/>
          <w:iCs/>
        </w:rPr>
        <w:t>RRCReconfiguration</w:t>
      </w:r>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186" w:name="_Toc60776969"/>
      <w:bookmarkStart w:id="2187" w:name="_Toc193445758"/>
      <w:bookmarkStart w:id="2188" w:name="_Toc193451563"/>
      <w:bookmarkStart w:id="2189" w:name="_Toc193462828"/>
      <w:bookmarkStart w:id="219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2186"/>
      <w:bookmarkEnd w:id="2187"/>
      <w:bookmarkEnd w:id="2188"/>
      <w:bookmarkEnd w:id="2189"/>
      <w:bookmarkEnd w:id="2190"/>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191" w:name="_Toc193445759"/>
      <w:bookmarkStart w:id="2192" w:name="_Toc193451564"/>
      <w:bookmarkStart w:id="2193" w:name="_Toc193462829"/>
      <w:bookmarkStart w:id="2194"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2191"/>
      <w:bookmarkEnd w:id="2192"/>
      <w:bookmarkEnd w:id="2193"/>
      <w:bookmarkEnd w:id="219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95"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2195"/>
    </w:p>
    <w:p w14:paraId="612B5FCB" w14:textId="63FB1941" w:rsidR="00394471" w:rsidRPr="00EE6E73" w:rsidRDefault="00394471" w:rsidP="00394471">
      <w:pPr>
        <w:pStyle w:val="30"/>
      </w:pPr>
      <w:bookmarkStart w:id="2196" w:name="_Toc60776970"/>
      <w:bookmarkStart w:id="2197" w:name="_Toc193445760"/>
      <w:bookmarkStart w:id="2198" w:name="_Toc193451565"/>
      <w:bookmarkStart w:id="2199" w:name="_Toc193462830"/>
      <w:bookmarkStart w:id="2200" w:name="_Toc201295117"/>
      <w:r w:rsidRPr="00EE6E73">
        <w:lastRenderedPageBreak/>
        <w:t>5.7.4a</w:t>
      </w:r>
      <w:r w:rsidRPr="00EE6E73">
        <w:tab/>
        <w:t>Void</w:t>
      </w:r>
      <w:bookmarkEnd w:id="2196"/>
      <w:bookmarkEnd w:id="2197"/>
      <w:bookmarkEnd w:id="2198"/>
      <w:bookmarkEnd w:id="2199"/>
      <w:bookmarkEnd w:id="2200"/>
    </w:p>
    <w:p w14:paraId="5806D639" w14:textId="77777777" w:rsidR="00394471" w:rsidRPr="00EE6E73" w:rsidRDefault="00394471" w:rsidP="00394471">
      <w:pPr>
        <w:pStyle w:val="30"/>
      </w:pPr>
      <w:bookmarkStart w:id="2201" w:name="_Toc60776971"/>
      <w:bookmarkStart w:id="2202" w:name="_Toc193445761"/>
      <w:bookmarkStart w:id="2203" w:name="_Toc193451566"/>
      <w:bookmarkStart w:id="2204" w:name="_Toc193462831"/>
      <w:bookmarkStart w:id="2205" w:name="_Toc201295118"/>
      <w:r w:rsidRPr="00EE6E73">
        <w:t>5.7.5</w:t>
      </w:r>
      <w:r w:rsidRPr="00EE6E73">
        <w:tab/>
        <w:t>Failure information</w:t>
      </w:r>
      <w:bookmarkEnd w:id="2201"/>
      <w:bookmarkEnd w:id="2202"/>
      <w:bookmarkEnd w:id="2203"/>
      <w:bookmarkEnd w:id="2204"/>
      <w:bookmarkEnd w:id="2205"/>
    </w:p>
    <w:p w14:paraId="19551CA1" w14:textId="77777777" w:rsidR="00394471" w:rsidRPr="00EE6E73" w:rsidRDefault="00394471" w:rsidP="00394471">
      <w:pPr>
        <w:pStyle w:val="40"/>
      </w:pPr>
      <w:bookmarkStart w:id="2206" w:name="_Toc60776972"/>
      <w:bookmarkStart w:id="2207" w:name="_Toc193445762"/>
      <w:bookmarkStart w:id="2208" w:name="_Toc193451567"/>
      <w:bookmarkStart w:id="2209" w:name="_Toc193462832"/>
      <w:bookmarkStart w:id="2210" w:name="_Toc201295119"/>
      <w:r w:rsidRPr="00EE6E73">
        <w:t>5.7.5.1</w:t>
      </w:r>
      <w:r w:rsidRPr="00EE6E73">
        <w:tab/>
        <w:t>General</w:t>
      </w:r>
      <w:bookmarkEnd w:id="2206"/>
      <w:bookmarkEnd w:id="2207"/>
      <w:bookmarkEnd w:id="2208"/>
      <w:bookmarkEnd w:id="2209"/>
      <w:bookmarkEnd w:id="2210"/>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6pt;height:1in;mso-width-percent:0;mso-height-percent:0;mso-width-percent:0;mso-height-percent:0" o:ole="">
            <v:imagedata r:id="rId103" o:title=""/>
          </v:shape>
          <o:OLEObject Type="Embed" ProgID="Mscgen.Chart" ShapeID="_x0000_i1066" DrawAspect="Content" ObjectID="_1818509354" r:id="rId104"/>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211" w:name="_Toc60776973"/>
      <w:bookmarkStart w:id="2212" w:name="_Toc193445763"/>
      <w:bookmarkStart w:id="2213" w:name="_Toc193451568"/>
      <w:bookmarkStart w:id="2214" w:name="_Toc193462833"/>
      <w:bookmarkStart w:id="2215" w:name="_Toc201295120"/>
      <w:r w:rsidRPr="00EE6E73">
        <w:t>5.7.5.2</w:t>
      </w:r>
      <w:r w:rsidRPr="00EE6E73">
        <w:tab/>
        <w:t>Initiation</w:t>
      </w:r>
      <w:bookmarkEnd w:id="2211"/>
      <w:bookmarkEnd w:id="2212"/>
      <w:bookmarkEnd w:id="2213"/>
      <w:bookmarkEnd w:id="2214"/>
      <w:bookmarkEnd w:id="221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40"/>
      </w:pPr>
      <w:bookmarkStart w:id="2216" w:name="_Toc60776974"/>
      <w:bookmarkStart w:id="2217" w:name="_Toc193445764"/>
      <w:bookmarkStart w:id="2218" w:name="_Toc193451569"/>
      <w:bookmarkStart w:id="2219" w:name="_Toc193462834"/>
      <w:bookmarkStart w:id="2220"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2216"/>
      <w:bookmarkEnd w:id="2217"/>
      <w:bookmarkEnd w:id="2218"/>
      <w:bookmarkEnd w:id="2219"/>
      <w:bookmarkEnd w:id="222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30"/>
      </w:pPr>
      <w:bookmarkStart w:id="2221" w:name="_Toc60776975"/>
      <w:bookmarkStart w:id="2222" w:name="_Toc193445765"/>
      <w:bookmarkStart w:id="2223" w:name="_Toc193451570"/>
      <w:bookmarkStart w:id="2224" w:name="_Toc193462835"/>
      <w:bookmarkStart w:id="2225" w:name="_Toc201295122"/>
      <w:r w:rsidRPr="00EE6E73">
        <w:t>5.7.6</w:t>
      </w:r>
      <w:r w:rsidRPr="00EE6E73">
        <w:tab/>
        <w:t>DL message segment transfer</w:t>
      </w:r>
      <w:bookmarkEnd w:id="2221"/>
      <w:bookmarkEnd w:id="2222"/>
      <w:bookmarkEnd w:id="2223"/>
      <w:bookmarkEnd w:id="2224"/>
      <w:bookmarkEnd w:id="2225"/>
    </w:p>
    <w:p w14:paraId="2EB26AAC" w14:textId="77777777" w:rsidR="00394471" w:rsidRPr="00EE6E73" w:rsidRDefault="00394471" w:rsidP="00394471">
      <w:pPr>
        <w:pStyle w:val="40"/>
        <w:rPr>
          <w:lang w:eastAsia="en-US"/>
        </w:rPr>
      </w:pPr>
      <w:bookmarkStart w:id="2226" w:name="_Toc60776976"/>
      <w:bookmarkStart w:id="2227" w:name="_Toc193445766"/>
      <w:bookmarkStart w:id="2228" w:name="_Toc193451571"/>
      <w:bookmarkStart w:id="2229" w:name="_Toc193462836"/>
      <w:bookmarkStart w:id="2230" w:name="_Toc201295123"/>
      <w:r w:rsidRPr="00EE6E73">
        <w:t>5.7.6.1</w:t>
      </w:r>
      <w:r w:rsidRPr="00EE6E73">
        <w:tab/>
        <w:t>General</w:t>
      </w:r>
      <w:bookmarkEnd w:id="2226"/>
      <w:bookmarkEnd w:id="2227"/>
      <w:bookmarkEnd w:id="2228"/>
      <w:bookmarkEnd w:id="2229"/>
      <w:bookmarkEnd w:id="2230"/>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5pt;height:76.5pt;mso-width-percent:0;mso-height-percent:0;mso-width-percent:0;mso-height-percent:0" o:ole="">
            <v:imagedata r:id="rId105" o:title=""/>
          </v:shape>
          <o:OLEObject Type="Embed" ProgID="Mscgen.Chart" ShapeID="_x0000_i1067" DrawAspect="Content" ObjectID="_1818509355" r:id="rId106"/>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40"/>
        <w:rPr>
          <w:lang w:eastAsia="en-US"/>
        </w:rPr>
      </w:pPr>
      <w:bookmarkStart w:id="2231" w:name="_Toc60776977"/>
      <w:bookmarkStart w:id="2232" w:name="_Toc193445767"/>
      <w:bookmarkStart w:id="2233" w:name="_Toc193451572"/>
      <w:bookmarkStart w:id="2234" w:name="_Toc193462837"/>
      <w:bookmarkStart w:id="2235" w:name="_Toc201295124"/>
      <w:r w:rsidRPr="00EE6E73">
        <w:t>5.7.6.2</w:t>
      </w:r>
      <w:r w:rsidRPr="00EE6E73">
        <w:tab/>
        <w:t>Initiation</w:t>
      </w:r>
      <w:bookmarkEnd w:id="2231"/>
      <w:bookmarkEnd w:id="2232"/>
      <w:bookmarkEnd w:id="2233"/>
      <w:bookmarkEnd w:id="2234"/>
      <w:bookmarkEnd w:id="223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40"/>
        <w:rPr>
          <w:lang w:eastAsia="en-US"/>
        </w:rPr>
      </w:pPr>
      <w:bookmarkStart w:id="2236" w:name="_Toc60776978"/>
      <w:bookmarkStart w:id="2237" w:name="_Toc193445768"/>
      <w:bookmarkStart w:id="2238" w:name="_Toc193451573"/>
      <w:bookmarkStart w:id="2239" w:name="_Toc193462838"/>
      <w:bookmarkStart w:id="2240"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2236"/>
      <w:bookmarkEnd w:id="2237"/>
      <w:bookmarkEnd w:id="2238"/>
      <w:bookmarkEnd w:id="2239"/>
      <w:bookmarkEnd w:id="2240"/>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241" w:name="_Toc60776979"/>
      <w:bookmarkStart w:id="2242" w:name="_Toc193445769"/>
      <w:bookmarkStart w:id="2243" w:name="_Toc193451574"/>
      <w:bookmarkStart w:id="2244" w:name="_Toc193462839"/>
      <w:bookmarkStart w:id="2245" w:name="_Toc201295126"/>
      <w:r w:rsidRPr="00EE6E73">
        <w:t>5.7.7</w:t>
      </w:r>
      <w:r w:rsidRPr="00EE6E73">
        <w:tab/>
      </w:r>
      <w:r w:rsidRPr="00EE6E73">
        <w:rPr>
          <w:rFonts w:eastAsia="SimSun"/>
        </w:rPr>
        <w:t>UL message segment transfer</w:t>
      </w:r>
      <w:bookmarkEnd w:id="2241"/>
      <w:bookmarkEnd w:id="2242"/>
      <w:bookmarkEnd w:id="2243"/>
      <w:bookmarkEnd w:id="2244"/>
      <w:bookmarkEnd w:id="2245"/>
    </w:p>
    <w:p w14:paraId="335FD09C" w14:textId="77777777" w:rsidR="00394471" w:rsidRPr="00EE6E73" w:rsidRDefault="00394471" w:rsidP="00394471">
      <w:pPr>
        <w:pStyle w:val="40"/>
      </w:pPr>
      <w:bookmarkStart w:id="2246" w:name="_Toc60776980"/>
      <w:bookmarkStart w:id="2247" w:name="_Toc193445770"/>
      <w:bookmarkStart w:id="2248" w:name="_Toc193451575"/>
      <w:bookmarkStart w:id="2249" w:name="_Toc193462840"/>
      <w:bookmarkStart w:id="2250" w:name="_Toc201295127"/>
      <w:r w:rsidRPr="00EE6E73">
        <w:t>5.7.7.1</w:t>
      </w:r>
      <w:r w:rsidRPr="00EE6E73">
        <w:tab/>
        <w:t>General</w:t>
      </w:r>
      <w:bookmarkEnd w:id="2246"/>
      <w:bookmarkEnd w:id="2247"/>
      <w:bookmarkEnd w:id="2248"/>
      <w:bookmarkEnd w:id="2249"/>
      <w:bookmarkEnd w:id="2250"/>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7" o:title=""/>
          </v:shape>
          <o:OLEObject Type="Embed" ProgID="Mscgen.Chart" ShapeID="_x0000_i1068" DrawAspect="Content" ObjectID="_1818509356" r:id="rId108"/>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40"/>
      </w:pPr>
      <w:bookmarkStart w:id="2251" w:name="_Toc60776981"/>
      <w:bookmarkStart w:id="2252" w:name="_Toc193445771"/>
      <w:bookmarkStart w:id="2253" w:name="_Toc193451576"/>
      <w:bookmarkStart w:id="2254" w:name="_Toc193462841"/>
      <w:bookmarkStart w:id="2255" w:name="_Toc201295128"/>
      <w:r w:rsidRPr="00EE6E73">
        <w:t>5.7.7.2</w:t>
      </w:r>
      <w:r w:rsidRPr="00EE6E73">
        <w:tab/>
        <w:t>Initiation</w:t>
      </w:r>
      <w:bookmarkEnd w:id="2251"/>
      <w:bookmarkEnd w:id="2252"/>
      <w:bookmarkEnd w:id="2253"/>
      <w:bookmarkEnd w:id="2254"/>
      <w:bookmarkEnd w:id="225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40"/>
      </w:pPr>
      <w:bookmarkStart w:id="2256" w:name="_Toc60776982"/>
      <w:bookmarkStart w:id="2257" w:name="_Toc193445772"/>
      <w:bookmarkStart w:id="2258" w:name="_Toc193451577"/>
      <w:bookmarkStart w:id="2259" w:name="_Toc193462842"/>
      <w:bookmarkStart w:id="2260"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256"/>
      <w:bookmarkEnd w:id="2257"/>
      <w:bookmarkEnd w:id="2258"/>
      <w:bookmarkEnd w:id="2259"/>
      <w:bookmarkEnd w:id="226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30"/>
      </w:pPr>
      <w:bookmarkStart w:id="2261" w:name="_Toc60776983"/>
      <w:bookmarkStart w:id="2262" w:name="_Toc193445773"/>
      <w:bookmarkStart w:id="2263" w:name="_Toc193451578"/>
      <w:bookmarkStart w:id="2264" w:name="_Toc193462843"/>
      <w:bookmarkStart w:id="2265" w:name="_Toc201295130"/>
      <w:r w:rsidRPr="00EE6E73">
        <w:t>5.7.8</w:t>
      </w:r>
      <w:r w:rsidRPr="00EE6E73">
        <w:tab/>
        <w:t>Idle/inactive Measurements</w:t>
      </w:r>
      <w:bookmarkEnd w:id="2261"/>
      <w:bookmarkEnd w:id="2262"/>
      <w:bookmarkEnd w:id="2263"/>
      <w:bookmarkEnd w:id="2264"/>
      <w:bookmarkEnd w:id="2265"/>
    </w:p>
    <w:p w14:paraId="15AF637C" w14:textId="77777777" w:rsidR="00394471" w:rsidRPr="00EE6E73" w:rsidRDefault="00394471" w:rsidP="00394471">
      <w:pPr>
        <w:pStyle w:val="40"/>
      </w:pPr>
      <w:bookmarkStart w:id="2266" w:name="_Toc60776984"/>
      <w:bookmarkStart w:id="2267" w:name="_Toc193445774"/>
      <w:bookmarkStart w:id="2268" w:name="_Toc193451579"/>
      <w:bookmarkStart w:id="2269" w:name="_Toc193462844"/>
      <w:bookmarkStart w:id="2270" w:name="_Toc201295131"/>
      <w:r w:rsidRPr="00EE6E73">
        <w:t>5.7.8.1</w:t>
      </w:r>
      <w:r w:rsidRPr="00EE6E73">
        <w:tab/>
        <w:t>General</w:t>
      </w:r>
      <w:bookmarkEnd w:id="2266"/>
      <w:bookmarkEnd w:id="2267"/>
      <w:bookmarkEnd w:id="2268"/>
      <w:bookmarkEnd w:id="2269"/>
      <w:bookmarkEnd w:id="227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271" w:name="_Toc60776985"/>
      <w:bookmarkStart w:id="2272" w:name="_Toc193445775"/>
      <w:bookmarkStart w:id="2273" w:name="_Toc193451580"/>
      <w:bookmarkStart w:id="2274" w:name="_Toc193462845"/>
      <w:bookmarkStart w:id="2275" w:name="_Toc201295132"/>
      <w:r w:rsidRPr="00EE6E73">
        <w:t>5.7.8.1a</w:t>
      </w:r>
      <w:r w:rsidRPr="00EE6E73">
        <w:tab/>
        <w:t>Measurement configuration</w:t>
      </w:r>
      <w:bookmarkEnd w:id="2271"/>
      <w:bookmarkEnd w:id="2272"/>
      <w:bookmarkEnd w:id="2273"/>
      <w:bookmarkEnd w:id="2274"/>
      <w:bookmarkEnd w:id="227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맑은 고딕"/>
          <w:lang w:eastAsia="ko-KR"/>
        </w:rPr>
      </w:pPr>
      <w:r w:rsidRPr="00EE6E73">
        <w:rPr>
          <w:rFonts w:eastAsia="맑은 고딕"/>
          <w:lang w:eastAsia="ko-KR"/>
        </w:rPr>
        <w:t>1&gt;</w:t>
      </w:r>
      <w:r w:rsidRPr="00EE6E73">
        <w:rPr>
          <w:rFonts w:eastAsia="맑은 고딕"/>
          <w:lang w:eastAsia="ko-KR"/>
        </w:rPr>
        <w:tab/>
        <w:t xml:space="preserve">if </w:t>
      </w:r>
      <w:proofErr w:type="spellStart"/>
      <w:r w:rsidRPr="00EE6E73">
        <w:rPr>
          <w:rFonts w:eastAsia="맑은 고딕"/>
          <w:i/>
          <w:iCs/>
          <w:lang w:eastAsia="ko-KR"/>
        </w:rPr>
        <w:t>VarEnhMeasIdleConfig</w:t>
      </w:r>
      <w:proofErr w:type="spellEnd"/>
      <w:r w:rsidRPr="00EE6E73">
        <w:rPr>
          <w:rFonts w:eastAsia="맑은 고딕"/>
          <w:lang w:eastAsia="ko-KR"/>
        </w:rPr>
        <w:t xml:space="preserve"> does not include </w:t>
      </w:r>
      <w:proofErr w:type="spellStart"/>
      <w:r w:rsidRPr="00EE6E73">
        <w:rPr>
          <w:rFonts w:eastAsia="맑은 고딕"/>
          <w:i/>
          <w:iCs/>
          <w:lang w:eastAsia="ko-KR"/>
        </w:rPr>
        <w:t>measIdleValidityDuration</w:t>
      </w:r>
      <w:proofErr w:type="spellEnd"/>
      <w:r w:rsidRPr="00EE6E73">
        <w:rPr>
          <w:rFonts w:eastAsia="맑은 고딕"/>
          <w:lang w:eastAsia="ko-KR"/>
        </w:rPr>
        <w:t xml:space="preserve"> received from the </w:t>
      </w:r>
      <w:proofErr w:type="spellStart"/>
      <w:r w:rsidRPr="00EE6E73">
        <w:rPr>
          <w:rFonts w:eastAsia="맑은 고딕"/>
          <w:i/>
          <w:iCs/>
          <w:lang w:eastAsia="ko-KR"/>
        </w:rPr>
        <w:t>RR</w:t>
      </w:r>
      <w:r w:rsidR="001560B0" w:rsidRPr="00EE6E73">
        <w:rPr>
          <w:rFonts w:eastAsia="맑은 고딕"/>
          <w:i/>
          <w:iCs/>
          <w:lang w:eastAsia="ko-KR"/>
        </w:rPr>
        <w:t>C</w:t>
      </w:r>
      <w:r w:rsidRPr="00EE6E73">
        <w:rPr>
          <w:rFonts w:eastAsia="맑은 고딕"/>
          <w:i/>
          <w:iCs/>
          <w:lang w:eastAsia="ko-KR"/>
        </w:rPr>
        <w:t>Release</w:t>
      </w:r>
      <w:proofErr w:type="spellEnd"/>
      <w:r w:rsidRPr="00EE6E73">
        <w:rPr>
          <w:rFonts w:eastAsia="맑은 고딕"/>
          <w:lang w:eastAsia="ko-KR"/>
        </w:rPr>
        <w:t xml:space="preserve"> message:</w:t>
      </w:r>
    </w:p>
    <w:p w14:paraId="629843F3" w14:textId="77777777" w:rsidR="00FE38D6" w:rsidRPr="00EE6E73" w:rsidRDefault="00FE38D6" w:rsidP="00FE38D6">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UE supports </w:t>
      </w:r>
      <w:proofErr w:type="spellStart"/>
      <w:r w:rsidRPr="00EE6E73">
        <w:rPr>
          <w:rFonts w:eastAsia="맑은 고딕"/>
          <w:i/>
          <w:iCs/>
          <w:lang w:eastAsia="ko-KR"/>
        </w:rPr>
        <w:t>measValidationReportEMR</w:t>
      </w:r>
      <w:proofErr w:type="spellEnd"/>
      <w:r w:rsidRPr="00EE6E73">
        <w:rPr>
          <w:rFonts w:eastAsia="맑은 고딕"/>
          <w:lang w:eastAsia="ko-KR"/>
        </w:rPr>
        <w:t>:</w:t>
      </w:r>
    </w:p>
    <w:p w14:paraId="35E33A55" w14:textId="65048E74" w:rsidR="006A6D4E" w:rsidRPr="00EE6E73" w:rsidRDefault="00FE38D6" w:rsidP="002F0544">
      <w:pPr>
        <w:pStyle w:val="B3"/>
      </w:pPr>
      <w:r w:rsidRPr="00EE6E73">
        <w:rPr>
          <w:rFonts w:eastAsia="맑은 고딕"/>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r w:rsidRPr="00EE6E73">
        <w:rPr>
          <w:i/>
        </w:rPr>
        <w:t>ssb-</w:t>
      </w:r>
      <w:proofErr w:type="spellStart"/>
      <w:r w:rsidRPr="00EE6E73">
        <w:rPr>
          <w:i/>
        </w:rPr>
        <w:t>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r w:rsidRPr="00EE6E73">
        <w:rPr>
          <w:i/>
        </w:rPr>
        <w:t>ssb-</w:t>
      </w:r>
      <w:proofErr w:type="spellStart"/>
      <w:r w:rsidRPr="00EE6E73">
        <w:rPr>
          <w:i/>
        </w:rPr>
        <w:t>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w:t>
      </w:r>
      <w:proofErr w:type="spellStart"/>
      <w:r w:rsidRPr="00EE6E73">
        <w:rPr>
          <w:i/>
          <w:iCs/>
        </w:rPr>
        <w:t>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r w:rsidRPr="00EE6E73">
        <w:rPr>
          <w:i/>
          <w:iCs/>
        </w:rPr>
        <w:t>ssb-</w:t>
      </w:r>
      <w:proofErr w:type="spellStart"/>
      <w:r w:rsidRPr="00EE6E73">
        <w:rPr>
          <w:i/>
          <w:iCs/>
        </w:rPr>
        <w:t>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w:t>
      </w:r>
      <w:proofErr w:type="spellStart"/>
      <w:r w:rsidRPr="00EE6E73">
        <w:rPr>
          <w:i/>
          <w:iCs/>
        </w:rPr>
        <w:t>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r w:rsidRPr="00EE6E73">
        <w:rPr>
          <w:i/>
          <w:iCs/>
        </w:rPr>
        <w:t>ssb-</w:t>
      </w:r>
      <w:proofErr w:type="spellStart"/>
      <w:r w:rsidRPr="00EE6E73">
        <w:rPr>
          <w:i/>
          <w:iCs/>
        </w:rPr>
        <w:t>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w:t>
      </w:r>
      <w:proofErr w:type="spellStart"/>
      <w:r w:rsidRPr="00EE6E73">
        <w:rPr>
          <w:i/>
        </w:rPr>
        <w:t>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276" w:name="_Toc193445776"/>
      <w:bookmarkStart w:id="2277" w:name="_Toc193451581"/>
      <w:bookmarkStart w:id="2278" w:name="_Toc193462846"/>
      <w:bookmarkStart w:id="2279" w:name="_Toc201295133"/>
      <w:bookmarkStart w:id="2280" w:name="_Toc60776986"/>
      <w:r w:rsidRPr="00EE6E73">
        <w:t>5.7.8.1b</w:t>
      </w:r>
      <w:r w:rsidRPr="00EE6E73">
        <w:tab/>
        <w:t>Measurement configuration (reselection measurements)</w:t>
      </w:r>
      <w:bookmarkEnd w:id="2276"/>
      <w:bookmarkEnd w:id="2277"/>
      <w:bookmarkEnd w:id="2278"/>
      <w:bookmarkEnd w:id="227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맑은 고딕"/>
          <w:lang w:eastAsia="ko-KR"/>
        </w:rPr>
      </w:pPr>
      <w:r w:rsidRPr="00EE6E73">
        <w:rPr>
          <w:rFonts w:eastAsia="맑은 고딕"/>
          <w:lang w:eastAsia="ko-KR"/>
        </w:rPr>
        <w:t>2&gt;</w:t>
      </w:r>
      <w:r w:rsidRPr="00EE6E73">
        <w:rPr>
          <w:rFonts w:eastAsia="맑은 고딕"/>
          <w:lang w:eastAsia="ko-KR"/>
        </w:rPr>
        <w:tab/>
        <w:t>if the UE supports reselection measurement reporting:</w:t>
      </w:r>
    </w:p>
    <w:p w14:paraId="6F96CD63" w14:textId="586D3D8A" w:rsidR="009149EF" w:rsidRPr="00EE6E73" w:rsidRDefault="003856C1" w:rsidP="002F0544">
      <w:pPr>
        <w:pStyle w:val="B3"/>
      </w:pPr>
      <w:r w:rsidRPr="00EE6E73">
        <w:rPr>
          <w:rFonts w:eastAsia="맑은 고딕"/>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40"/>
      </w:pPr>
      <w:bookmarkStart w:id="2281" w:name="_Toc193445777"/>
      <w:bookmarkStart w:id="2282" w:name="_Toc193451582"/>
      <w:bookmarkStart w:id="2283" w:name="_Toc193462847"/>
      <w:bookmarkStart w:id="2284" w:name="_Toc201295134"/>
      <w:r w:rsidRPr="00EE6E73">
        <w:t>5.7.8.2</w:t>
      </w:r>
      <w:r w:rsidRPr="00EE6E73">
        <w:tab/>
        <w:t>Void</w:t>
      </w:r>
      <w:bookmarkEnd w:id="2280"/>
      <w:bookmarkEnd w:id="2281"/>
      <w:bookmarkEnd w:id="2282"/>
      <w:bookmarkEnd w:id="2283"/>
      <w:bookmarkEnd w:id="2284"/>
    </w:p>
    <w:p w14:paraId="6FF8D5B5" w14:textId="77777777" w:rsidR="00394471" w:rsidRPr="00EE6E73" w:rsidRDefault="00394471" w:rsidP="00394471">
      <w:pPr>
        <w:pStyle w:val="40"/>
      </w:pPr>
      <w:bookmarkStart w:id="2285" w:name="_Toc60776987"/>
      <w:bookmarkStart w:id="2286" w:name="_Toc193445778"/>
      <w:bookmarkStart w:id="2287" w:name="_Toc193451583"/>
      <w:bookmarkStart w:id="2288" w:name="_Toc193462848"/>
      <w:bookmarkStart w:id="2289" w:name="_Toc201295135"/>
      <w:r w:rsidRPr="00EE6E73">
        <w:t>5.7.8.2a</w:t>
      </w:r>
      <w:r w:rsidRPr="00EE6E73">
        <w:tab/>
        <w:t>Performing measurements</w:t>
      </w:r>
      <w:bookmarkEnd w:id="2285"/>
      <w:bookmarkEnd w:id="2286"/>
      <w:bookmarkEnd w:id="2287"/>
      <w:bookmarkEnd w:id="2288"/>
      <w:bookmarkEnd w:id="228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r w:rsidRPr="00EE6E73">
        <w:rPr>
          <w:i/>
        </w:rPr>
        <w:t>ssb-</w:t>
      </w:r>
      <w:proofErr w:type="spellStart"/>
      <w:r w:rsidRPr="00EE6E73">
        <w:rPr>
          <w:i/>
        </w:rPr>
        <w:t>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290" w:name="_Toc60776988"/>
      <w:bookmarkStart w:id="2291" w:name="_Toc193445779"/>
      <w:bookmarkStart w:id="2292" w:name="_Toc193451584"/>
      <w:bookmarkStart w:id="2293" w:name="_Toc193462849"/>
      <w:bookmarkStart w:id="2294" w:name="_Toc201295136"/>
      <w:r w:rsidRPr="00EE6E73">
        <w:rPr>
          <w:rFonts w:eastAsia="맑은 고딕"/>
          <w:lang w:eastAsia="ko-KR"/>
        </w:rPr>
        <w:t>5.7.8.3</w:t>
      </w:r>
      <w:r w:rsidRPr="00EE6E73">
        <w:tab/>
        <w:t>T331 expiry or stop</w:t>
      </w:r>
      <w:bookmarkEnd w:id="2290"/>
      <w:bookmarkEnd w:id="2291"/>
      <w:bookmarkEnd w:id="2292"/>
      <w:bookmarkEnd w:id="2293"/>
      <w:bookmarkEnd w:id="229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맑은 고딕"/>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295" w:name="_Toc60776989"/>
      <w:bookmarkStart w:id="2296" w:name="_Toc193445780"/>
      <w:bookmarkStart w:id="2297" w:name="_Toc193451585"/>
      <w:bookmarkStart w:id="2298" w:name="_Toc193462850"/>
      <w:bookmarkStart w:id="2299" w:name="_Toc201295137"/>
      <w:r w:rsidRPr="00EE6E73">
        <w:rPr>
          <w:rFonts w:eastAsia="맑은 고딕"/>
          <w:lang w:eastAsia="ko-KR"/>
        </w:rPr>
        <w:t>5.7.8.4</w:t>
      </w:r>
      <w:r w:rsidRPr="00EE6E73">
        <w:tab/>
        <w:t>Cell re-selection or cell selection while T331 is running</w:t>
      </w:r>
      <w:bookmarkEnd w:id="2295"/>
      <w:bookmarkEnd w:id="2296"/>
      <w:bookmarkEnd w:id="2297"/>
      <w:bookmarkEnd w:id="2298"/>
      <w:bookmarkEnd w:id="229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300" w:name="_Toc60776990"/>
      <w:bookmarkStart w:id="2301" w:name="_Toc193445781"/>
      <w:bookmarkStart w:id="2302" w:name="_Toc193451586"/>
      <w:bookmarkStart w:id="2303" w:name="_Toc193462851"/>
      <w:bookmarkStart w:id="2304" w:name="_Toc201295138"/>
      <w:r w:rsidRPr="00EE6E73">
        <w:t>5.7.9</w:t>
      </w:r>
      <w:r w:rsidRPr="00EE6E73">
        <w:tab/>
        <w:t>Mobility history information</w:t>
      </w:r>
      <w:bookmarkEnd w:id="2300"/>
      <w:bookmarkEnd w:id="2301"/>
      <w:bookmarkEnd w:id="2302"/>
      <w:bookmarkEnd w:id="2303"/>
      <w:bookmarkEnd w:id="2304"/>
    </w:p>
    <w:p w14:paraId="07B2E18A" w14:textId="77777777" w:rsidR="00394471" w:rsidRPr="00EE6E73" w:rsidRDefault="00394471" w:rsidP="00394471">
      <w:pPr>
        <w:pStyle w:val="40"/>
      </w:pPr>
      <w:bookmarkStart w:id="2305" w:name="_Toc60776991"/>
      <w:bookmarkStart w:id="2306" w:name="_Toc193445782"/>
      <w:bookmarkStart w:id="2307" w:name="_Toc193451587"/>
      <w:bookmarkStart w:id="2308" w:name="_Toc193462852"/>
      <w:bookmarkStart w:id="2309" w:name="_Toc201295139"/>
      <w:r w:rsidRPr="00EE6E73">
        <w:t>5.7.9.1</w:t>
      </w:r>
      <w:r w:rsidRPr="00EE6E73">
        <w:tab/>
        <w:t>General</w:t>
      </w:r>
      <w:bookmarkEnd w:id="2305"/>
      <w:bookmarkEnd w:id="2306"/>
      <w:bookmarkEnd w:id="2307"/>
      <w:bookmarkEnd w:id="2308"/>
      <w:bookmarkEnd w:id="230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310" w:name="_Toc60776992"/>
      <w:bookmarkStart w:id="2311" w:name="_Toc193445783"/>
      <w:bookmarkStart w:id="2312" w:name="_Toc193451588"/>
      <w:bookmarkStart w:id="2313" w:name="_Toc193462853"/>
      <w:bookmarkStart w:id="2314" w:name="_Toc201295140"/>
      <w:r w:rsidRPr="00EE6E73">
        <w:t>5.7.9.2</w:t>
      </w:r>
      <w:r w:rsidRPr="00EE6E73">
        <w:tab/>
        <w:t>Initiation</w:t>
      </w:r>
      <w:bookmarkEnd w:id="2310"/>
      <w:bookmarkEnd w:id="2311"/>
      <w:bookmarkEnd w:id="2312"/>
      <w:bookmarkEnd w:id="2313"/>
      <w:bookmarkEnd w:id="231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PCell since entering the current PCell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PCell</w:t>
      </w:r>
      <w:bookmarkStart w:id="2315" w:name="_Hlk181911891"/>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315"/>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PCell, or if the </w:t>
      </w:r>
      <w:proofErr w:type="spellStart"/>
      <w:r w:rsidRPr="00EE6E73">
        <w:t>PSCell</w:t>
      </w:r>
      <w:proofErr w:type="spellEnd"/>
      <w:r w:rsidRPr="00EE6E73">
        <w:t xml:space="preserve">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316" w:name="_Hlk181911900"/>
      <w:r w:rsidR="00BB4A49" w:rsidRPr="00EE6E73">
        <w:t>or 'camped on any cell' state</w:t>
      </w:r>
      <w:bookmarkEnd w:id="231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317" w:name="_Hlk181911927"/>
      <w:r w:rsidR="00BB4A49" w:rsidRPr="00EE6E73">
        <w:t xml:space="preserve">in variable </w:t>
      </w:r>
      <w:proofErr w:type="spellStart"/>
      <w:r w:rsidR="00BB4A49" w:rsidRPr="00EE6E73">
        <w:rPr>
          <w:i/>
          <w:iCs/>
        </w:rPr>
        <w:t>VarMobilityHistoryReport</w:t>
      </w:r>
      <w:bookmarkEnd w:id="2317"/>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PCell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318" w:name="_Toc193445784"/>
      <w:bookmarkStart w:id="2319" w:name="_Toc193451589"/>
      <w:bookmarkStart w:id="2320" w:name="_Toc193462854"/>
      <w:bookmarkStart w:id="2321" w:name="_Toc201295141"/>
      <w:bookmarkStart w:id="2322" w:name="_Toc60776993"/>
      <w:r w:rsidRPr="00EE6E73">
        <w:t>5.7.9.3</w:t>
      </w:r>
      <w:r w:rsidRPr="00EE6E73">
        <w:tab/>
        <w:t>Release of Mobility History Information</w:t>
      </w:r>
      <w:bookmarkEnd w:id="2318"/>
      <w:bookmarkEnd w:id="2319"/>
      <w:bookmarkEnd w:id="2320"/>
      <w:bookmarkEnd w:id="232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323" w:name="_Toc193445785"/>
      <w:bookmarkStart w:id="2324" w:name="_Toc193451590"/>
      <w:bookmarkStart w:id="2325" w:name="_Toc193462855"/>
      <w:bookmarkStart w:id="2326" w:name="_Toc201295142"/>
      <w:r w:rsidRPr="00EE6E73">
        <w:t>5.7.10</w:t>
      </w:r>
      <w:r w:rsidRPr="00EE6E73">
        <w:tab/>
        <w:t>UE Information</w:t>
      </w:r>
      <w:bookmarkEnd w:id="2322"/>
      <w:bookmarkEnd w:id="2323"/>
      <w:bookmarkEnd w:id="2324"/>
      <w:bookmarkEnd w:id="2325"/>
      <w:bookmarkEnd w:id="2326"/>
    </w:p>
    <w:p w14:paraId="7738AC77" w14:textId="77777777" w:rsidR="00394471" w:rsidRPr="00EE6E73" w:rsidRDefault="00394471" w:rsidP="00394471">
      <w:pPr>
        <w:pStyle w:val="40"/>
      </w:pPr>
      <w:bookmarkStart w:id="2327" w:name="_Toc60776994"/>
      <w:bookmarkStart w:id="2328" w:name="_Toc193445786"/>
      <w:bookmarkStart w:id="2329" w:name="_Toc193451591"/>
      <w:bookmarkStart w:id="2330" w:name="_Toc193462856"/>
      <w:bookmarkStart w:id="2331" w:name="_Toc201295143"/>
      <w:r w:rsidRPr="00EE6E73">
        <w:t>5.7.10.1</w:t>
      </w:r>
      <w:r w:rsidRPr="00EE6E73">
        <w:tab/>
        <w:t>General</w:t>
      </w:r>
      <w:bookmarkEnd w:id="2327"/>
      <w:bookmarkEnd w:id="2328"/>
      <w:bookmarkEnd w:id="2329"/>
      <w:bookmarkEnd w:id="2330"/>
      <w:bookmarkEnd w:id="2331"/>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5pt;height:130.5pt;mso-width-percent:0;mso-height-percent:0;mso-width-percent:0;mso-height-percent:0" o:ole="">
            <v:imagedata r:id="rId109" o:title=""/>
          </v:shape>
          <o:OLEObject Type="Embed" ProgID="Mscgen.Chart" ShapeID="_x0000_i1069" DrawAspect="Content" ObjectID="_1818509357" r:id="rId110"/>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332" w:name="_Toc60776995"/>
      <w:bookmarkStart w:id="2333" w:name="_Toc193445787"/>
      <w:bookmarkStart w:id="2334" w:name="_Toc193451592"/>
      <w:bookmarkStart w:id="2335" w:name="_Toc193462857"/>
      <w:bookmarkStart w:id="2336" w:name="_Toc201295144"/>
      <w:r w:rsidRPr="00EE6E73">
        <w:t>5.7.10.2</w:t>
      </w:r>
      <w:r w:rsidRPr="00EE6E73">
        <w:tab/>
        <w:t>Initiation</w:t>
      </w:r>
      <w:bookmarkEnd w:id="2332"/>
      <w:bookmarkEnd w:id="2333"/>
      <w:bookmarkEnd w:id="2334"/>
      <w:bookmarkEnd w:id="2335"/>
      <w:bookmarkEnd w:id="2336"/>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337" w:name="_Toc60776996"/>
      <w:bookmarkStart w:id="2338" w:name="_Toc193445788"/>
      <w:bookmarkStart w:id="2339" w:name="_Toc193451593"/>
      <w:bookmarkStart w:id="2340" w:name="_Toc193462858"/>
      <w:bookmarkStart w:id="2341"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337"/>
      <w:bookmarkEnd w:id="2338"/>
      <w:bookmarkEnd w:id="2339"/>
      <w:bookmarkEnd w:id="2340"/>
      <w:bookmarkEnd w:id="2341"/>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proofErr w:type="spellStart"/>
      <w:r w:rsidRPr="00EE6E73">
        <w:rPr>
          <w:rFonts w:eastAsia="맑은 고딕"/>
          <w:i/>
          <w:iCs/>
          <w:lang w:eastAsia="ko-KR"/>
        </w:rPr>
        <w:t>measIdleValidityDuration</w:t>
      </w:r>
      <w:proofErr w:type="spellEnd"/>
      <w:r w:rsidRPr="00EE6E73">
        <w:rPr>
          <w:rFonts w:eastAsia="맑은 고딕"/>
          <w:lang w:eastAsia="ko-KR"/>
        </w:rPr>
        <w:t xml:space="preserve"> in </w:t>
      </w:r>
      <w:proofErr w:type="spellStart"/>
      <w:r w:rsidRPr="00EE6E73">
        <w:rPr>
          <w:rFonts w:eastAsia="맑은 고딕"/>
          <w:i/>
          <w:iCs/>
          <w:lang w:eastAsia="ko-KR"/>
        </w:rPr>
        <w:t>VarEnhMeasIdleConfig</w:t>
      </w:r>
      <w:proofErr w:type="spellEnd"/>
      <w:r w:rsidRPr="00EE6E73">
        <w:rPr>
          <w:rFonts w:eastAsia="맑은 고딕"/>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proofErr w:type="spellStart"/>
      <w:r w:rsidRPr="00EE6E73">
        <w:rPr>
          <w:rFonts w:eastAsia="맑은 고딕"/>
          <w:i/>
          <w:iCs/>
          <w:lang w:eastAsia="ko-KR"/>
        </w:rPr>
        <w:t>measIdleValidityDuration</w:t>
      </w:r>
      <w:proofErr w:type="spellEnd"/>
      <w:r w:rsidRPr="00EE6E73">
        <w:rPr>
          <w:rFonts w:eastAsia="맑은 고딕"/>
          <w:lang w:eastAsia="ko-KR"/>
        </w:rPr>
        <w:t xml:space="preserve"> in </w:t>
      </w:r>
      <w:proofErr w:type="spellStart"/>
      <w:r w:rsidRPr="00EE6E73">
        <w:rPr>
          <w:rFonts w:eastAsia="맑은 고딕"/>
          <w:i/>
          <w:iCs/>
          <w:lang w:eastAsia="ko-KR"/>
        </w:rPr>
        <w:t>VarEnhMeasIdleConfig</w:t>
      </w:r>
      <w:proofErr w:type="spellEnd"/>
      <w:r w:rsidRPr="00EE6E73">
        <w:rPr>
          <w:rFonts w:eastAsia="맑은 고딕"/>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w:t>
      </w:r>
      <w:proofErr w:type="spellEnd"/>
      <w:r w:rsidRPr="00EE6E73">
        <w:rPr>
          <w:i/>
        </w:rPr>
        <w:t>-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PCell in which RLF was detected or the source PCell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PCell since last </w:t>
      </w:r>
      <w:proofErr w:type="spellStart"/>
      <w:r w:rsidRPr="00EE6E73">
        <w:t>PSCell</w:t>
      </w:r>
      <w:proofErr w:type="spellEnd"/>
      <w:r w:rsidRPr="00EE6E73">
        <w:t xml:space="preserve">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PCell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40"/>
      </w:pPr>
      <w:bookmarkStart w:id="2342" w:name="_Toc60776997"/>
      <w:bookmarkStart w:id="2343" w:name="_Toc193445789"/>
      <w:bookmarkStart w:id="2344" w:name="_Toc193451594"/>
      <w:bookmarkStart w:id="2345" w:name="_Toc193462859"/>
      <w:bookmarkStart w:id="2346" w:name="_Toc201295146"/>
      <w:r w:rsidRPr="00EE6E73">
        <w:t>5.7.10.4</w:t>
      </w:r>
      <w:r w:rsidRPr="00EE6E73">
        <w:tab/>
        <w:t xml:space="preserve">Actions </w:t>
      </w:r>
      <w:r w:rsidR="00F85EEA" w:rsidRPr="00EE6E73">
        <w:t>for the Random Access report determination</w:t>
      </w:r>
      <w:bookmarkEnd w:id="2342"/>
      <w:bookmarkEnd w:id="2343"/>
      <w:bookmarkEnd w:id="2344"/>
      <w:bookmarkEnd w:id="2345"/>
      <w:bookmarkEnd w:id="234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347" w:name="_Toc60776998"/>
      <w:bookmarkStart w:id="2348" w:name="_Toc193445790"/>
      <w:bookmarkStart w:id="2349" w:name="_Toc193451595"/>
      <w:bookmarkStart w:id="2350" w:name="_Toc193462860"/>
      <w:bookmarkStart w:id="2351" w:name="_Toc201295147"/>
      <w:r w:rsidRPr="00EE6E73">
        <w:t>5.7.10.</w:t>
      </w:r>
      <w:r w:rsidRPr="00EE6E73">
        <w:rPr>
          <w:rFonts w:eastAsia="SimSun"/>
        </w:rPr>
        <w:t>5</w:t>
      </w:r>
      <w:r w:rsidRPr="00EE6E73">
        <w:tab/>
      </w:r>
      <w:r w:rsidRPr="00EE6E73">
        <w:rPr>
          <w:rFonts w:eastAsia="SimSun"/>
        </w:rPr>
        <w:t>RA information determination</w:t>
      </w:r>
      <w:bookmarkEnd w:id="2347"/>
      <w:bookmarkEnd w:id="2348"/>
      <w:bookmarkEnd w:id="2349"/>
      <w:bookmarkEnd w:id="2350"/>
      <w:bookmarkEnd w:id="235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w:t>
      </w:r>
      <w:proofErr w:type="spellEnd"/>
      <w:r w:rsidRPr="00EE6E73">
        <w:rPr>
          <w:i/>
          <w:iCs/>
          <w:lang w:eastAsia="ko-KR"/>
        </w:rPr>
        <w:t>-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w:t>
      </w:r>
      <w:proofErr w:type="spellEnd"/>
      <w:r w:rsidRPr="00EE6E73">
        <w:rPr>
          <w:i/>
          <w:iCs/>
          <w:lang w:eastAsia="ko-KR"/>
        </w:rPr>
        <w:t>-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w:t>
      </w:r>
      <w:proofErr w:type="spellEnd"/>
      <w:r w:rsidRPr="00EE6E73">
        <w:rPr>
          <w:i/>
          <w:iCs/>
          <w:lang w:eastAsia="ko-KR"/>
        </w:rPr>
        <w:t xml:space="preserve">-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 xml:space="preserve">-SubcarrierSpacing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w:t>
      </w:r>
      <w:proofErr w:type="spellEnd"/>
      <w:r w:rsidRPr="00EE6E73">
        <w:rPr>
          <w:i/>
          <w:iCs/>
          <w:lang w:eastAsia="ko-KR"/>
        </w:rPr>
        <w:t>-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w:t>
      </w:r>
      <w:proofErr w:type="spellEnd"/>
      <w:r w:rsidRPr="00EE6E73">
        <w:rPr>
          <w:i/>
          <w:iCs/>
          <w:lang w:eastAsia="ko-KR"/>
        </w:rPr>
        <w:t xml:space="preserve">-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352"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35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53"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354" w:name="_Toc193445791"/>
      <w:bookmarkStart w:id="2355" w:name="_Toc193451596"/>
      <w:bookmarkStart w:id="2356" w:name="_Toc193462861"/>
      <w:bookmarkStart w:id="2357" w:name="_Toc201295148"/>
      <w:r w:rsidRPr="00EE6E73">
        <w:t>5.7.10.6</w:t>
      </w:r>
      <w:r w:rsidRPr="00EE6E73">
        <w:tab/>
        <w:t>Actions for the successful handover report determination</w:t>
      </w:r>
      <w:bookmarkEnd w:id="2354"/>
      <w:bookmarkEnd w:id="2355"/>
      <w:bookmarkEnd w:id="2356"/>
      <w:bookmarkEnd w:id="235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맑은 고딕"/>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58"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358"/>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PCell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PCell</w:t>
      </w:r>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40"/>
      </w:pPr>
      <w:bookmarkStart w:id="2359" w:name="_Toc193445792"/>
      <w:bookmarkStart w:id="2360" w:name="_Toc193451597"/>
      <w:bookmarkStart w:id="2361" w:name="_Toc193462862"/>
      <w:bookmarkStart w:id="2362"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359"/>
      <w:bookmarkEnd w:id="2360"/>
      <w:bookmarkEnd w:id="2361"/>
      <w:bookmarkEnd w:id="2362"/>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r w:rsidRPr="00EE6E73">
        <w:rPr>
          <w:i/>
          <w:iCs/>
        </w:rPr>
        <w:t>RRCReconfiguration</w:t>
      </w:r>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r w:rsidRPr="00EE6E73">
        <w:rPr>
          <w:i/>
          <w:iCs/>
        </w:rPr>
        <w:t>RRCReconfiguration</w:t>
      </w:r>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PCell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r w:rsidRPr="00EE6E73">
        <w:rPr>
          <w:i/>
          <w:iCs/>
        </w:rPr>
        <w:t>RRCReconfiguration</w:t>
      </w:r>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lastRenderedPageBreak/>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363" w:name="_Toc193445793"/>
      <w:bookmarkStart w:id="2364" w:name="_Toc193451598"/>
      <w:bookmarkStart w:id="2365" w:name="_Toc193462863"/>
      <w:bookmarkStart w:id="2366" w:name="_Toc201295150"/>
      <w:r w:rsidRPr="00EE6E73">
        <w:t>5.7.11</w:t>
      </w:r>
      <w:r w:rsidRPr="00EE6E73">
        <w:tab/>
        <w:t>Void</w:t>
      </w:r>
      <w:bookmarkEnd w:id="2363"/>
      <w:bookmarkEnd w:id="2364"/>
      <w:bookmarkEnd w:id="2365"/>
      <w:bookmarkEnd w:id="2366"/>
    </w:p>
    <w:p w14:paraId="592080AD" w14:textId="77777777" w:rsidR="00394471" w:rsidRPr="00EE6E73" w:rsidRDefault="00394471" w:rsidP="00394471">
      <w:pPr>
        <w:pStyle w:val="30"/>
      </w:pPr>
      <w:bookmarkStart w:id="2367" w:name="_Toc193445794"/>
      <w:bookmarkStart w:id="2368" w:name="_Toc193451599"/>
      <w:bookmarkStart w:id="2369" w:name="_Toc193462864"/>
      <w:bookmarkStart w:id="2370" w:name="_Toc201295151"/>
      <w:r w:rsidRPr="00EE6E73">
        <w:t>5.7.12</w:t>
      </w:r>
      <w:r w:rsidRPr="00EE6E73">
        <w:tab/>
        <w:t>IAB Other Information</w:t>
      </w:r>
      <w:bookmarkEnd w:id="2353"/>
      <w:bookmarkEnd w:id="2367"/>
      <w:bookmarkEnd w:id="2368"/>
      <w:bookmarkEnd w:id="2369"/>
      <w:bookmarkEnd w:id="2370"/>
    </w:p>
    <w:p w14:paraId="4EF546E9" w14:textId="77777777" w:rsidR="00394471" w:rsidRPr="00EE6E73" w:rsidRDefault="00394471" w:rsidP="00394471">
      <w:pPr>
        <w:pStyle w:val="40"/>
      </w:pPr>
      <w:bookmarkStart w:id="2371" w:name="_Toc60777000"/>
      <w:bookmarkStart w:id="2372" w:name="_Toc193445795"/>
      <w:bookmarkStart w:id="2373" w:name="_Toc193451600"/>
      <w:bookmarkStart w:id="2374" w:name="_Toc193462865"/>
      <w:bookmarkStart w:id="2375" w:name="_Toc201295152"/>
      <w:r w:rsidRPr="00EE6E73">
        <w:t>5.7.12.1</w:t>
      </w:r>
      <w:r w:rsidRPr="00EE6E73">
        <w:tab/>
        <w:t>General</w:t>
      </w:r>
      <w:bookmarkEnd w:id="2371"/>
      <w:bookmarkEnd w:id="2372"/>
      <w:bookmarkEnd w:id="2373"/>
      <w:bookmarkEnd w:id="2374"/>
      <w:bookmarkEnd w:id="2375"/>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pt;mso-width-percent:0;mso-height-percent:0;mso-width-percent:0;mso-height-percent:0" o:ole="">
            <v:imagedata r:id="rId111" o:title=""/>
          </v:shape>
          <o:OLEObject Type="Embed" ProgID="Word.Picture.8" ShapeID="_x0000_i1070" DrawAspect="Content" ObjectID="_1818509358" r:id="rId112"/>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376" w:name="_Toc60777001"/>
      <w:bookmarkStart w:id="2377" w:name="_Toc193445796"/>
      <w:bookmarkStart w:id="2378" w:name="_Toc193451601"/>
      <w:bookmarkStart w:id="2379" w:name="_Toc193462866"/>
      <w:bookmarkStart w:id="2380" w:name="_Toc201295153"/>
      <w:r w:rsidRPr="00EE6E73">
        <w:t>5.7.12.2</w:t>
      </w:r>
      <w:r w:rsidRPr="00EE6E73">
        <w:tab/>
        <w:t>Initiation</w:t>
      </w:r>
      <w:bookmarkEnd w:id="2376"/>
      <w:bookmarkEnd w:id="2377"/>
      <w:bookmarkEnd w:id="2378"/>
      <w:bookmarkEnd w:id="2379"/>
      <w:bookmarkEnd w:id="238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40"/>
      </w:pPr>
      <w:bookmarkStart w:id="2381" w:name="_Toc60777002"/>
      <w:bookmarkStart w:id="2382" w:name="_Toc193445797"/>
      <w:bookmarkStart w:id="2383" w:name="_Toc193451602"/>
      <w:bookmarkStart w:id="2384" w:name="_Toc193462867"/>
      <w:bookmarkStart w:id="2385"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381"/>
      <w:bookmarkEnd w:id="2382"/>
      <w:bookmarkEnd w:id="2383"/>
      <w:bookmarkEnd w:id="2384"/>
      <w:bookmarkEnd w:id="2385"/>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30"/>
      </w:pPr>
      <w:bookmarkStart w:id="2386" w:name="_Toc193445798"/>
      <w:bookmarkStart w:id="2387" w:name="_Toc193451603"/>
      <w:bookmarkStart w:id="2388" w:name="_Toc193462868"/>
      <w:bookmarkStart w:id="2389" w:name="_Toc201295155"/>
      <w:r w:rsidRPr="00EE6E73">
        <w:t>5.7.13</w:t>
      </w:r>
      <w:r w:rsidR="00B623BD" w:rsidRPr="00EE6E73">
        <w:tab/>
        <w:t>RLM/BFD relaxation</w:t>
      </w:r>
      <w:bookmarkEnd w:id="2386"/>
      <w:bookmarkEnd w:id="2387"/>
      <w:bookmarkEnd w:id="2388"/>
      <w:bookmarkEnd w:id="2389"/>
    </w:p>
    <w:p w14:paraId="37284F9F" w14:textId="78990500" w:rsidR="00EF2136" w:rsidRPr="00EE6E73" w:rsidRDefault="00EF2136" w:rsidP="00696D75">
      <w:pPr>
        <w:pStyle w:val="40"/>
      </w:pPr>
      <w:bookmarkStart w:id="2390" w:name="_Toc193445799"/>
      <w:bookmarkStart w:id="2391" w:name="_Toc193451604"/>
      <w:bookmarkStart w:id="2392" w:name="_Toc193462869"/>
      <w:bookmarkStart w:id="2393" w:name="_Toc201295156"/>
      <w:r w:rsidRPr="00EE6E73">
        <w:t>5.7.13.0</w:t>
      </w:r>
      <w:r w:rsidRPr="00EE6E73">
        <w:tab/>
        <w:t>General</w:t>
      </w:r>
      <w:bookmarkEnd w:id="2390"/>
      <w:bookmarkEnd w:id="2391"/>
      <w:bookmarkEnd w:id="2392"/>
      <w:bookmarkEnd w:id="239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r w:rsidRPr="00EE6E73">
        <w:rPr>
          <w:i/>
          <w:iCs/>
        </w:rPr>
        <w:t>drx-</w:t>
      </w:r>
      <w:proofErr w:type="spellStart"/>
      <w:r w:rsidRPr="00EE6E73">
        <w:rPr>
          <w:i/>
          <w:iCs/>
        </w:rPr>
        <w:t>ShortCycleTimer</w:t>
      </w:r>
      <w:proofErr w:type="spellEnd"/>
      <w:r w:rsidRPr="00EE6E73">
        <w:t xml:space="preserve"> is running and the relaxed measurement criteria are met. In this case the UE does not report change of its relaxation state for RLM and/or BFD relaxation due to start or stop of </w:t>
      </w:r>
      <w:r w:rsidRPr="00EE6E73">
        <w:rPr>
          <w:i/>
          <w:iCs/>
        </w:rPr>
        <w:t>drx-</w:t>
      </w:r>
      <w:proofErr w:type="spellStart"/>
      <w:r w:rsidRPr="00EE6E73">
        <w:rPr>
          <w:i/>
          <w:iCs/>
        </w:rPr>
        <w:t>ShortCycleTimer</w:t>
      </w:r>
      <w:proofErr w:type="spellEnd"/>
      <w:r w:rsidRPr="00EE6E73">
        <w:t>, if configured.</w:t>
      </w:r>
    </w:p>
    <w:p w14:paraId="38197998" w14:textId="55881195" w:rsidR="00B623BD" w:rsidRPr="00EE6E73" w:rsidRDefault="00B512AA" w:rsidP="00B623BD">
      <w:pPr>
        <w:pStyle w:val="40"/>
        <w:rPr>
          <w:rFonts w:eastAsia="DengXian"/>
        </w:rPr>
      </w:pPr>
      <w:bookmarkStart w:id="2394" w:name="_Toc193445800"/>
      <w:bookmarkStart w:id="2395" w:name="_Toc193451605"/>
      <w:bookmarkStart w:id="2396" w:name="_Toc193462870"/>
      <w:bookmarkStart w:id="239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94"/>
      <w:bookmarkEnd w:id="2395"/>
      <w:bookmarkEnd w:id="2396"/>
      <w:bookmarkEnd w:id="2397"/>
    </w:p>
    <w:p w14:paraId="445A9AEE" w14:textId="77777777" w:rsidR="00B623BD" w:rsidRPr="00EE6E73" w:rsidRDefault="00B623BD" w:rsidP="00B623BD">
      <w:bookmarkStart w:id="2398" w:name="OLE_LINK11"/>
      <w:bookmarkStart w:id="239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398"/>
    <w:bookmarkEnd w:id="239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맑은 고딕"/>
          <w:i/>
          <w:lang w:eastAsia="ko-KR"/>
        </w:rPr>
        <w:t>reconfigurationWithSync</w:t>
      </w:r>
      <w:proofErr w:type="spellEnd"/>
      <w:r w:rsidRPr="00EE6E73">
        <w:rPr>
          <w:rFonts w:eastAsia="맑은 고딕"/>
          <w:lang w:eastAsia="ko-KR"/>
        </w:rPr>
        <w:t xml:space="preserve"> in </w:t>
      </w:r>
      <w:proofErr w:type="spellStart"/>
      <w:r w:rsidRPr="00EE6E73">
        <w:rPr>
          <w:rFonts w:eastAsia="맑은 고딕"/>
          <w:i/>
          <w:lang w:eastAsia="ko-KR"/>
        </w:rPr>
        <w:t>spCellConfig</w:t>
      </w:r>
      <w:proofErr w:type="spellEnd"/>
      <w:r w:rsidRPr="00EE6E73">
        <w:rPr>
          <w:rFonts w:eastAsia="맑은 고딕"/>
          <w:lang w:eastAsia="ko-KR"/>
        </w:rPr>
        <w:t xml:space="preserve"> of </w:t>
      </w:r>
      <w:r w:rsidRPr="00EE6E73">
        <w:rPr>
          <w:rFonts w:eastAsia="DengXian"/>
        </w:rPr>
        <w:t>the</w:t>
      </w:r>
      <w:r w:rsidRPr="00EE6E73">
        <w:rPr>
          <w:rFonts w:eastAsia="맑은 고딕"/>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SpCell.</w:t>
      </w:r>
    </w:p>
    <w:p w14:paraId="282CAD64" w14:textId="66D4D8BD" w:rsidR="00B623BD" w:rsidRPr="00EE6E73" w:rsidRDefault="00B512AA" w:rsidP="00B623BD">
      <w:pPr>
        <w:pStyle w:val="40"/>
        <w:rPr>
          <w:rFonts w:eastAsia="DengXian"/>
        </w:rPr>
      </w:pPr>
      <w:bookmarkStart w:id="2400" w:name="_Toc193445801"/>
      <w:bookmarkStart w:id="2401" w:name="_Toc193451606"/>
      <w:bookmarkStart w:id="2402" w:name="_Toc193462871"/>
      <w:bookmarkStart w:id="240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400"/>
      <w:bookmarkEnd w:id="2401"/>
      <w:bookmarkEnd w:id="2402"/>
      <w:bookmarkEnd w:id="240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404" w:name="_Toc193445802"/>
      <w:bookmarkStart w:id="2405" w:name="_Toc193451607"/>
      <w:bookmarkStart w:id="2406" w:name="_Toc193462872"/>
      <w:bookmarkStart w:id="2407" w:name="_Toc201295159"/>
      <w:r w:rsidRPr="00EE6E73">
        <w:t>5.7.14</w:t>
      </w:r>
      <w:r w:rsidR="0064192E" w:rsidRPr="00EE6E73">
        <w:tab/>
        <w:t>UE Positioning Assistance Information</w:t>
      </w:r>
      <w:bookmarkEnd w:id="2404"/>
      <w:bookmarkEnd w:id="2405"/>
      <w:bookmarkEnd w:id="2406"/>
      <w:bookmarkEnd w:id="2407"/>
    </w:p>
    <w:p w14:paraId="01C9C104" w14:textId="7E2CECE5" w:rsidR="0064192E" w:rsidRPr="00EE6E73" w:rsidRDefault="009B1D75" w:rsidP="0064192E">
      <w:pPr>
        <w:pStyle w:val="40"/>
      </w:pPr>
      <w:bookmarkStart w:id="2408" w:name="_Toc193445803"/>
      <w:bookmarkStart w:id="2409" w:name="_Toc193451608"/>
      <w:bookmarkStart w:id="2410" w:name="_Toc193462873"/>
      <w:bookmarkStart w:id="2411" w:name="_Toc201295160"/>
      <w:r w:rsidRPr="00EE6E73">
        <w:t>5.7.14</w:t>
      </w:r>
      <w:r w:rsidR="0064192E" w:rsidRPr="00EE6E73">
        <w:t>.1</w:t>
      </w:r>
      <w:r w:rsidR="0064192E" w:rsidRPr="00EE6E73">
        <w:tab/>
        <w:t>General</w:t>
      </w:r>
      <w:bookmarkEnd w:id="2408"/>
      <w:bookmarkEnd w:id="2409"/>
      <w:bookmarkEnd w:id="2410"/>
      <w:bookmarkEnd w:id="2411"/>
    </w:p>
    <w:bookmarkStart w:id="2412"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3in;height:104.25pt;mso-width-percent:0;mso-height-percent:0;mso-width-percent:0;mso-height-percent:0" o:ole="">
            <v:imagedata r:id="rId113" o:title=""/>
          </v:shape>
          <o:OLEObject Type="Embed" ProgID="Mscgen.Chart" ShapeID="_x0000_i1071" DrawAspect="Content" ObjectID="_1818509359" r:id="rId114"/>
        </w:object>
      </w:r>
      <w:bookmarkEnd w:id="241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413" w:name="_Toc193445804"/>
      <w:bookmarkStart w:id="2414" w:name="_Toc193451609"/>
      <w:bookmarkStart w:id="2415" w:name="_Toc193462874"/>
      <w:bookmarkStart w:id="2416" w:name="_Toc201295161"/>
      <w:r w:rsidRPr="00EE6E73">
        <w:t>5.7.14</w:t>
      </w:r>
      <w:r w:rsidR="0064192E" w:rsidRPr="00EE6E73">
        <w:t>.2</w:t>
      </w:r>
      <w:r w:rsidR="0064192E" w:rsidRPr="00EE6E73">
        <w:tab/>
        <w:t>Initiation</w:t>
      </w:r>
      <w:bookmarkEnd w:id="2413"/>
      <w:bookmarkEnd w:id="2414"/>
      <w:bookmarkEnd w:id="2415"/>
      <w:bookmarkEnd w:id="241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417" w:name="_Toc193445805"/>
      <w:bookmarkStart w:id="2418" w:name="_Toc193451610"/>
      <w:bookmarkStart w:id="2419" w:name="_Toc193462875"/>
      <w:bookmarkStart w:id="2420"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417"/>
      <w:bookmarkEnd w:id="2418"/>
      <w:bookmarkEnd w:id="2419"/>
      <w:bookmarkEnd w:id="2420"/>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30"/>
      </w:pPr>
      <w:bookmarkStart w:id="2421" w:name="_Toc193445806"/>
      <w:bookmarkStart w:id="2422" w:name="_Toc193451611"/>
      <w:bookmarkStart w:id="2423" w:name="_Toc193462876"/>
      <w:bookmarkStart w:id="2424" w:name="_Toc201295163"/>
      <w:r w:rsidRPr="00EE6E73">
        <w:lastRenderedPageBreak/>
        <w:t>5.7.15</w:t>
      </w:r>
      <w:r w:rsidR="0064192E" w:rsidRPr="00EE6E73">
        <w:tab/>
      </w:r>
      <w:r w:rsidR="00892680" w:rsidRPr="00EE6E73">
        <w:t>Void</w:t>
      </w:r>
      <w:bookmarkEnd w:id="2421"/>
      <w:bookmarkEnd w:id="2422"/>
      <w:bookmarkEnd w:id="2423"/>
      <w:bookmarkEnd w:id="242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425" w:name="_Toc46480779"/>
      <w:bookmarkStart w:id="2426" w:name="_Toc46483247"/>
      <w:bookmarkStart w:id="2427" w:name="_Toc37082152"/>
      <w:bookmarkStart w:id="2428" w:name="_Toc46482013"/>
      <w:bookmarkStart w:id="2429" w:name="_Toc29343487"/>
      <w:bookmarkStart w:id="2430" w:name="_Toc67997053"/>
      <w:bookmarkStart w:id="2431" w:name="_Toc36939172"/>
      <w:bookmarkStart w:id="2432" w:name="_Toc29342348"/>
      <w:bookmarkStart w:id="2433" w:name="_Toc20487056"/>
      <w:bookmarkStart w:id="2434" w:name="_Toc36846519"/>
      <w:bookmarkStart w:id="2435" w:name="_Toc36566739"/>
      <w:bookmarkStart w:id="2436" w:name="_Toc36810155"/>
      <w:bookmarkStart w:id="2437" w:name="_Toc193462877"/>
      <w:bookmarkStart w:id="2438" w:name="_Toc201295164"/>
      <w:r w:rsidRPr="00EE6E73">
        <w:rPr>
          <w:rFonts w:ascii="Arial" w:hAnsi="Arial"/>
          <w:sz w:val="28"/>
        </w:rPr>
        <w:t>5.7.16</w:t>
      </w:r>
      <w:r w:rsidR="00811135" w:rsidRPr="00EE6E73">
        <w:rPr>
          <w:rFonts w:ascii="Arial" w:hAnsi="Arial"/>
          <w:sz w:val="28"/>
        </w:rPr>
        <w:tab/>
        <w:t>Application layer measurement reporting</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39" w:name="_Toc20487057"/>
      <w:bookmarkStart w:id="2440" w:name="_Toc36810156"/>
      <w:bookmarkStart w:id="2441" w:name="_Toc37082153"/>
      <w:bookmarkStart w:id="2442" w:name="_Toc36939173"/>
      <w:bookmarkStart w:id="2443" w:name="_Toc29342349"/>
      <w:bookmarkStart w:id="2444" w:name="_Toc36846520"/>
      <w:bookmarkStart w:id="2445" w:name="_Toc46482014"/>
      <w:bookmarkStart w:id="2446" w:name="_Toc67997054"/>
      <w:bookmarkStart w:id="2447" w:name="_Toc29343488"/>
      <w:bookmarkStart w:id="2448" w:name="_Toc36566740"/>
      <w:bookmarkStart w:id="2449" w:name="_Toc46480780"/>
      <w:bookmarkStart w:id="2450" w:name="_Toc46483248"/>
      <w:bookmarkStart w:id="2451" w:name="_Toc193462878"/>
      <w:bookmarkStart w:id="245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bookmarkStart w:id="2453" w:name="_MON_1681668510"/>
    <w:bookmarkEnd w:id="2453"/>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7.25pt;height:129pt;mso-width-percent:0;mso-height-percent:0;mso-width-percent:0;mso-height-percent:0" o:ole="">
            <v:imagedata r:id="rId115" o:title=""/>
          </v:shape>
          <o:OLEObject Type="Embed" ProgID="Word.Picture.8" ShapeID="_x0000_i1072" DrawAspect="Content" ObjectID="_1818509360" r:id="rId116"/>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5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55" w:name="_Toc20487058"/>
      <w:bookmarkStart w:id="2456" w:name="_Toc29342350"/>
      <w:bookmarkStart w:id="2457" w:name="_Toc29343489"/>
      <w:bookmarkStart w:id="2458" w:name="_Toc36939174"/>
      <w:bookmarkStart w:id="2459" w:name="_Toc37082154"/>
      <w:bookmarkStart w:id="2460" w:name="_Toc46480781"/>
      <w:bookmarkStart w:id="2461" w:name="_Toc46482015"/>
      <w:bookmarkStart w:id="2462" w:name="_Toc36566741"/>
      <w:bookmarkStart w:id="2463" w:name="_Toc36810157"/>
      <w:bookmarkStart w:id="2464" w:name="_Toc36846521"/>
      <w:bookmarkStart w:id="2465" w:name="_Toc46483249"/>
      <w:bookmarkStart w:id="2466" w:name="_Toc67997055"/>
      <w:bookmarkStart w:id="2467" w:name="_Toc193462879"/>
      <w:bookmarkStart w:id="2468" w:name="_Toc201295166"/>
      <w:bookmarkEnd w:id="245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69"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470" w:name="_Toc193445807"/>
      <w:bookmarkStart w:id="2471" w:name="_Toc193451612"/>
      <w:bookmarkStart w:id="2472" w:name="_Toc193462880"/>
      <w:bookmarkStart w:id="2473" w:name="_Toc201295167"/>
      <w:r w:rsidRPr="00EE6E73">
        <w:t>5.7.17</w:t>
      </w:r>
      <w:r w:rsidRPr="00EE6E73">
        <w:tab/>
        <w:t>Derivation of pathloss reference for TA validation of SRS for Positioning transmission and CG-SDT in RRC_INACTIVE</w:t>
      </w:r>
      <w:bookmarkEnd w:id="2470"/>
      <w:bookmarkEnd w:id="2471"/>
      <w:bookmarkEnd w:id="2472"/>
      <w:bookmarkEnd w:id="247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474" w:name="_Toc193445808"/>
      <w:bookmarkStart w:id="2475" w:name="_Toc193451613"/>
      <w:bookmarkStart w:id="2476" w:name="_Toc193462881"/>
      <w:bookmarkStart w:id="2477" w:name="_Toc201295168"/>
      <w:r w:rsidRPr="00EE6E73">
        <w:t>5.7.18</w:t>
      </w:r>
      <w:r w:rsidRPr="00EE6E73">
        <w:tab/>
      </w:r>
      <w:r w:rsidR="009F5CA2" w:rsidRPr="00EE6E73">
        <w:t>Void</w:t>
      </w:r>
      <w:bookmarkEnd w:id="2474"/>
      <w:bookmarkEnd w:id="2475"/>
      <w:bookmarkEnd w:id="2476"/>
      <w:bookmarkEnd w:id="2477"/>
    </w:p>
    <w:p w14:paraId="78C399FD" w14:textId="1E94933C" w:rsidR="004D52B0" w:rsidRPr="00EE6E73" w:rsidRDefault="004D52B0" w:rsidP="004D52B0">
      <w:pPr>
        <w:pStyle w:val="30"/>
      </w:pPr>
      <w:bookmarkStart w:id="2478" w:name="_Toc193445809"/>
      <w:bookmarkStart w:id="2479" w:name="_Toc193451614"/>
      <w:bookmarkStart w:id="2480" w:name="_Toc193462882"/>
      <w:bookmarkStart w:id="2481" w:name="_Toc201295169"/>
      <w:r w:rsidRPr="00EE6E73">
        <w:t>5.7.19</w:t>
      </w:r>
      <w:r w:rsidRPr="00EE6E73">
        <w:tab/>
        <w:t>Satellite switch with resynchronization</w:t>
      </w:r>
      <w:bookmarkEnd w:id="2478"/>
      <w:bookmarkEnd w:id="2479"/>
      <w:bookmarkEnd w:id="2480"/>
      <w:bookmarkEnd w:id="2481"/>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r w:rsidR="004D52B0" w:rsidRPr="00EE6E73">
        <w:rPr>
          <w:i/>
          <w:iCs/>
        </w:rPr>
        <w:t>epochTime</w:t>
      </w:r>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482" w:name="_Toc193445810"/>
      <w:bookmarkStart w:id="2483" w:name="_Toc193451615"/>
      <w:bookmarkStart w:id="2484" w:name="_Toc193462883"/>
      <w:bookmarkStart w:id="2485" w:name="_Toc201295170"/>
      <w:r w:rsidRPr="00EE6E73">
        <w:t>5.7.</w:t>
      </w:r>
      <w:r w:rsidR="003922DB" w:rsidRPr="00EE6E73">
        <w:t>20</w:t>
      </w:r>
      <w:r w:rsidRPr="00EE6E73">
        <w:tab/>
        <w:t>Actions related to Transmission of SRS for Positioning in a validity area in RRC_INACTIVE</w:t>
      </w:r>
      <w:bookmarkEnd w:id="2482"/>
      <w:bookmarkEnd w:id="2483"/>
      <w:bookmarkEnd w:id="2484"/>
      <w:bookmarkEnd w:id="2485"/>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맑은 고딕"/>
          <w:lang w:eastAsia="ko-KR"/>
        </w:rPr>
        <w:t>2&gt;</w:t>
      </w:r>
      <w:r w:rsidRPr="00EE6E73">
        <w:rPr>
          <w:rFonts w:eastAsia="맑은 고딕"/>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맑은 고딕"/>
          <w:lang w:eastAsia="ko-KR"/>
        </w:rPr>
        <w:t>3&gt;</w:t>
      </w:r>
      <w:r w:rsidRPr="00EE6E73">
        <w:rPr>
          <w:rFonts w:eastAsia="맑은 고딕"/>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2"/>
      </w:pPr>
      <w:bookmarkStart w:id="2486" w:name="_Toc193445811"/>
      <w:bookmarkStart w:id="2487" w:name="_Toc193451616"/>
      <w:bookmarkStart w:id="2488" w:name="_Toc193462884"/>
      <w:bookmarkStart w:id="2489" w:name="_Toc201295171"/>
      <w:r w:rsidRPr="00EE6E73">
        <w:lastRenderedPageBreak/>
        <w:t>5.8</w:t>
      </w:r>
      <w:r w:rsidRPr="00EE6E73">
        <w:tab/>
      </w:r>
      <w:proofErr w:type="spellStart"/>
      <w:r w:rsidRPr="00EE6E73">
        <w:t>Sidelink</w:t>
      </w:r>
      <w:bookmarkEnd w:id="2469"/>
      <w:bookmarkEnd w:id="2486"/>
      <w:bookmarkEnd w:id="2487"/>
      <w:bookmarkEnd w:id="2488"/>
      <w:bookmarkEnd w:id="2489"/>
      <w:proofErr w:type="spellEnd"/>
    </w:p>
    <w:p w14:paraId="68F6483A" w14:textId="77777777" w:rsidR="00394471" w:rsidRPr="00EE6E73" w:rsidRDefault="00394471" w:rsidP="00394471">
      <w:pPr>
        <w:pStyle w:val="30"/>
      </w:pPr>
      <w:bookmarkStart w:id="2490" w:name="_Toc60777004"/>
      <w:bookmarkStart w:id="2491" w:name="_Toc193445812"/>
      <w:bookmarkStart w:id="2492" w:name="_Toc193451617"/>
      <w:bookmarkStart w:id="2493" w:name="_Toc193462885"/>
      <w:bookmarkStart w:id="2494" w:name="_Toc201295172"/>
      <w:r w:rsidRPr="00EE6E73">
        <w:t>5.8.1</w:t>
      </w:r>
      <w:r w:rsidRPr="00EE6E73">
        <w:tab/>
        <w:t>General</w:t>
      </w:r>
      <w:bookmarkEnd w:id="2490"/>
      <w:bookmarkEnd w:id="2491"/>
      <w:bookmarkEnd w:id="2492"/>
      <w:bookmarkEnd w:id="2493"/>
      <w:bookmarkEnd w:id="2494"/>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맑은 고딕"/>
          <w:lang w:eastAsia="ko-KR"/>
        </w:rPr>
        <w:t>NOTE 4:</w:t>
      </w:r>
      <w:r w:rsidRPr="00EE6E73">
        <w:rPr>
          <w:rFonts w:eastAsia="맑은 고딕"/>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9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496" w:name="_Toc193445813"/>
      <w:bookmarkStart w:id="2497" w:name="_Toc193451618"/>
      <w:bookmarkStart w:id="2498" w:name="_Toc193462886"/>
      <w:bookmarkStart w:id="2499"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495"/>
      <w:bookmarkEnd w:id="2496"/>
      <w:bookmarkEnd w:id="2497"/>
      <w:bookmarkEnd w:id="2498"/>
      <w:bookmarkEnd w:id="2499"/>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w:t>
      </w:r>
      <w:r w:rsidRPr="00EE6E73">
        <w:lastRenderedPageBreak/>
        <w:t xml:space="preserve">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500" w:name="_Toc60777006"/>
      <w:bookmarkStart w:id="2501" w:name="_Toc193445814"/>
      <w:bookmarkStart w:id="2502" w:name="_Toc193451619"/>
      <w:bookmarkStart w:id="2503" w:name="_Toc193462887"/>
      <w:bookmarkStart w:id="2504"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500"/>
      <w:r w:rsidR="00BD7E37" w:rsidRPr="00EE6E73">
        <w:t>/discovery</w:t>
      </w:r>
      <w:r w:rsidR="004E0747" w:rsidRPr="00EE6E73">
        <w:t>/positioning</w:t>
      </w:r>
      <w:bookmarkEnd w:id="2501"/>
      <w:bookmarkEnd w:id="2502"/>
      <w:bookmarkEnd w:id="2503"/>
      <w:bookmarkEnd w:id="2504"/>
    </w:p>
    <w:p w14:paraId="16ECCE58" w14:textId="77777777" w:rsidR="00394471" w:rsidRPr="00EE6E73" w:rsidRDefault="00394471" w:rsidP="00394471">
      <w:pPr>
        <w:pStyle w:val="40"/>
      </w:pPr>
      <w:bookmarkStart w:id="2505" w:name="_Toc60777007"/>
      <w:bookmarkStart w:id="2506" w:name="_Toc193445815"/>
      <w:bookmarkStart w:id="2507" w:name="_Toc193451620"/>
      <w:bookmarkStart w:id="2508" w:name="_Toc193462888"/>
      <w:bookmarkStart w:id="2509" w:name="_Toc201295175"/>
      <w:r w:rsidRPr="00EE6E73">
        <w:t>5.8.3.1</w:t>
      </w:r>
      <w:r w:rsidRPr="00EE6E73">
        <w:tab/>
        <w:t>General</w:t>
      </w:r>
      <w:bookmarkEnd w:id="2505"/>
      <w:bookmarkEnd w:id="2506"/>
      <w:bookmarkEnd w:id="2507"/>
      <w:bookmarkEnd w:id="2508"/>
      <w:bookmarkEnd w:id="2509"/>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5pt;height:121.5pt;mso-width-percent:0;mso-height-percent:0;mso-width-percent:0;mso-height-percent:0" o:ole="">
            <v:imagedata r:id="rId117" o:title=""/>
          </v:shape>
          <o:OLEObject Type="Embed" ProgID="Mscgen.Chart" ShapeID="_x0000_i1073" DrawAspect="Content" ObjectID="_1818509361" r:id="rId118"/>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510"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511" w:name="_Toc193445816"/>
      <w:bookmarkStart w:id="2512" w:name="_Toc193451621"/>
      <w:bookmarkStart w:id="2513" w:name="_Toc193462889"/>
      <w:bookmarkStart w:id="2514" w:name="_Toc201295176"/>
      <w:r w:rsidRPr="00EE6E73">
        <w:lastRenderedPageBreak/>
        <w:t>5.8.3.2</w:t>
      </w:r>
      <w:r w:rsidRPr="00EE6E73">
        <w:tab/>
        <w:t>Initiation</w:t>
      </w:r>
      <w:bookmarkEnd w:id="2510"/>
      <w:bookmarkEnd w:id="2511"/>
      <w:bookmarkEnd w:id="2512"/>
      <w:bookmarkEnd w:id="2513"/>
      <w:bookmarkEnd w:id="2514"/>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PCell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515"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PCell</w:t>
      </w:r>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바탕"/>
        </w:rPr>
      </w:pPr>
      <w:r w:rsidRPr="00EE6E73">
        <w:rPr>
          <w:rFonts w:eastAsia="바탕"/>
        </w:rPr>
        <w:t>3&gt;</w:t>
      </w:r>
      <w:r w:rsidRPr="00EE6E73">
        <w:rPr>
          <w:rFonts w:eastAsia="바탕"/>
        </w:rPr>
        <w:tab/>
        <w:t>else:</w:t>
      </w:r>
    </w:p>
    <w:p w14:paraId="2716008A" w14:textId="77777777" w:rsidR="0007748F" w:rsidRPr="00EE6E73" w:rsidRDefault="0007748F" w:rsidP="0007748F">
      <w:pPr>
        <w:pStyle w:val="B4"/>
        <w:rPr>
          <w:rFonts w:eastAsia="바탕"/>
        </w:rPr>
      </w:pPr>
      <w:r w:rsidRPr="00EE6E73">
        <w:rPr>
          <w:rFonts w:eastAsia="바탕"/>
        </w:rPr>
        <w:t>4&gt;</w:t>
      </w:r>
      <w:r w:rsidRPr="00EE6E73">
        <w:rPr>
          <w:rFonts w:eastAsia="바탕"/>
        </w:rPr>
        <w:tab/>
        <w:t xml:space="preserve">if the last transmission of the </w:t>
      </w:r>
      <w:proofErr w:type="spellStart"/>
      <w:r w:rsidRPr="00EE6E73">
        <w:rPr>
          <w:rFonts w:eastAsia="바탕"/>
          <w:i/>
        </w:rPr>
        <w:t>SidelinkUEInformationNR</w:t>
      </w:r>
      <w:proofErr w:type="spellEnd"/>
      <w:r w:rsidRPr="00EE6E73">
        <w:rPr>
          <w:rFonts w:eastAsia="바탕"/>
        </w:rPr>
        <w:t xml:space="preserve"> message included </w:t>
      </w:r>
      <w:proofErr w:type="spellStart"/>
      <w:r w:rsidRPr="00EE6E73">
        <w:rPr>
          <w:rFonts w:eastAsia="바탕"/>
          <w:i/>
          <w:iCs/>
        </w:rPr>
        <w:t>sl-RxDRX-ReportList</w:t>
      </w:r>
      <w:proofErr w:type="spellEnd"/>
      <w:r w:rsidRPr="00EE6E73">
        <w:rPr>
          <w:rFonts w:eastAsia="바탕"/>
        </w:rPr>
        <w:t>:</w:t>
      </w:r>
    </w:p>
    <w:p w14:paraId="2E21423F" w14:textId="121F7697" w:rsidR="0007748F" w:rsidRPr="00EE6E73" w:rsidRDefault="0007748F" w:rsidP="00DD246F">
      <w:pPr>
        <w:pStyle w:val="B5"/>
      </w:pPr>
      <w:r w:rsidRPr="00EE6E73">
        <w:rPr>
          <w:rFonts w:eastAsia="바탕"/>
        </w:rPr>
        <w:lastRenderedPageBreak/>
        <w:t>5&gt;</w:t>
      </w:r>
      <w:r w:rsidRPr="00EE6E73">
        <w:rPr>
          <w:rFonts w:eastAsia="바탕"/>
        </w:rPr>
        <w:tab/>
        <w:t xml:space="preserve">initiate transmission of the </w:t>
      </w:r>
      <w:proofErr w:type="spellStart"/>
      <w:r w:rsidRPr="00EE6E73">
        <w:rPr>
          <w:rFonts w:eastAsia="바탕"/>
          <w:i/>
        </w:rPr>
        <w:t>SidelinkUEInformationNR</w:t>
      </w:r>
      <w:proofErr w:type="spellEnd"/>
      <w:r w:rsidRPr="00EE6E73">
        <w:rPr>
          <w:rFonts w:eastAsia="바탕"/>
        </w:rPr>
        <w:t xml:space="preserve"> message to indicate the </w:t>
      </w:r>
      <w:proofErr w:type="spellStart"/>
      <w:r w:rsidRPr="00EE6E73">
        <w:rPr>
          <w:rFonts w:eastAsia="바탕"/>
        </w:rPr>
        <w:t>sidelink</w:t>
      </w:r>
      <w:proofErr w:type="spellEnd"/>
      <w:r w:rsidRPr="00EE6E73">
        <w:rPr>
          <w:rFonts w:eastAsia="바탕"/>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w:t>
      </w:r>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40"/>
      </w:pPr>
      <w:bookmarkStart w:id="2516" w:name="_Toc193445817"/>
      <w:bookmarkStart w:id="2517" w:name="_Toc193451622"/>
      <w:bookmarkStart w:id="2518" w:name="_Toc193462890"/>
      <w:bookmarkStart w:id="2519"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515"/>
      <w:bookmarkEnd w:id="2516"/>
      <w:bookmarkEnd w:id="2517"/>
      <w:bookmarkEnd w:id="2518"/>
      <w:bookmarkEnd w:id="2519"/>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PCell:</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PerSLRB-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바탕"/>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RxInterestedGC-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520"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30"/>
      </w:pPr>
      <w:bookmarkStart w:id="2521" w:name="_Toc193445818"/>
      <w:bookmarkStart w:id="2522" w:name="_Toc193451623"/>
      <w:bookmarkStart w:id="2523" w:name="_Toc193462891"/>
      <w:bookmarkStart w:id="2524" w:name="_Toc201295178"/>
      <w:r w:rsidRPr="00EE6E73">
        <w:t>5.8.4</w:t>
      </w:r>
      <w:r w:rsidRPr="00EE6E73">
        <w:tab/>
        <w:t>Void</w:t>
      </w:r>
      <w:bookmarkEnd w:id="2520"/>
      <w:bookmarkEnd w:id="2521"/>
      <w:bookmarkEnd w:id="2522"/>
      <w:bookmarkEnd w:id="2523"/>
      <w:bookmarkEnd w:id="2524"/>
    </w:p>
    <w:p w14:paraId="1F968F3A" w14:textId="0B4F6491" w:rsidR="00394471" w:rsidRPr="00EE6E73" w:rsidRDefault="00394471" w:rsidP="00394471">
      <w:pPr>
        <w:pStyle w:val="30"/>
      </w:pPr>
      <w:bookmarkStart w:id="2525" w:name="_Toc60777011"/>
      <w:bookmarkStart w:id="2526" w:name="_Toc193445819"/>
      <w:bookmarkStart w:id="2527" w:name="_Toc193451624"/>
      <w:bookmarkStart w:id="2528" w:name="_Toc193462892"/>
      <w:bookmarkStart w:id="2529"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525"/>
      <w:r w:rsidR="00BD7E37" w:rsidRPr="00EE6E73">
        <w:t>/discovery</w:t>
      </w:r>
      <w:r w:rsidR="004E0747" w:rsidRPr="00EE6E73">
        <w:t>/positioning</w:t>
      </w:r>
      <w:bookmarkEnd w:id="2526"/>
      <w:bookmarkEnd w:id="2527"/>
      <w:bookmarkEnd w:id="2528"/>
      <w:bookmarkEnd w:id="2529"/>
    </w:p>
    <w:p w14:paraId="6E015D8A" w14:textId="77777777" w:rsidR="00394471" w:rsidRPr="00EE6E73" w:rsidRDefault="00394471" w:rsidP="00394471">
      <w:pPr>
        <w:pStyle w:val="40"/>
      </w:pPr>
      <w:bookmarkStart w:id="2530" w:name="_Toc60777012"/>
      <w:bookmarkStart w:id="2531" w:name="_Toc193445820"/>
      <w:bookmarkStart w:id="2532" w:name="_Toc193451625"/>
      <w:bookmarkStart w:id="2533" w:name="_Toc193462893"/>
      <w:bookmarkStart w:id="2534" w:name="_Toc201295180"/>
      <w:r w:rsidRPr="00EE6E73">
        <w:t>5.8.5.1</w:t>
      </w:r>
      <w:r w:rsidRPr="00EE6E73">
        <w:tab/>
        <w:t>General</w:t>
      </w:r>
      <w:bookmarkEnd w:id="2530"/>
      <w:bookmarkEnd w:id="2531"/>
      <w:bookmarkEnd w:id="2532"/>
      <w:bookmarkEnd w:id="2533"/>
      <w:bookmarkEnd w:id="2534"/>
    </w:p>
    <w:p w14:paraId="456E5D2F" w14:textId="77777777" w:rsidR="00394471" w:rsidRPr="00EE6E73" w:rsidRDefault="007C3455" w:rsidP="00394471">
      <w:pPr>
        <w:pStyle w:val="TH"/>
      </w:pPr>
      <w:r w:rsidRPr="00EE6E73">
        <w:rPr>
          <w:rFonts w:ascii="Times New Roman" w:eastAsia="돋움체" w:hAnsi="Times New Roman"/>
          <w:noProof/>
          <w:lang w:eastAsia="en-US"/>
        </w:rPr>
        <w:object w:dxaOrig="7365" w:dyaOrig="2565" w14:anchorId="5268EC15">
          <v:shape id="_x0000_i1074" type="#_x0000_t75" alt="" style="width:367.5pt;height:129pt;mso-width-percent:0;mso-height-percent:0;mso-width-percent:0;mso-height-percent:0" o:ole="">
            <v:imagedata r:id="rId119" o:title=""/>
          </v:shape>
          <o:OLEObject Type="Embed" ProgID="Mscgen.Chart" ShapeID="_x0000_i1074" DrawAspect="Content" ObjectID="_1818509362" r:id="rId120"/>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5pt;height:105pt;mso-width-percent:0;mso-height-percent:0;mso-width-percent:0;mso-height-percent:0" o:ole="">
            <v:imagedata r:id="rId121" o:title=""/>
          </v:shape>
          <o:OLEObject Type="Embed" ProgID="Mscgen.Chart" ShapeID="_x0000_i1075" DrawAspect="Content" ObjectID="_1818509363" r:id="rId122"/>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40"/>
      </w:pPr>
      <w:bookmarkStart w:id="2535" w:name="_Toc60777013"/>
      <w:bookmarkStart w:id="2536" w:name="_Toc193445821"/>
      <w:bookmarkStart w:id="2537" w:name="_Toc193451626"/>
      <w:bookmarkStart w:id="2538" w:name="_Toc193462894"/>
      <w:bookmarkStart w:id="2539" w:name="_Toc201295181"/>
      <w:r w:rsidRPr="00EE6E73">
        <w:lastRenderedPageBreak/>
        <w:t>5.8.5.2</w:t>
      </w:r>
      <w:r w:rsidRPr="00EE6E73">
        <w:tab/>
        <w:t>Initiation</w:t>
      </w:r>
      <w:bookmarkEnd w:id="2535"/>
      <w:bookmarkEnd w:id="2536"/>
      <w:bookmarkEnd w:id="2537"/>
      <w:bookmarkEnd w:id="2538"/>
      <w:bookmarkEnd w:id="2539"/>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RRCReconfiguration</w:t>
      </w:r>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40"/>
      </w:pPr>
      <w:bookmarkStart w:id="2540" w:name="_Toc60777014"/>
      <w:bookmarkStart w:id="2541" w:name="_Toc193445822"/>
      <w:bookmarkStart w:id="2542" w:name="_Toc193451627"/>
      <w:bookmarkStart w:id="2543" w:name="_Toc193462895"/>
      <w:bookmarkStart w:id="2544" w:name="_Toc201295182"/>
      <w:r w:rsidRPr="00EE6E73">
        <w:lastRenderedPageBreak/>
        <w:t>5.8.5.3</w:t>
      </w:r>
      <w:r w:rsidRPr="00EE6E73">
        <w:tab/>
        <w:t>Transmission of SLSS</w:t>
      </w:r>
      <w:bookmarkEnd w:id="2540"/>
      <w:bookmarkEnd w:id="2541"/>
      <w:bookmarkEnd w:id="2542"/>
      <w:bookmarkEnd w:id="2543"/>
      <w:bookmarkEnd w:id="254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lastRenderedPageBreak/>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545" w:name="_Toc60777015"/>
      <w:bookmarkStart w:id="2546" w:name="_Toc193445823"/>
      <w:bookmarkStart w:id="2547" w:name="_Toc193451628"/>
      <w:bookmarkStart w:id="2548" w:name="_Toc193462896"/>
      <w:bookmarkStart w:id="2549"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545"/>
      <w:bookmarkEnd w:id="2546"/>
      <w:bookmarkEnd w:id="2547"/>
      <w:bookmarkEnd w:id="2548"/>
      <w:bookmarkEnd w:id="2549"/>
    </w:p>
    <w:p w14:paraId="549BB199" w14:textId="77777777" w:rsidR="00394471" w:rsidRPr="00EE6E73" w:rsidRDefault="00394471" w:rsidP="00394471">
      <w:pPr>
        <w:pStyle w:val="40"/>
      </w:pPr>
      <w:bookmarkStart w:id="2550" w:name="_Toc60777016"/>
      <w:bookmarkStart w:id="2551" w:name="_Toc193445824"/>
      <w:bookmarkStart w:id="2552" w:name="_Toc193451629"/>
      <w:bookmarkStart w:id="2553" w:name="_Toc193462897"/>
      <w:bookmarkStart w:id="2554" w:name="_Toc201295184"/>
      <w:r w:rsidRPr="00EE6E73">
        <w:t>5.8.5a.1</w:t>
      </w:r>
      <w:r w:rsidRPr="00EE6E73">
        <w:tab/>
        <w:t>General</w:t>
      </w:r>
      <w:bookmarkEnd w:id="2550"/>
      <w:bookmarkEnd w:id="2551"/>
      <w:bookmarkEnd w:id="2552"/>
      <w:bookmarkEnd w:id="2553"/>
      <w:bookmarkEnd w:id="2554"/>
    </w:p>
    <w:p w14:paraId="73F90B0D" w14:textId="644425A9" w:rsidR="00394471" w:rsidRPr="00EE6E73" w:rsidRDefault="007C3455" w:rsidP="00394471">
      <w:pPr>
        <w:pStyle w:val="TH"/>
      </w:pPr>
      <w:r w:rsidRPr="00EE6E73">
        <w:rPr>
          <w:rFonts w:ascii="Times New Roman" w:eastAsia="돋움체" w:hAnsi="Times New Roman"/>
          <w:noProof/>
          <w:lang w:eastAsia="en-US"/>
        </w:rPr>
        <w:object w:dxaOrig="7920" w:dyaOrig="2565" w14:anchorId="0020712B">
          <v:shape id="_x0000_i1076" type="#_x0000_t75" alt="" style="width:399pt;height:129pt;mso-width-percent:0;mso-height-percent:0;mso-width-percent:0;mso-height-percent:0" o:ole="">
            <v:imagedata r:id="rId123" o:title=""/>
          </v:shape>
          <o:OLEObject Type="Embed" ProgID="Mscgen.Chart" ShapeID="_x0000_i1076" DrawAspect="Content" ObjectID="_1818509364" r:id="rId124"/>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5pt;height:103.5pt;mso-width-percent:0;mso-height-percent:0;mso-width-percent:0;mso-height-percent:0" o:ole="">
            <v:imagedata r:id="rId125" o:title=""/>
          </v:shape>
          <o:OLEObject Type="Embed" ProgID="Mscgen.Chart" ShapeID="_x0000_i1077" DrawAspect="Content" ObjectID="_1818509365" r:id="rId126"/>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555" w:name="_Toc60777017"/>
      <w:bookmarkStart w:id="2556" w:name="_Toc193445825"/>
      <w:bookmarkStart w:id="2557" w:name="_Toc193451630"/>
      <w:bookmarkStart w:id="2558" w:name="_Toc193462898"/>
      <w:bookmarkStart w:id="2559" w:name="_Toc201295185"/>
      <w:r w:rsidRPr="00EE6E73">
        <w:t>5.8.5a.2</w:t>
      </w:r>
      <w:r w:rsidRPr="00EE6E73">
        <w:tab/>
        <w:t>Initiation</w:t>
      </w:r>
      <w:bookmarkEnd w:id="2555"/>
      <w:bookmarkEnd w:id="2556"/>
      <w:bookmarkEnd w:id="2557"/>
      <w:bookmarkEnd w:id="2558"/>
      <w:bookmarkEnd w:id="2559"/>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560" w:name="_Toc60777018"/>
      <w:bookmarkStart w:id="2561" w:name="_Toc193445826"/>
      <w:bookmarkStart w:id="2562" w:name="_Toc193451631"/>
      <w:bookmarkStart w:id="2563" w:name="_Toc193462899"/>
      <w:bookmarkStart w:id="2564" w:name="_Toc201295186"/>
      <w:r w:rsidRPr="00EE6E73">
        <w:lastRenderedPageBreak/>
        <w:t>5.8.6</w:t>
      </w:r>
      <w:r w:rsidRPr="00EE6E73">
        <w:tab/>
      </w:r>
      <w:proofErr w:type="spellStart"/>
      <w:r w:rsidRPr="00EE6E73">
        <w:t>Sidelink</w:t>
      </w:r>
      <w:proofErr w:type="spellEnd"/>
      <w:r w:rsidRPr="00EE6E73">
        <w:t xml:space="preserve"> synchronisation reference</w:t>
      </w:r>
      <w:bookmarkEnd w:id="2560"/>
      <w:bookmarkEnd w:id="2561"/>
      <w:bookmarkEnd w:id="2562"/>
      <w:bookmarkEnd w:id="2563"/>
      <w:bookmarkEnd w:id="2564"/>
    </w:p>
    <w:p w14:paraId="3FE1FA26" w14:textId="77777777" w:rsidR="00394471" w:rsidRPr="00EE6E73" w:rsidRDefault="00394471" w:rsidP="00394471">
      <w:pPr>
        <w:pStyle w:val="40"/>
      </w:pPr>
      <w:bookmarkStart w:id="2565" w:name="_Toc60777019"/>
      <w:bookmarkStart w:id="2566" w:name="_Toc193445827"/>
      <w:bookmarkStart w:id="2567" w:name="_Toc193451632"/>
      <w:bookmarkStart w:id="2568" w:name="_Toc193462900"/>
      <w:bookmarkStart w:id="2569" w:name="_Toc201295187"/>
      <w:r w:rsidRPr="00EE6E73">
        <w:t>5.8.6.1</w:t>
      </w:r>
      <w:r w:rsidRPr="00EE6E73">
        <w:tab/>
        <w:t>General</w:t>
      </w:r>
      <w:bookmarkEnd w:id="2565"/>
      <w:bookmarkEnd w:id="2566"/>
      <w:bookmarkEnd w:id="2567"/>
      <w:bookmarkEnd w:id="2568"/>
      <w:bookmarkEnd w:id="2569"/>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40"/>
      </w:pPr>
      <w:bookmarkStart w:id="2570" w:name="_Toc60777020"/>
      <w:bookmarkStart w:id="2571" w:name="_Toc193445828"/>
      <w:bookmarkStart w:id="2572" w:name="_Toc193451633"/>
      <w:bookmarkStart w:id="2573" w:name="_Toc193462901"/>
      <w:bookmarkStart w:id="2574" w:name="_Toc201295188"/>
      <w:r w:rsidRPr="00EE6E73">
        <w:t>5.8.6.2</w:t>
      </w:r>
      <w:r w:rsidRPr="00EE6E73">
        <w:tab/>
        <w:t>Selection and reselection of synchronisation reference</w:t>
      </w:r>
      <w:bookmarkEnd w:id="2570"/>
      <w:bookmarkEnd w:id="2571"/>
      <w:bookmarkEnd w:id="2572"/>
      <w:bookmarkEnd w:id="2573"/>
      <w:bookmarkEnd w:id="2574"/>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 xml:space="preserve">/gNB,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575" w:name="_Toc193445829"/>
      <w:bookmarkStart w:id="2576" w:name="_Toc193451634"/>
      <w:bookmarkStart w:id="2577" w:name="_Toc193462902"/>
      <w:bookmarkStart w:id="2578" w:name="_Toc201295189"/>
      <w:r w:rsidRPr="00EE6E73">
        <w:t>5.8.6.2a</w:t>
      </w:r>
      <w:r w:rsidRPr="00EE6E73">
        <w:tab/>
      </w:r>
      <w:proofErr w:type="spellStart"/>
      <w:r w:rsidRPr="00EE6E73">
        <w:t>Sidelink</w:t>
      </w:r>
      <w:proofErr w:type="spellEnd"/>
      <w:r w:rsidRPr="00EE6E73">
        <w:t xml:space="preserve"> synchronization reference priority group order</w:t>
      </w:r>
      <w:bookmarkEnd w:id="2575"/>
      <w:bookmarkEnd w:id="2576"/>
      <w:bookmarkEnd w:id="2577"/>
      <w:bookmarkEnd w:id="2578"/>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579" w:name="_Toc193445830"/>
      <w:bookmarkStart w:id="2580" w:name="_Toc193451635"/>
      <w:bookmarkStart w:id="2581" w:name="_Toc193462903"/>
      <w:bookmarkStart w:id="2582" w:name="_Toc201295190"/>
      <w:r w:rsidRPr="00EE6E73">
        <w:t>5.8.6.2b</w:t>
      </w:r>
      <w:r w:rsidRPr="00EE6E73">
        <w:tab/>
      </w:r>
      <w:proofErr w:type="spellStart"/>
      <w:r w:rsidRPr="00EE6E73">
        <w:t>Sidelink</w:t>
      </w:r>
      <w:proofErr w:type="spellEnd"/>
      <w:r w:rsidRPr="00EE6E73">
        <w:t xml:space="preserve"> synchronization reference search</w:t>
      </w:r>
      <w:bookmarkEnd w:id="2579"/>
      <w:bookmarkEnd w:id="2580"/>
      <w:bookmarkEnd w:id="2581"/>
      <w:bookmarkEnd w:id="2582"/>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if a cell is detected and gNB/</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B/</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583" w:name="_Toc60777021"/>
      <w:bookmarkStart w:id="2584" w:name="_Toc193445831"/>
      <w:bookmarkStart w:id="2585" w:name="_Toc193451636"/>
      <w:bookmarkStart w:id="2586" w:name="_Toc193462904"/>
      <w:bookmarkStart w:id="2587"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583"/>
      <w:bookmarkEnd w:id="2584"/>
      <w:bookmarkEnd w:id="2585"/>
      <w:bookmarkEnd w:id="2586"/>
      <w:bookmarkEnd w:id="2587"/>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588" w:name="_Toc60777022"/>
      <w:bookmarkStart w:id="2589" w:name="_Toc193445832"/>
      <w:bookmarkStart w:id="2590" w:name="_Toc193451637"/>
      <w:bookmarkStart w:id="2591" w:name="_Toc193462905"/>
      <w:bookmarkStart w:id="2592" w:name="_Toc201295192"/>
      <w:r w:rsidRPr="00EE6E73">
        <w:t>5.8.7</w:t>
      </w:r>
      <w:r w:rsidRPr="00EE6E73">
        <w:tab/>
      </w:r>
      <w:proofErr w:type="spellStart"/>
      <w:r w:rsidRPr="00EE6E73">
        <w:t>Sidelink</w:t>
      </w:r>
      <w:proofErr w:type="spellEnd"/>
      <w:r w:rsidRPr="00EE6E73">
        <w:t xml:space="preserve"> communication reception</w:t>
      </w:r>
      <w:bookmarkEnd w:id="2588"/>
      <w:bookmarkEnd w:id="2589"/>
      <w:bookmarkEnd w:id="2590"/>
      <w:bookmarkEnd w:id="2591"/>
      <w:bookmarkEnd w:id="2592"/>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r w:rsidRPr="00EE6E73">
        <w:rPr>
          <w:i/>
        </w:rPr>
        <w:t>RRCReconfiguration</w:t>
      </w:r>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593" w:name="_Toc60777023"/>
      <w:bookmarkStart w:id="2594" w:name="_Toc193445833"/>
      <w:bookmarkStart w:id="2595" w:name="_Toc193451638"/>
      <w:bookmarkStart w:id="2596" w:name="_Toc193462906"/>
      <w:bookmarkStart w:id="2597" w:name="_Toc201295193"/>
      <w:r w:rsidRPr="00EE6E73">
        <w:t>5.8.8</w:t>
      </w:r>
      <w:r w:rsidRPr="00EE6E73">
        <w:tab/>
      </w:r>
      <w:proofErr w:type="spellStart"/>
      <w:r w:rsidRPr="00EE6E73">
        <w:t>Sidelink</w:t>
      </w:r>
      <w:proofErr w:type="spellEnd"/>
      <w:r w:rsidRPr="00EE6E73">
        <w:t xml:space="preserve"> communication transmission</w:t>
      </w:r>
      <w:bookmarkEnd w:id="2593"/>
      <w:bookmarkEnd w:id="2594"/>
      <w:bookmarkEnd w:id="2595"/>
      <w:bookmarkEnd w:id="2596"/>
      <w:bookmarkEnd w:id="2597"/>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w:t>
      </w:r>
      <w:proofErr w:type="spellEnd"/>
      <w:r w:rsidR="00394471" w:rsidRPr="00EE6E73">
        <w:rPr>
          <w:i/>
        </w:rPr>
        <w:t xml:space="preserve">-TxPoolSelectedNormal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w:t>
      </w:r>
      <w:proofErr w:type="spellEnd"/>
      <w:r w:rsidR="00394471" w:rsidRPr="00EE6E73">
        <w:rPr>
          <w:i/>
        </w:rPr>
        <w:t>-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w:t>
      </w:r>
      <w:proofErr w:type="spellEnd"/>
      <w:r w:rsidR="00394471" w:rsidRPr="00EE6E73">
        <w:rPr>
          <w:i/>
        </w:rPr>
        <w:t>-TxPoolSelectedNormal</w:t>
      </w:r>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w:t>
      </w:r>
      <w:proofErr w:type="spellEnd"/>
      <w:r w:rsidR="00394471" w:rsidRPr="00EE6E73">
        <w:rPr>
          <w:i/>
        </w:rPr>
        <w:t xml:space="preserve">-TxPoolSelectedNormal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맑은 고딕"/>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맑은 고딕"/>
          <w:lang w:eastAsia="ko-KR"/>
        </w:rPr>
        <w:t xml:space="preserve"> shall perform </w:t>
      </w:r>
      <w:r w:rsidR="00E8277B" w:rsidRPr="00EE6E73">
        <w:rPr>
          <w:rFonts w:eastAsia="맑은 고딕"/>
          <w:lang w:eastAsia="ko-KR"/>
        </w:rPr>
        <w:t xml:space="preserve">resource selection operation according to </w:t>
      </w:r>
      <w:proofErr w:type="spellStart"/>
      <w:r w:rsidR="00E8277B" w:rsidRPr="00EE6E73">
        <w:rPr>
          <w:rFonts w:eastAsia="맑은 고딕"/>
          <w:i/>
          <w:lang w:eastAsia="ko-KR"/>
        </w:rPr>
        <w:t>sl-AllowedResourceSelectionConfig</w:t>
      </w:r>
      <w:proofErr w:type="spellEnd"/>
      <w:r w:rsidR="00E8277B" w:rsidRPr="00EE6E73">
        <w:rPr>
          <w:rFonts w:eastAsia="맑은 고딕"/>
          <w:lang w:eastAsia="ko-KR"/>
        </w:rPr>
        <w:t xml:space="preserve"> </w:t>
      </w:r>
      <w:r w:rsidR="00394471" w:rsidRPr="00EE6E73">
        <w:rPr>
          <w:rFonts w:eastAsia="맑은 고딕"/>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맑은 고딕"/>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w:t>
      </w:r>
      <w:proofErr w:type="spellEnd"/>
      <w:r w:rsidR="00394471" w:rsidRPr="00EE6E73">
        <w:rPr>
          <w:rFonts w:eastAsia="SimSun"/>
          <w:i/>
        </w:rPr>
        <w:t xml:space="preserve">-TxPoolSelectedNormal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w:t>
      </w:r>
      <w:proofErr w:type="spellEnd"/>
      <w:r w:rsidR="00394471" w:rsidRPr="00EE6E73">
        <w:rPr>
          <w:rFonts w:eastAsia="SimSun"/>
          <w:i/>
        </w:rPr>
        <w:t>-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598" w:name="_Toc60777024"/>
      <w:bookmarkStart w:id="2599" w:name="_Toc193445834"/>
      <w:bookmarkStart w:id="2600" w:name="_Toc193451639"/>
      <w:bookmarkStart w:id="2601" w:name="_Toc193462907"/>
      <w:bookmarkStart w:id="2602" w:name="_Toc201295194"/>
      <w:r w:rsidRPr="00EE6E73">
        <w:lastRenderedPageBreak/>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598"/>
      <w:bookmarkEnd w:id="2599"/>
      <w:bookmarkEnd w:id="2600"/>
      <w:bookmarkEnd w:id="2601"/>
      <w:bookmarkEnd w:id="2602"/>
    </w:p>
    <w:p w14:paraId="578882C7" w14:textId="77777777" w:rsidR="00394471" w:rsidRPr="00EE6E73" w:rsidRDefault="00394471" w:rsidP="00394471">
      <w:pPr>
        <w:pStyle w:val="40"/>
      </w:pPr>
      <w:bookmarkStart w:id="2603" w:name="_Toc60777025"/>
      <w:bookmarkStart w:id="2604" w:name="_Toc193445835"/>
      <w:bookmarkStart w:id="2605" w:name="_Toc193451640"/>
      <w:bookmarkStart w:id="2606" w:name="_Toc193462908"/>
      <w:bookmarkStart w:id="2607" w:name="_Toc201295195"/>
      <w:r w:rsidRPr="00EE6E73">
        <w:t>5.8.9.1</w:t>
      </w:r>
      <w:r w:rsidRPr="00EE6E73">
        <w:tab/>
      </w:r>
      <w:proofErr w:type="spellStart"/>
      <w:r w:rsidRPr="00EE6E73">
        <w:t>Sidelink</w:t>
      </w:r>
      <w:proofErr w:type="spellEnd"/>
      <w:r w:rsidRPr="00EE6E73">
        <w:t xml:space="preserve"> RRC reconfiguration</w:t>
      </w:r>
      <w:bookmarkEnd w:id="2603"/>
      <w:bookmarkEnd w:id="2604"/>
      <w:bookmarkEnd w:id="2605"/>
      <w:bookmarkEnd w:id="2606"/>
      <w:bookmarkEnd w:id="2607"/>
    </w:p>
    <w:p w14:paraId="2B0DFE43" w14:textId="77777777" w:rsidR="00394471" w:rsidRPr="00EE6E73" w:rsidRDefault="00394471" w:rsidP="00394471">
      <w:pPr>
        <w:pStyle w:val="50"/>
      </w:pPr>
      <w:bookmarkStart w:id="2608" w:name="_Toc60777026"/>
      <w:bookmarkStart w:id="2609" w:name="_Toc193445836"/>
      <w:bookmarkStart w:id="2610" w:name="_Toc193451641"/>
      <w:bookmarkStart w:id="2611" w:name="_Toc193462909"/>
      <w:bookmarkStart w:id="2612" w:name="_Toc201295196"/>
      <w:r w:rsidRPr="00EE6E73">
        <w:rPr>
          <w:rFonts w:eastAsia="MS Mincho"/>
        </w:rPr>
        <w:t>5.8.9.1.1</w:t>
      </w:r>
      <w:r w:rsidRPr="00EE6E73">
        <w:rPr>
          <w:rFonts w:eastAsia="MS Mincho"/>
        </w:rPr>
        <w:tab/>
      </w:r>
      <w:r w:rsidRPr="00EE6E73">
        <w:t>General</w:t>
      </w:r>
      <w:bookmarkEnd w:id="2608"/>
      <w:bookmarkEnd w:id="2609"/>
      <w:bookmarkEnd w:id="2610"/>
      <w:bookmarkEnd w:id="2611"/>
      <w:bookmarkEnd w:id="2612"/>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75pt;height:106.5pt;mso-width-percent:0;mso-height-percent:0;mso-width-percent:0;mso-height-percent:0" o:ole="">
            <v:imagedata r:id="rId127" o:title=""/>
          </v:shape>
          <o:OLEObject Type="Embed" ProgID="Mscgen.Chart" ShapeID="_x0000_i1078" DrawAspect="Content" ObjectID="_1818509366" r:id="rId128"/>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9" o:title=""/>
          </v:shape>
          <o:OLEObject Type="Embed" ProgID="Mscgen.Chart" ShapeID="_x0000_i1079" DrawAspect="Content" ObjectID="_1818509367" r:id="rId130"/>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r w:rsidRPr="00EE6E73">
        <w:rPr>
          <w:i/>
        </w:rPr>
        <w:t>RRCReconfiguration</w:t>
      </w:r>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50"/>
        <w:rPr>
          <w:rFonts w:eastAsia="MS Mincho"/>
        </w:rPr>
      </w:pPr>
      <w:bookmarkStart w:id="2613" w:name="_Toc60777027"/>
      <w:bookmarkStart w:id="2614" w:name="_Toc193445837"/>
      <w:bookmarkStart w:id="2615" w:name="_Toc193451642"/>
      <w:bookmarkStart w:id="2616" w:name="_Toc193462910"/>
      <w:bookmarkStart w:id="2617"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613"/>
      <w:bookmarkEnd w:id="2614"/>
      <w:bookmarkEnd w:id="2615"/>
      <w:bookmarkEnd w:id="2616"/>
      <w:bookmarkEnd w:id="2617"/>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002F3644" w:rsidRPr="00EE6E73">
        <w:rPr>
          <w:rFonts w:eastAsia="바탕"/>
          <w:noProof/>
        </w:rPr>
        <w:t>,</w:t>
      </w:r>
      <w:r w:rsidRPr="00EE6E73">
        <w:rPr>
          <w:rFonts w:eastAsia="바탕"/>
          <w:noProof/>
        </w:rPr>
        <w:t xml:space="preserve"> by upper layers</w:t>
      </w:r>
      <w:r w:rsidR="002F3644" w:rsidRPr="00EE6E73">
        <w:rPr>
          <w:rFonts w:eastAsia="바탕"/>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바탕"/>
          <w:noProof/>
        </w:rPr>
        <w:t xml:space="preserve"> receiving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or</w:t>
      </w:r>
      <w:r w:rsidRPr="00EE6E73">
        <w:rPr>
          <w:rFonts w:eastAsia="바탕"/>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바탕"/>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바탕"/>
          <w:noProof/>
        </w:rPr>
        <w:t xml:space="preserve"> receiving </w:t>
      </w:r>
      <w:r w:rsidRPr="00EE6E73">
        <w:rPr>
          <w:rFonts w:eastAsia="바탕"/>
          <w:i/>
          <w:noProof/>
        </w:rPr>
        <w:t>sl-ConfigDedicatedNR</w:t>
      </w:r>
      <w:r w:rsidRPr="00EE6E73">
        <w:t>:</w:t>
      </w:r>
    </w:p>
    <w:p w14:paraId="0D35939E" w14:textId="77777777" w:rsidR="00AC27B6" w:rsidRPr="00EE6E73" w:rsidRDefault="00AC27B6" w:rsidP="00651E8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5B6CCD31" w14:textId="77777777" w:rsidR="00AC27B6" w:rsidRPr="00EE6E73" w:rsidRDefault="00AC27B6" w:rsidP="00651E87">
      <w:pPr>
        <w:pStyle w:val="B3"/>
        <w:rPr>
          <w:rFonts w:eastAsia="맑은 고딕"/>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ChannelID</w:t>
      </w:r>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바탕"/>
          <w:i/>
        </w:rPr>
        <w:t xml:space="preserve"> SIB12</w:t>
      </w:r>
      <w:r w:rsidRPr="00EE6E73">
        <w:rPr>
          <w:rFonts w:eastAsia="바탕"/>
        </w:rPr>
        <w:t xml:space="preserve"> or</w:t>
      </w:r>
      <w:r w:rsidRPr="00EE6E73">
        <w:rPr>
          <w:rFonts w:eastAsia="바탕"/>
          <w:i/>
        </w:rPr>
        <w:t xml:space="preserve"> </w:t>
      </w:r>
      <w:proofErr w:type="spellStart"/>
      <w:r w:rsidRPr="00EE6E73">
        <w:rPr>
          <w:rFonts w:eastAsia="바탕"/>
          <w:i/>
        </w:rPr>
        <w:t>SidelinkPreconfigNR</w:t>
      </w:r>
      <w:proofErr w:type="spellEnd"/>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바탕"/>
          <w:i/>
        </w:rPr>
        <w:t>SIB12</w:t>
      </w:r>
      <w:r w:rsidRPr="00EE6E73">
        <w:rPr>
          <w:rFonts w:eastAsia="바탕"/>
        </w:rPr>
        <w:t xml:space="preserve"> or</w:t>
      </w:r>
      <w:r w:rsidRPr="00EE6E73">
        <w:rPr>
          <w:rFonts w:eastAsia="바탕"/>
          <w:i/>
        </w:rPr>
        <w:t xml:space="preserve"> </w:t>
      </w:r>
      <w:proofErr w:type="spellStart"/>
      <w:r w:rsidRPr="00EE6E73">
        <w:rPr>
          <w:rFonts w:eastAsia="바탕"/>
          <w:i/>
        </w:rPr>
        <w:t>SidelinkPreconfigNR</w:t>
      </w:r>
      <w:proofErr w:type="spellEnd"/>
      <w:r w:rsidRPr="00EE6E73">
        <w:t>:</w:t>
      </w:r>
    </w:p>
    <w:p w14:paraId="6C76FA99" w14:textId="77777777" w:rsidR="002E0AD7" w:rsidRPr="00EE6E73" w:rsidRDefault="002E0AD7" w:rsidP="002E0AD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2B78BA17"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RLC channel ID and set </w:t>
      </w:r>
      <w:r w:rsidRPr="00EE6E73">
        <w:rPr>
          <w:rFonts w:eastAsia="맑은 고딕"/>
          <w:i/>
          <w:iCs/>
          <w:lang w:eastAsia="zh-TW"/>
        </w:rPr>
        <w:t xml:space="preserve">sl-RLC-ChannelID-PC5 </w:t>
      </w:r>
      <w:r w:rsidRPr="00EE6E73">
        <w:rPr>
          <w:rFonts w:eastAsia="맑은 고딕"/>
          <w:lang w:eastAsia="zh-TW"/>
        </w:rPr>
        <w:t xml:space="preserve">in the </w:t>
      </w:r>
      <w:r w:rsidRPr="00EE6E73">
        <w:rPr>
          <w:rFonts w:eastAsia="맑은 고딕"/>
          <w:i/>
        </w:rPr>
        <w:t xml:space="preserve">SL-RLC-ChannelConfigPC5 </w:t>
      </w:r>
      <w:r w:rsidRPr="00EE6E73">
        <w:rPr>
          <w:rFonts w:eastAsia="맑은 고딕"/>
          <w:lang w:eastAsia="zh-TW"/>
        </w:rPr>
        <w:t>to include the new RLC channel ID;</w:t>
      </w:r>
    </w:p>
    <w:p w14:paraId="5187DD98"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50"/>
        <w:rPr>
          <w:rFonts w:eastAsia="MS Mincho"/>
        </w:rPr>
      </w:pPr>
      <w:bookmarkStart w:id="2618" w:name="_Toc60777028"/>
      <w:bookmarkStart w:id="2619" w:name="_Toc193445838"/>
      <w:bookmarkStart w:id="2620" w:name="_Toc193451643"/>
      <w:bookmarkStart w:id="2621" w:name="_Toc193462911"/>
      <w:bookmarkStart w:id="2622"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618"/>
      <w:bookmarkEnd w:id="2619"/>
      <w:bookmarkEnd w:id="2620"/>
      <w:bookmarkEnd w:id="2621"/>
      <w:bookmarkEnd w:id="2622"/>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바탕"/>
          <w:noProof/>
        </w:rPr>
        <w:t xml:space="preserve">includes the </w:t>
      </w:r>
      <w:r w:rsidRPr="00EE6E73">
        <w:rPr>
          <w:rFonts w:eastAsia="바탕"/>
          <w:i/>
          <w:iCs/>
          <w:noProof/>
        </w:rPr>
        <w:t>slrb-ConfigToReleaseList</w:t>
      </w:r>
      <w:r w:rsidRPr="00EE6E73">
        <w:rPr>
          <w:rFonts w:eastAsia="바탕"/>
          <w:noProof/>
        </w:rPr>
        <w:t>:</w:t>
      </w:r>
    </w:p>
    <w:p w14:paraId="129C5225" w14:textId="5B183405"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002A2A7A" w:rsidRPr="00EE6E73">
        <w:rPr>
          <w:rFonts w:eastAsia="바탕"/>
          <w:noProof/>
        </w:rPr>
        <w:t>entry</w:t>
      </w:r>
      <w:r w:rsidRPr="00EE6E73">
        <w:rPr>
          <w:i/>
        </w:rPr>
        <w:t xml:space="preserve"> </w:t>
      </w:r>
      <w:r w:rsidRPr="00EE6E73">
        <w:rPr>
          <w:rFonts w:eastAsia="바탕"/>
          <w:noProof/>
        </w:rPr>
        <w:t xml:space="preserve">value included in the </w:t>
      </w:r>
      <w:r w:rsidRPr="00EE6E73">
        <w:rPr>
          <w:rFonts w:eastAsia="바탕"/>
          <w:i/>
          <w:noProof/>
        </w:rPr>
        <w:t>slrb-ConfigToReleaseList</w:t>
      </w:r>
      <w:r w:rsidRPr="00EE6E73">
        <w:rPr>
          <w:rFonts w:eastAsia="바탕"/>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바탕"/>
          <w:noProof/>
        </w:rPr>
        <w:t xml:space="preserve">includes the </w:t>
      </w:r>
      <w:r w:rsidRPr="00EE6E73">
        <w:rPr>
          <w:rFonts w:eastAsia="바탕"/>
          <w:i/>
          <w:iCs/>
          <w:noProof/>
        </w:rPr>
        <w:t>slrb-ConfigToAddModList</w:t>
      </w:r>
      <w:r w:rsidRPr="00EE6E73">
        <w:rPr>
          <w:rFonts w:eastAsia="바탕"/>
          <w:noProof/>
        </w:rPr>
        <w:t>:</w:t>
      </w:r>
    </w:p>
    <w:p w14:paraId="71F464D2"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add the</w:t>
      </w:r>
      <w:r w:rsidRPr="00EE6E73">
        <w:rPr>
          <w:rFonts w:eastAsia="바탕"/>
          <w:i/>
          <w:noProof/>
        </w:rPr>
        <w:t xml:space="preserve"> SL-P</w:t>
      </w:r>
      <w:r w:rsidRPr="00EE6E73">
        <w:rPr>
          <w:i/>
        </w:rPr>
        <w:t>Q</w:t>
      </w:r>
      <w:r w:rsidRPr="00EE6E73">
        <w:rPr>
          <w:rFonts w:eastAsia="바탕"/>
          <w:i/>
          <w:noProof/>
        </w:rPr>
        <w:t>FI</w:t>
      </w:r>
      <w:r w:rsidRPr="00EE6E73">
        <w:rPr>
          <w:rFonts w:eastAsia="바탕"/>
          <w:noProof/>
        </w:rPr>
        <w:t xml:space="preserve"> included in </w:t>
      </w:r>
      <w:r w:rsidRPr="00EE6E73">
        <w:rPr>
          <w:rFonts w:eastAsia="바탕"/>
          <w:i/>
          <w:noProof/>
        </w:rPr>
        <w:t>sl-MappedQoS-FlowsToAddList</w:t>
      </w:r>
      <w:r w:rsidRPr="00EE6E73">
        <w:rPr>
          <w:rFonts w:eastAsia="바탕"/>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remove the </w:t>
      </w:r>
      <w:r w:rsidRPr="00EE6E73">
        <w:rPr>
          <w:rFonts w:eastAsia="바탕"/>
          <w:i/>
          <w:iCs/>
          <w:noProof/>
        </w:rPr>
        <w:t>SL-P</w:t>
      </w:r>
      <w:r w:rsidRPr="00EE6E73">
        <w:rPr>
          <w:i/>
        </w:rPr>
        <w:t>Q</w:t>
      </w:r>
      <w:r w:rsidRPr="00EE6E73">
        <w:rPr>
          <w:rFonts w:eastAsia="바탕"/>
          <w:i/>
          <w:iCs/>
          <w:noProof/>
        </w:rPr>
        <w:t>FI</w:t>
      </w:r>
      <w:r w:rsidRPr="00EE6E73">
        <w:rPr>
          <w:rFonts w:eastAsia="바탕"/>
          <w:noProof/>
        </w:rPr>
        <w:t xml:space="preserve"> included in </w:t>
      </w:r>
      <w:r w:rsidRPr="00EE6E73">
        <w:rPr>
          <w:rFonts w:eastAsia="바탕"/>
          <w:i/>
          <w:iCs/>
          <w:noProof/>
        </w:rPr>
        <w:t>sl-MappedQoS-FlowsToReleaseList</w:t>
      </w:r>
      <w:r w:rsidRPr="00EE6E73">
        <w:rPr>
          <w:rFonts w:eastAsia="바탕"/>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w:t>
      </w:r>
      <w:proofErr w:type="spellStart"/>
      <w:r w:rsidRPr="00EE6E73">
        <w:rPr>
          <w:rFonts w:eastAsia="바탕"/>
        </w:rPr>
        <w:t>sidelink</w:t>
      </w:r>
      <w:proofErr w:type="spellEnd"/>
      <w:r w:rsidRPr="00EE6E73">
        <w:rPr>
          <w:rFonts w:eastAsia="바탕"/>
        </w:rPr>
        <w:t xml:space="preserve"> DRB release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1</w:t>
      </w:r>
      <w:r w:rsidRPr="00EE6E73">
        <w:rPr>
          <w:rFonts w:eastAsia="바탕"/>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w:t>
      </w:r>
      <w:proofErr w:type="spellStart"/>
      <w:r w:rsidRPr="00EE6E73">
        <w:rPr>
          <w:rFonts w:eastAsia="바탕"/>
        </w:rPr>
        <w:t>sidelink</w:t>
      </w:r>
      <w:proofErr w:type="spellEnd"/>
      <w:r w:rsidRPr="00EE6E73">
        <w:rPr>
          <w:rFonts w:eastAsia="바탕"/>
        </w:rPr>
        <w:t xml:space="preserve"> DRB modification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2</w:t>
      </w:r>
      <w:r w:rsidRPr="00EE6E73">
        <w:rPr>
          <w:rFonts w:eastAsia="바탕"/>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돋움체"/>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바탕"/>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돋움체"/>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바탕"/>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바탕"/>
        </w:rPr>
        <w:t xml:space="preserve">includes the </w:t>
      </w:r>
      <w:r w:rsidRPr="00EE6E73">
        <w:rPr>
          <w:rFonts w:eastAsia="바탕"/>
          <w:i/>
          <w:iCs/>
        </w:rPr>
        <w:t>sl-RLC-ChannelToReleaseListPC5</w:t>
      </w:r>
      <w:r w:rsidRPr="00EE6E73">
        <w:rPr>
          <w:rFonts w:eastAsia="바탕"/>
        </w:rPr>
        <w:t>:</w:t>
      </w:r>
    </w:p>
    <w:p w14:paraId="41364FAF"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 </w:t>
      </w:r>
      <w:r w:rsidRPr="00EE6E73">
        <w:rPr>
          <w:rFonts w:eastAsia="바탕"/>
        </w:rPr>
        <w:t xml:space="preserve">value included in the </w:t>
      </w:r>
      <w:r w:rsidRPr="00EE6E73">
        <w:rPr>
          <w:rFonts w:eastAsia="바탕"/>
          <w:i/>
          <w:iCs/>
        </w:rPr>
        <w:t xml:space="preserve">sl-RLC-ChannelToReleaseListPC5 </w:t>
      </w:r>
      <w:r w:rsidRPr="00EE6E73">
        <w:rPr>
          <w:rFonts w:eastAsia="바탕"/>
        </w:rPr>
        <w:t xml:space="preserve">that is part of the current UE </w:t>
      </w:r>
      <w:proofErr w:type="spellStart"/>
      <w:r w:rsidRPr="00EE6E73">
        <w:rPr>
          <w:rFonts w:eastAsia="바탕"/>
        </w:rPr>
        <w:t>sidelink</w:t>
      </w:r>
      <w:proofErr w:type="spellEnd"/>
      <w:r w:rsidRPr="00EE6E73">
        <w:rPr>
          <w:rFonts w:eastAsia="바탕"/>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바탕"/>
        </w:rPr>
        <w:t xml:space="preserve">includes the </w:t>
      </w:r>
      <w:r w:rsidRPr="00EE6E73">
        <w:rPr>
          <w:rFonts w:eastAsia="바탕"/>
          <w:i/>
          <w:iCs/>
        </w:rPr>
        <w:t>sl-RLC-ChannelToAddModListPC5</w:t>
      </w:r>
      <w:r w:rsidRPr="00EE6E73">
        <w:rPr>
          <w:rFonts w:eastAsia="바탕"/>
        </w:rPr>
        <w:t>:</w:t>
      </w:r>
    </w:p>
    <w:p w14:paraId="751DD93A"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 xml:space="preserve">that is not part of the current UE </w:t>
      </w:r>
      <w:proofErr w:type="spellStart"/>
      <w:r w:rsidRPr="00EE6E73">
        <w:rPr>
          <w:rFonts w:eastAsia="바탕"/>
        </w:rPr>
        <w:t>sidelink</w:t>
      </w:r>
      <w:proofErr w:type="spellEnd"/>
      <w:r w:rsidRPr="00EE6E73">
        <w:rPr>
          <w:rFonts w:eastAsia="바탕"/>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바탕"/>
        </w:rPr>
      </w:pPr>
      <w:r w:rsidRPr="00EE6E73">
        <w:rPr>
          <w:rFonts w:eastAsia="바탕"/>
        </w:rPr>
        <w:lastRenderedPageBreak/>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 xml:space="preserve">that is part of the current UE </w:t>
      </w:r>
      <w:proofErr w:type="spellStart"/>
      <w:r w:rsidRPr="00EE6E73">
        <w:rPr>
          <w:rFonts w:eastAsia="바탕"/>
        </w:rPr>
        <w:t>sidelink</w:t>
      </w:r>
      <w:proofErr w:type="spellEnd"/>
      <w:r w:rsidRPr="00EE6E73">
        <w:rPr>
          <w:rFonts w:eastAsia="바탕"/>
        </w:rPr>
        <w:t xml:space="preserve"> configuration:</w:t>
      </w:r>
    </w:p>
    <w:p w14:paraId="4EA8086A" w14:textId="77777777" w:rsidR="000A3699" w:rsidRPr="00EE6E73" w:rsidRDefault="000A3699" w:rsidP="000A3699">
      <w:pPr>
        <w:pStyle w:val="B3"/>
      </w:pPr>
      <w:r w:rsidRPr="00EE6E73">
        <w:rPr>
          <w:rFonts w:eastAsia="바탕"/>
        </w:rPr>
        <w:t>3&gt;</w:t>
      </w:r>
      <w:r w:rsidRPr="00EE6E73">
        <w:rPr>
          <w:rFonts w:eastAsia="바탕"/>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바탕"/>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돋움체"/>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돋움체"/>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바탕"/>
          <w:noProof/>
        </w:rPr>
        <w:t>:</w:t>
      </w:r>
    </w:p>
    <w:p w14:paraId="587E6348"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바탕"/>
          <w:noProof/>
        </w:rPr>
        <w:t>message;</w:t>
      </w:r>
    </w:p>
    <w:p w14:paraId="03B39B0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바탕"/>
          <w:noProof/>
        </w:rPr>
        <w:t>message;</w:t>
      </w:r>
    </w:p>
    <w:p w14:paraId="1C4DFA50"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바탕"/>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바탕"/>
          <w:noProof/>
        </w:rPr>
      </w:pPr>
      <w:r w:rsidRPr="00EE6E73">
        <w:rPr>
          <w:rFonts w:eastAsia="바탕"/>
          <w:noProof/>
        </w:rPr>
        <w:t>1&gt;</w:t>
      </w:r>
      <w:r w:rsidRPr="00EE6E73">
        <w:rPr>
          <w:rFonts w:eastAsia="바탕"/>
          <w:noProof/>
        </w:rPr>
        <w:tab/>
        <w:t>else:</w:t>
      </w:r>
    </w:p>
    <w:p w14:paraId="6DF37A9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proofErr w:type="spellStart"/>
      <w:r w:rsidRPr="00EE6E73">
        <w:rPr>
          <w:i/>
          <w:lang w:eastAsia="ko-KR"/>
        </w:rPr>
        <w:t>RRCReconfigurationCompleteSidelink</w:t>
      </w:r>
      <w:proofErr w:type="spellEnd"/>
      <w:r w:rsidRPr="00EE6E73">
        <w:rPr>
          <w:rFonts w:eastAsia="바탕"/>
          <w:noProof/>
        </w:rPr>
        <w:t xml:space="preserve"> message;</w:t>
      </w:r>
    </w:p>
    <w:p w14:paraId="5416A760" w14:textId="77777777" w:rsidR="00FA75F4" w:rsidRPr="00EE6E73" w:rsidRDefault="00FA75F4" w:rsidP="00FA75F4">
      <w:pPr>
        <w:pStyle w:val="B3"/>
        <w:rPr>
          <w:rFonts w:eastAsia="바탕"/>
        </w:rPr>
      </w:pPr>
      <w:r w:rsidRPr="00EE6E73">
        <w:rPr>
          <w:rFonts w:eastAsia="바탕"/>
        </w:rPr>
        <w:t>3&gt;</w:t>
      </w:r>
      <w:r w:rsidRPr="00EE6E73">
        <w:rPr>
          <w:rFonts w:eastAsia="바탕"/>
        </w:rPr>
        <w:tab/>
        <w:t xml:space="preserve">if the UE rejects the </w:t>
      </w:r>
      <w:proofErr w:type="spellStart"/>
      <w:r w:rsidRPr="00EE6E73">
        <w:rPr>
          <w:rFonts w:eastAsia="바탕"/>
        </w:rPr>
        <w:t>sidelink</w:t>
      </w:r>
      <w:proofErr w:type="spellEnd"/>
      <w:r w:rsidRPr="00EE6E73">
        <w:rPr>
          <w:rFonts w:eastAsia="바탕"/>
        </w:rPr>
        <w:t xml:space="preserve"> DRX configuration </w:t>
      </w:r>
      <w:r w:rsidRPr="00EE6E73">
        <w:rPr>
          <w:rFonts w:eastAsia="바탕"/>
          <w:i/>
        </w:rPr>
        <w:t>sl-DRX-ConfigUC-PC5</w:t>
      </w:r>
      <w:r w:rsidRPr="00EE6E73">
        <w:rPr>
          <w:rFonts w:eastAsia="바탕"/>
        </w:rPr>
        <w:t xml:space="preserve"> received from the peer UE:</w:t>
      </w:r>
    </w:p>
    <w:p w14:paraId="0C716D3D" w14:textId="77777777" w:rsidR="0007748F" w:rsidRPr="00EE6E73" w:rsidRDefault="00FA75F4" w:rsidP="0007748F">
      <w:pPr>
        <w:pStyle w:val="B4"/>
        <w:rPr>
          <w:rFonts w:eastAsia="바탕"/>
        </w:rPr>
      </w:pPr>
      <w:r w:rsidRPr="00EE6E73">
        <w:rPr>
          <w:rFonts w:eastAsia="바탕"/>
        </w:rPr>
        <w:t>4&gt;</w:t>
      </w:r>
      <w:r w:rsidRPr="00EE6E73">
        <w:rPr>
          <w:rFonts w:eastAsia="바탕"/>
        </w:rPr>
        <w:tab/>
        <w:t xml:space="preserve">include the </w:t>
      </w:r>
      <w:proofErr w:type="spellStart"/>
      <w:r w:rsidRPr="00EE6E73">
        <w:rPr>
          <w:rFonts w:eastAsia="바탕"/>
          <w:i/>
        </w:rPr>
        <w:t>sl</w:t>
      </w:r>
      <w:proofErr w:type="spellEnd"/>
      <w:r w:rsidRPr="00EE6E73">
        <w:rPr>
          <w:rFonts w:eastAsia="바탕"/>
          <w:i/>
        </w:rPr>
        <w:t>-DRX-</w:t>
      </w:r>
      <w:proofErr w:type="spellStart"/>
      <w:r w:rsidRPr="00EE6E73">
        <w:rPr>
          <w:rFonts w:eastAsia="바탕"/>
          <w:i/>
        </w:rPr>
        <w:t>ConfigReject</w:t>
      </w:r>
      <w:proofErr w:type="spellEnd"/>
      <w:r w:rsidRPr="00EE6E73">
        <w:rPr>
          <w:rFonts w:eastAsia="바탕"/>
        </w:rPr>
        <w:t xml:space="preserve"> in the </w:t>
      </w:r>
      <w:proofErr w:type="spellStart"/>
      <w:r w:rsidRPr="00EE6E73">
        <w:rPr>
          <w:rFonts w:eastAsia="바탕"/>
          <w:i/>
        </w:rPr>
        <w:t>RRCReconfigurationCompleteSidelink</w:t>
      </w:r>
      <w:proofErr w:type="spellEnd"/>
      <w:r w:rsidRPr="00EE6E73">
        <w:rPr>
          <w:rFonts w:eastAsia="바탕"/>
        </w:rPr>
        <w:t xml:space="preserve"> message;</w:t>
      </w:r>
    </w:p>
    <w:p w14:paraId="041FE95E" w14:textId="76786552" w:rsidR="00FA75F4" w:rsidRPr="00EE6E73" w:rsidRDefault="0007748F" w:rsidP="0007748F">
      <w:pPr>
        <w:pStyle w:val="B4"/>
        <w:rPr>
          <w:rFonts w:eastAsia="바탕"/>
        </w:rPr>
      </w:pPr>
      <w:r w:rsidRPr="00EE6E73">
        <w:rPr>
          <w:rFonts w:eastAsia="바탕"/>
        </w:rPr>
        <w:t>4&gt;</w:t>
      </w:r>
      <w:r w:rsidRPr="00EE6E73">
        <w:rPr>
          <w:rFonts w:eastAsia="바탕"/>
        </w:rPr>
        <w:tab/>
        <w:t xml:space="preserve">consider no </w:t>
      </w:r>
      <w:proofErr w:type="spellStart"/>
      <w:r w:rsidRPr="00EE6E73">
        <w:rPr>
          <w:rFonts w:eastAsia="바탕"/>
        </w:rPr>
        <w:t>sidelink</w:t>
      </w:r>
      <w:proofErr w:type="spellEnd"/>
      <w:r w:rsidRPr="00EE6E73">
        <w:rPr>
          <w:rFonts w:eastAsia="바탕"/>
        </w:rPr>
        <w:t xml:space="preserve"> DRX to be applied for the corresponding </w:t>
      </w:r>
      <w:proofErr w:type="spellStart"/>
      <w:r w:rsidRPr="00EE6E73">
        <w:rPr>
          <w:rFonts w:eastAsia="바탕"/>
        </w:rPr>
        <w:t>sidelink</w:t>
      </w:r>
      <w:proofErr w:type="spellEnd"/>
      <w:r w:rsidRPr="00EE6E73">
        <w:rPr>
          <w:rFonts w:eastAsia="바탕"/>
        </w:rPr>
        <w:t xml:space="preserve"> unicast communication;</w:t>
      </w:r>
    </w:p>
    <w:p w14:paraId="30B271E2"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proofErr w:type="spellStart"/>
      <w:r w:rsidRPr="00EE6E73">
        <w:rPr>
          <w:i/>
          <w:lang w:eastAsia="ko-KR"/>
        </w:rPr>
        <w:t>RRCReconfigurationCompleteSidelink</w:t>
      </w:r>
      <w:proofErr w:type="spellEnd"/>
      <w:r w:rsidRPr="00EE6E73">
        <w:rPr>
          <w:rFonts w:eastAsia="바탕"/>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바탕"/>
          <w:noProof/>
        </w:rPr>
        <w:t xml:space="preserve">, the UE handles the case </w:t>
      </w:r>
      <w:r w:rsidRPr="00EE6E73">
        <w:t>as</w:t>
      </w:r>
      <w:r w:rsidRPr="00EE6E73">
        <w:rPr>
          <w:rFonts w:eastAsia="바탕"/>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바탕"/>
        </w:rPr>
      </w:pPr>
      <w:r w:rsidRPr="00EE6E73">
        <w:rPr>
          <w:rFonts w:eastAsia="바탕"/>
        </w:rPr>
        <w:t>NOTE 2:</w:t>
      </w:r>
      <w:r w:rsidR="009F5CA2" w:rsidRPr="00EE6E73">
        <w:rPr>
          <w:rFonts w:eastAsia="바탕"/>
        </w:rPr>
        <w:tab/>
      </w:r>
      <w:r w:rsidRPr="00EE6E73">
        <w:rPr>
          <w:rFonts w:eastAsia="바탕"/>
        </w:rPr>
        <w:t xml:space="preserve">It is up to the UE </w:t>
      </w:r>
      <w:r w:rsidR="00806168" w:rsidRPr="00EE6E73">
        <w:rPr>
          <w:rFonts w:eastAsia="바탕"/>
        </w:rPr>
        <w:t xml:space="preserve">implementation </w:t>
      </w:r>
      <w:r w:rsidRPr="00EE6E73">
        <w:rPr>
          <w:rFonts w:eastAsia="바탕"/>
        </w:rPr>
        <w:t xml:space="preserve">whether or not to indicate the rejection to the peer UE for a received </w:t>
      </w:r>
      <w:proofErr w:type="spellStart"/>
      <w:r w:rsidRPr="00EE6E73">
        <w:rPr>
          <w:rFonts w:eastAsia="바탕"/>
        </w:rPr>
        <w:t>sidelink</w:t>
      </w:r>
      <w:proofErr w:type="spellEnd"/>
      <w:r w:rsidRPr="00EE6E73">
        <w:rPr>
          <w:rFonts w:eastAsia="바탕"/>
        </w:rPr>
        <w:t xml:space="preserve"> DRX configuration</w:t>
      </w:r>
      <w:r w:rsidRPr="00EE6E73">
        <w:t>.</w:t>
      </w:r>
    </w:p>
    <w:p w14:paraId="07F5E3A0" w14:textId="2343B7E1" w:rsidR="009F5CA2" w:rsidRPr="00EE6E73" w:rsidRDefault="009F5CA2" w:rsidP="009F5CA2">
      <w:pPr>
        <w:pStyle w:val="NO"/>
        <w:rPr>
          <w:rFonts w:eastAsia="바탕"/>
        </w:rPr>
      </w:pPr>
      <w:bookmarkStart w:id="2623" w:name="_Toc60777029"/>
      <w:r w:rsidRPr="00EE6E73">
        <w:rPr>
          <w:rFonts w:eastAsia="바탕"/>
        </w:rPr>
        <w:t>NOTE 3:</w:t>
      </w:r>
      <w:r w:rsidRPr="00EE6E73">
        <w:rPr>
          <w:rFonts w:eastAsia="바탕"/>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50"/>
        <w:rPr>
          <w:rFonts w:eastAsia="MS Mincho"/>
        </w:rPr>
      </w:pPr>
      <w:bookmarkStart w:id="2624" w:name="_Toc193445839"/>
      <w:bookmarkStart w:id="2625" w:name="_Toc193451644"/>
      <w:bookmarkStart w:id="2626" w:name="_Toc193462912"/>
      <w:bookmarkStart w:id="2627" w:name="_Toc201295199"/>
      <w:r w:rsidRPr="00EE6E73">
        <w:rPr>
          <w:rFonts w:eastAsia="MS Mincho"/>
        </w:rPr>
        <w:lastRenderedPageBreak/>
        <w:t>5.8.9.1.4</w:t>
      </w:r>
      <w:r w:rsidRPr="00EE6E73">
        <w:rPr>
          <w:rFonts w:eastAsia="MS Mincho"/>
        </w:rPr>
        <w:tab/>
        <w:t>Void</w:t>
      </w:r>
      <w:bookmarkEnd w:id="2623"/>
      <w:bookmarkEnd w:id="2624"/>
      <w:bookmarkEnd w:id="2625"/>
      <w:bookmarkEnd w:id="2626"/>
      <w:bookmarkEnd w:id="2627"/>
    </w:p>
    <w:p w14:paraId="5946FF37" w14:textId="77777777" w:rsidR="00394471" w:rsidRPr="00EE6E73" w:rsidRDefault="00394471" w:rsidP="00394471">
      <w:pPr>
        <w:pStyle w:val="50"/>
        <w:rPr>
          <w:rFonts w:eastAsia="MS Mincho"/>
        </w:rPr>
      </w:pPr>
      <w:bookmarkStart w:id="2628" w:name="_Toc60777030"/>
      <w:bookmarkStart w:id="2629" w:name="_Toc193445840"/>
      <w:bookmarkStart w:id="2630" w:name="_Toc193451645"/>
      <w:bookmarkStart w:id="2631" w:name="_Toc193462913"/>
      <w:bookmarkStart w:id="2632" w:name="_Toc201295200"/>
      <w:r w:rsidRPr="00EE6E73">
        <w:rPr>
          <w:rFonts w:eastAsia="MS Mincho"/>
        </w:rPr>
        <w:t>5.8.9.1.5</w:t>
      </w:r>
      <w:r w:rsidRPr="00EE6E73">
        <w:rPr>
          <w:rFonts w:eastAsia="MS Mincho"/>
        </w:rPr>
        <w:tab/>
        <w:t>Void</w:t>
      </w:r>
      <w:bookmarkEnd w:id="2628"/>
      <w:bookmarkEnd w:id="2629"/>
      <w:bookmarkEnd w:id="2630"/>
      <w:bookmarkEnd w:id="2631"/>
      <w:bookmarkEnd w:id="2632"/>
    </w:p>
    <w:p w14:paraId="13B9B700" w14:textId="77777777" w:rsidR="00394471" w:rsidRPr="00EE6E73" w:rsidRDefault="00394471" w:rsidP="00394471">
      <w:pPr>
        <w:pStyle w:val="50"/>
        <w:rPr>
          <w:rFonts w:eastAsia="MS Mincho"/>
        </w:rPr>
      </w:pPr>
      <w:bookmarkStart w:id="2633" w:name="_Toc60777031"/>
      <w:bookmarkStart w:id="2634" w:name="_Toc193445841"/>
      <w:bookmarkStart w:id="2635" w:name="_Toc193451646"/>
      <w:bookmarkStart w:id="2636" w:name="_Toc193462914"/>
      <w:bookmarkStart w:id="2637" w:name="_Toc201295201"/>
      <w:r w:rsidRPr="00EE6E73">
        <w:rPr>
          <w:rFonts w:eastAsia="MS Mincho"/>
        </w:rPr>
        <w:t>5.8.9.1.6</w:t>
      </w:r>
      <w:r w:rsidRPr="00EE6E73">
        <w:rPr>
          <w:rFonts w:eastAsia="MS Mincho"/>
        </w:rPr>
        <w:tab/>
        <w:t>Void</w:t>
      </w:r>
      <w:bookmarkEnd w:id="2633"/>
      <w:bookmarkEnd w:id="2634"/>
      <w:bookmarkEnd w:id="2635"/>
      <w:bookmarkEnd w:id="2636"/>
      <w:bookmarkEnd w:id="2637"/>
    </w:p>
    <w:p w14:paraId="56AE428E" w14:textId="77777777" w:rsidR="00394471" w:rsidRPr="00EE6E73" w:rsidRDefault="00394471" w:rsidP="00394471">
      <w:pPr>
        <w:pStyle w:val="50"/>
        <w:rPr>
          <w:rFonts w:eastAsia="MS Mincho"/>
        </w:rPr>
      </w:pPr>
      <w:bookmarkStart w:id="2638" w:name="_Toc60777032"/>
      <w:bookmarkStart w:id="2639" w:name="_Toc193445842"/>
      <w:bookmarkStart w:id="2640" w:name="_Toc193451647"/>
      <w:bookmarkStart w:id="2641" w:name="_Toc193462915"/>
      <w:bookmarkStart w:id="2642" w:name="_Toc201295202"/>
      <w:r w:rsidRPr="00EE6E73">
        <w:rPr>
          <w:rFonts w:eastAsia="MS Mincho"/>
        </w:rPr>
        <w:t>5.8.9.1.7</w:t>
      </w:r>
      <w:r w:rsidRPr="00EE6E73">
        <w:rPr>
          <w:rFonts w:eastAsia="MS Mincho"/>
        </w:rPr>
        <w:tab/>
        <w:t>Void</w:t>
      </w:r>
      <w:bookmarkEnd w:id="2638"/>
      <w:bookmarkEnd w:id="2639"/>
      <w:bookmarkEnd w:id="2640"/>
      <w:bookmarkEnd w:id="2641"/>
      <w:bookmarkEnd w:id="2642"/>
    </w:p>
    <w:p w14:paraId="763C2D54" w14:textId="77777777" w:rsidR="00394471" w:rsidRPr="00EE6E73" w:rsidRDefault="00394471" w:rsidP="00394471">
      <w:pPr>
        <w:pStyle w:val="50"/>
        <w:rPr>
          <w:rFonts w:eastAsia="MS Mincho"/>
        </w:rPr>
      </w:pPr>
      <w:bookmarkStart w:id="2643" w:name="_Toc60777033"/>
      <w:bookmarkStart w:id="2644" w:name="_Toc193445843"/>
      <w:bookmarkStart w:id="2645" w:name="_Toc193451648"/>
      <w:bookmarkStart w:id="2646" w:name="_Toc193462916"/>
      <w:bookmarkStart w:id="2647"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643"/>
      <w:bookmarkEnd w:id="2644"/>
      <w:bookmarkEnd w:id="2645"/>
      <w:bookmarkEnd w:id="2646"/>
      <w:bookmarkEnd w:id="2647"/>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648" w:name="_Toc60777034"/>
      <w:bookmarkStart w:id="2649" w:name="_Toc193445844"/>
      <w:bookmarkStart w:id="2650" w:name="_Toc193451649"/>
      <w:bookmarkStart w:id="2651" w:name="_Toc193462917"/>
      <w:bookmarkStart w:id="2652"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바탕"/>
          <w:noProof/>
          <w:lang w:eastAsia="x-none"/>
        </w:rPr>
        <w:t xml:space="preserve"> </w:t>
      </w:r>
      <w:r w:rsidRPr="00EE6E73">
        <w:rPr>
          <w:rFonts w:eastAsia="MS Mincho"/>
        </w:rPr>
        <w:t>by the UE</w:t>
      </w:r>
      <w:bookmarkEnd w:id="2648"/>
      <w:bookmarkEnd w:id="2649"/>
      <w:bookmarkEnd w:id="2650"/>
      <w:bookmarkEnd w:id="2651"/>
      <w:bookmarkEnd w:id="2652"/>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바탕"/>
        </w:rPr>
        <w:t>3&gt;</w:t>
      </w:r>
      <w:r w:rsidRPr="00EE6E73">
        <w:rPr>
          <w:rFonts w:eastAsia="바탕"/>
        </w:rPr>
        <w:tab/>
        <w:t xml:space="preserve">consider no </w:t>
      </w:r>
      <w:proofErr w:type="spellStart"/>
      <w:r w:rsidRPr="00EE6E73">
        <w:rPr>
          <w:rFonts w:eastAsia="바탕"/>
        </w:rPr>
        <w:t>sidelink</w:t>
      </w:r>
      <w:proofErr w:type="spellEnd"/>
      <w:r w:rsidRPr="00EE6E73">
        <w:rPr>
          <w:rFonts w:eastAsia="바탕"/>
        </w:rPr>
        <w:t xml:space="preserve"> DRX to be applied for the corresponding </w:t>
      </w:r>
      <w:proofErr w:type="spellStart"/>
      <w:r w:rsidRPr="00EE6E73">
        <w:rPr>
          <w:rFonts w:eastAsia="바탕"/>
        </w:rPr>
        <w:t>sidelink</w:t>
      </w:r>
      <w:proofErr w:type="spellEnd"/>
      <w:r w:rsidRPr="00EE6E73">
        <w:rPr>
          <w:rFonts w:eastAsia="바탕"/>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53" w:name="_Toc193462918"/>
      <w:bookmarkStart w:id="2654"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653"/>
      <w:bookmarkEnd w:id="265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바탕"/>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and</w:t>
      </w:r>
      <w:r w:rsidRPr="00EE6E73">
        <w:rPr>
          <w:rFonts w:eastAsia="바탕"/>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655" w:name="_Toc60777035"/>
      <w:bookmarkStart w:id="2656" w:name="_Toc193445845"/>
      <w:bookmarkStart w:id="2657" w:name="_Toc193451650"/>
      <w:bookmarkStart w:id="2658" w:name="_Toc193462919"/>
      <w:bookmarkStart w:id="2659" w:name="_Toc201295206"/>
      <w:r w:rsidRPr="00EE6E73">
        <w:t>5.8.9.1a</w:t>
      </w:r>
      <w:r w:rsidRPr="00EE6E73">
        <w:tab/>
      </w:r>
      <w:proofErr w:type="spellStart"/>
      <w:r w:rsidRPr="00EE6E73">
        <w:t>Sidelink</w:t>
      </w:r>
      <w:proofErr w:type="spellEnd"/>
      <w:r w:rsidRPr="00EE6E73">
        <w:t xml:space="preserve"> radio bearer management</w:t>
      </w:r>
      <w:bookmarkEnd w:id="2655"/>
      <w:bookmarkEnd w:id="2656"/>
      <w:bookmarkEnd w:id="2657"/>
      <w:bookmarkEnd w:id="2658"/>
      <w:bookmarkEnd w:id="2659"/>
    </w:p>
    <w:p w14:paraId="0A409E4C" w14:textId="77777777" w:rsidR="00394471" w:rsidRPr="00EE6E73" w:rsidRDefault="00394471" w:rsidP="00394471">
      <w:pPr>
        <w:pStyle w:val="50"/>
        <w:rPr>
          <w:rFonts w:eastAsia="MS Mincho"/>
        </w:rPr>
      </w:pPr>
      <w:bookmarkStart w:id="2660" w:name="_Toc60777036"/>
      <w:bookmarkStart w:id="2661" w:name="_Toc193445846"/>
      <w:bookmarkStart w:id="2662" w:name="_Toc193451651"/>
      <w:bookmarkStart w:id="2663" w:name="_Toc193462920"/>
      <w:bookmarkStart w:id="2664"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660"/>
      <w:bookmarkEnd w:id="2661"/>
      <w:bookmarkEnd w:id="2662"/>
      <w:bookmarkEnd w:id="2663"/>
      <w:bookmarkEnd w:id="2664"/>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broadcast and unicast, if </w:t>
      </w:r>
      <w:r w:rsidRPr="00EE6E73">
        <w:rPr>
          <w:rFonts w:eastAsia="바탕"/>
          <w:i/>
          <w:noProof/>
        </w:rPr>
        <w:t xml:space="preserve">slrb-Uu-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rFonts w:eastAsia="바탕"/>
          <w:i/>
          <w:noProof/>
        </w:rPr>
        <w:t xml:space="preserve">sl-RadioBearerToReleaseList </w:t>
      </w:r>
      <w:r w:rsidRPr="00EE6E73">
        <w:rPr>
          <w:rFonts w:eastAsia="바탕"/>
          <w:noProof/>
        </w:rPr>
        <w:t>in</w:t>
      </w:r>
      <w:r w:rsidRPr="00EE6E73">
        <w:rPr>
          <w:rFonts w:eastAsia="바탕"/>
          <w:i/>
          <w:noProof/>
        </w:rPr>
        <w:t xml:space="preserve"> sl-ConfigDedicatedNR</w:t>
      </w:r>
      <w:r w:rsidRPr="00EE6E73">
        <w:rPr>
          <w:rFonts w:eastAsia="바탕"/>
          <w:noProof/>
        </w:rPr>
        <w:t>; or</w:t>
      </w:r>
    </w:p>
    <w:p w14:paraId="26F8F10D"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and broadcast, if no sidelink QoS flow with data indicated by upper layers is mapped to the sidelink DRB for transmission, which is (re)configured by receiving </w:t>
      </w:r>
      <w:r w:rsidRPr="00EE6E73">
        <w:rPr>
          <w:rFonts w:eastAsia="바탕"/>
          <w:i/>
          <w:noProof/>
        </w:rPr>
        <w:t>SIB1</w:t>
      </w:r>
      <w:r w:rsidRPr="00EE6E73">
        <w:rPr>
          <w:rFonts w:eastAsia="바탕"/>
          <w:noProof/>
        </w:rPr>
        <w:t xml:space="preserve">2 or </w:t>
      </w:r>
      <w:r w:rsidRPr="00EE6E73">
        <w:rPr>
          <w:rFonts w:eastAsia="바탕"/>
          <w:i/>
          <w:noProof/>
        </w:rPr>
        <w:t>SidelinkPreconfigNR</w:t>
      </w:r>
      <w:r w:rsidRPr="00EE6E73">
        <w:rPr>
          <w:rFonts w:eastAsia="바탕"/>
          <w:noProof/>
        </w:rPr>
        <w:t>; or</w:t>
      </w:r>
    </w:p>
    <w:p w14:paraId="55A5A53B" w14:textId="30949832" w:rsidR="00910AE7" w:rsidRPr="00EE6E73" w:rsidRDefault="00910AE7" w:rsidP="00394471">
      <w:pPr>
        <w:pStyle w:val="B1"/>
        <w:rPr>
          <w:rFonts w:eastAsia="바탕"/>
          <w:noProof/>
        </w:rPr>
      </w:pPr>
      <w:r w:rsidRPr="00EE6E73">
        <w:rPr>
          <w:rFonts w:eastAsia="바탕"/>
          <w:noProof/>
        </w:rPr>
        <w:lastRenderedPageBreak/>
        <w:t>1&gt;</w:t>
      </w:r>
      <w:r w:rsidRPr="00EE6E73">
        <w:rPr>
          <w:rFonts w:eastAsia="바탕"/>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if no sidelink QoS flow with data indicated by upper layers is mapped to the sidelink DRB for transmission, which is (re)configured by receiving </w:t>
      </w:r>
      <w:r w:rsidRPr="00EE6E73">
        <w:rPr>
          <w:rFonts w:eastAsia="바탕"/>
          <w:i/>
          <w:noProof/>
        </w:rPr>
        <w:t>SIB12</w:t>
      </w:r>
      <w:r w:rsidRPr="00EE6E73">
        <w:rPr>
          <w:rFonts w:eastAsia="바탕"/>
          <w:noProof/>
        </w:rPr>
        <w:t xml:space="preserve"> or </w:t>
      </w:r>
      <w:r w:rsidRPr="00EE6E73">
        <w:rPr>
          <w:rFonts w:eastAsia="바탕"/>
          <w:i/>
          <w:noProof/>
        </w:rPr>
        <w:t>SidelinkPreconfigNR</w:t>
      </w:r>
      <w:r w:rsidRPr="00EE6E73">
        <w:rPr>
          <w:rFonts w:eastAsia="바탕"/>
          <w:noProof/>
        </w:rPr>
        <w:t xml:space="preserve">, and if no sidelink QoS flow mapped to the sidelink DRB, which is (re)configured by receiving </w:t>
      </w:r>
      <w:r w:rsidRPr="00EE6E73">
        <w:rPr>
          <w:rFonts w:eastAsia="바탕"/>
          <w:i/>
          <w:noProof/>
        </w:rPr>
        <w:t>RRCReconfigurationSidelink</w:t>
      </w:r>
      <w:r w:rsidRPr="00EE6E73">
        <w:rPr>
          <w:rFonts w:eastAsia="바탕"/>
          <w:noProof/>
        </w:rPr>
        <w:t>, has data; or</w:t>
      </w:r>
    </w:p>
    <w:p w14:paraId="115B1E9B" w14:textId="41C01A7C" w:rsidR="008D2002" w:rsidRPr="00EE6E73" w:rsidRDefault="00394471" w:rsidP="008D2002">
      <w:pPr>
        <w:pStyle w:val="B1"/>
        <w:rPr>
          <w:rFonts w:eastAsia="바탕"/>
          <w:noProof/>
        </w:rPr>
      </w:pPr>
      <w:r w:rsidRPr="00EE6E73">
        <w:rPr>
          <w:rFonts w:eastAsia="바탕"/>
          <w:noProof/>
        </w:rPr>
        <w:t>1&gt;</w:t>
      </w:r>
      <w:r w:rsidRPr="00EE6E73">
        <w:rPr>
          <w:rFonts w:eastAsia="바탕"/>
          <w:noProof/>
        </w:rPr>
        <w:tab/>
        <w:t xml:space="preserve">for unicast, if </w:t>
      </w:r>
      <w:r w:rsidRPr="00EE6E73">
        <w:rPr>
          <w:rFonts w:eastAsia="바탕"/>
          <w:i/>
          <w:noProof/>
        </w:rPr>
        <w:t xml:space="preserve">SLRB-PC5-ConfigIndex </w:t>
      </w:r>
      <w:r w:rsidRPr="00EE6E73">
        <w:rPr>
          <w:rFonts w:eastAsia="바탕"/>
          <w:noProof/>
        </w:rPr>
        <w:t>(if any) of the sidelink DRB is</w:t>
      </w:r>
      <w:r w:rsidRPr="00EE6E73">
        <w:rPr>
          <w:rFonts w:eastAsia="바탕"/>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바탕"/>
          <w:i/>
          <w:iCs/>
          <w:noProof/>
        </w:rPr>
        <w:t>sl-ResetConfig</w:t>
      </w:r>
      <w:r w:rsidR="008D2002" w:rsidRPr="00EE6E73">
        <w:rPr>
          <w:rFonts w:eastAsia="바탕"/>
          <w:noProof/>
        </w:rPr>
        <w:t xml:space="preserve"> is included in </w:t>
      </w:r>
      <w:r w:rsidR="008D2002" w:rsidRPr="00EE6E73">
        <w:rPr>
          <w:rFonts w:eastAsia="바탕"/>
          <w:i/>
          <w:noProof/>
        </w:rPr>
        <w:t>RRCReconfigurationSidelink</w:t>
      </w:r>
      <w:r w:rsidRPr="00EE6E73">
        <w:rPr>
          <w:rFonts w:eastAsia="바탕"/>
          <w:noProof/>
        </w:rPr>
        <w:t>;</w:t>
      </w:r>
      <w:r w:rsidR="00C1392F" w:rsidRPr="00EE6E73">
        <w:rPr>
          <w:rFonts w:eastAsia="바탕"/>
          <w:noProof/>
        </w:rPr>
        <w:t xml:space="preserve"> or</w:t>
      </w:r>
    </w:p>
    <w:p w14:paraId="2DCA9245" w14:textId="3F168D7E" w:rsidR="00C1392F" w:rsidRPr="00EE6E73" w:rsidRDefault="008D2002" w:rsidP="00C1392F">
      <w:pPr>
        <w:pStyle w:val="B1"/>
        <w:rPr>
          <w:rFonts w:eastAsia="바탕"/>
          <w:noProof/>
        </w:rPr>
      </w:pPr>
      <w:r w:rsidRPr="00EE6E73">
        <w:rPr>
          <w:rFonts w:eastAsia="바탕"/>
          <w:noProof/>
        </w:rPr>
        <w:t>1&gt;</w:t>
      </w:r>
      <w:r w:rsidRPr="00EE6E73">
        <w:rPr>
          <w:rFonts w:eastAsia="바탕"/>
          <w:noProof/>
        </w:rPr>
        <w:tab/>
        <w:t>for unicast, when the corresponding PC5-RRC connection is released due to sidelink RLF being detected, according to clause 5.8.9.3</w:t>
      </w:r>
      <w:r w:rsidR="00C1392F" w:rsidRPr="00EE6E73">
        <w:rPr>
          <w:rFonts w:eastAsia="바탕"/>
          <w:noProof/>
        </w:rPr>
        <w:t>; or</w:t>
      </w:r>
    </w:p>
    <w:p w14:paraId="5D31090E" w14:textId="77777777" w:rsidR="006A02D8" w:rsidRPr="00EE6E73" w:rsidRDefault="00C1392F" w:rsidP="006A02D8">
      <w:pPr>
        <w:pStyle w:val="B1"/>
      </w:pPr>
      <w:r w:rsidRPr="00EE6E73">
        <w:rPr>
          <w:rFonts w:eastAsia="바탕"/>
          <w:noProof/>
        </w:rPr>
        <w:t>1&gt;</w:t>
      </w:r>
      <w:r w:rsidRPr="00EE6E73">
        <w:rPr>
          <w:rFonts w:eastAsia="바탕"/>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바탕"/>
          <w:noProof/>
        </w:rPr>
        <w:t>1&gt;</w:t>
      </w:r>
      <w:r w:rsidRPr="00EE6E73">
        <w:rPr>
          <w:rFonts w:eastAsia="바탕"/>
          <w:noProof/>
        </w:rPr>
        <w:tab/>
        <w:t xml:space="preserve">for L2 U2U relay operation, </w:t>
      </w:r>
      <w:r w:rsidRPr="00EE6E73">
        <w:t xml:space="preserve">when the corresponding end-to-end PC5 connection failure is detected according to clause </w:t>
      </w:r>
      <w:r w:rsidRPr="00EE6E73">
        <w:rPr>
          <w:rFonts w:eastAsia="바탕"/>
          <w:noProof/>
        </w:rPr>
        <w:t>5.8.9.3a</w:t>
      </w:r>
      <w:r w:rsidR="00FD26AB" w:rsidRPr="00EE6E73">
        <w:rPr>
          <w:rFonts w:eastAsia="SimSun"/>
        </w:rPr>
        <w:t>; or</w:t>
      </w:r>
    </w:p>
    <w:p w14:paraId="4FCBAD6C" w14:textId="057787AC" w:rsidR="00394471" w:rsidRPr="00EE6E73" w:rsidRDefault="00FD26AB" w:rsidP="00FD26AB">
      <w:pPr>
        <w:pStyle w:val="B1"/>
        <w:rPr>
          <w:rFonts w:eastAsia="바탕"/>
          <w:noProof/>
        </w:rPr>
      </w:pPr>
      <w:r w:rsidRPr="00EE6E73">
        <w:rPr>
          <w:rFonts w:eastAsia="바탕"/>
        </w:rPr>
        <w:t>1&gt;</w:t>
      </w:r>
      <w:r w:rsidRPr="00EE6E73">
        <w:rPr>
          <w:rFonts w:eastAsia="바탕"/>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바탕"/>
        </w:rPr>
        <w:t>5.8.9.</w:t>
      </w:r>
      <w:r w:rsidRPr="00EE6E73">
        <w:rPr>
          <w:rFonts w:eastAsia="SimSun"/>
        </w:rPr>
        <w:t>5</w:t>
      </w:r>
      <w:r w:rsidRPr="00EE6E73">
        <w:rPr>
          <w:rFonts w:eastAsia="바탕"/>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바탕"/>
          <w:noProof/>
        </w:rPr>
        <w:t xml:space="preserve"> sidelink DRB, whose sidelink DRB release conditions are met as in </w:t>
      </w:r>
      <w:r w:rsidR="009C7196" w:rsidRPr="00EE6E73">
        <w:rPr>
          <w:rFonts w:eastAsia="바탕"/>
          <w:noProof/>
        </w:rPr>
        <w:t>clause</w:t>
      </w:r>
      <w:r w:rsidRPr="00EE6E73">
        <w:rPr>
          <w:rFonts w:eastAsia="바탕"/>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19C715B4" w14:textId="06249A22"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바탕"/>
          <w:noProof/>
        </w:rPr>
      </w:pPr>
      <w:r w:rsidRPr="00EE6E73">
        <w:t>1&gt;</w:t>
      </w:r>
      <w:r w:rsidRPr="00EE6E73">
        <w:tab/>
      </w:r>
      <w:r w:rsidRPr="00EE6E73">
        <w:rPr>
          <w:rFonts w:eastAsia="바탕"/>
          <w:noProof/>
        </w:rPr>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784D863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바탕"/>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C2B8178" w14:textId="4E2AB54D"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w:t>
      </w:r>
      <w:r w:rsidRPr="00EE6E73">
        <w:rPr>
          <w:rFonts w:eastAsia="SimSun"/>
        </w:rPr>
        <w:t>unicast,</w:t>
      </w:r>
      <w:r w:rsidRPr="00EE6E73">
        <w:rPr>
          <w:rFonts w:eastAsia="바탕"/>
          <w:noProof/>
        </w:rPr>
        <w:t xml:space="preserve"> after receiving the </w:t>
      </w:r>
      <w:r w:rsidRPr="00EE6E73">
        <w:rPr>
          <w:rFonts w:eastAsia="바탕"/>
          <w:i/>
          <w:noProof/>
        </w:rPr>
        <w:t>RRCReconfigurationCompleteSidelink</w:t>
      </w:r>
      <w:r w:rsidRPr="00EE6E73">
        <w:rPr>
          <w:rFonts w:eastAsia="바탕"/>
          <w:noProof/>
        </w:rPr>
        <w:t xml:space="preserve"> message</w:t>
      </w:r>
      <w:r w:rsidR="008D2002" w:rsidRPr="00EE6E73">
        <w:rPr>
          <w:rFonts w:eastAsia="바탕"/>
          <w:noProof/>
        </w:rPr>
        <w:t>, if the sidelink DRB release was triggered</w:t>
      </w:r>
      <w:r w:rsidRPr="00EE6E73">
        <w:rPr>
          <w:rFonts w:eastAsia="바탕"/>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바탕"/>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바탕"/>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바탕"/>
          <w:noProof/>
        </w:rPr>
        <w:t xml:space="preserve">for </w:t>
      </w:r>
      <w:r w:rsidR="00394471" w:rsidRPr="00EE6E73">
        <w:t>unicast,</w:t>
      </w:r>
      <w:r w:rsidR="00394471" w:rsidRPr="00EE6E73">
        <w:rPr>
          <w:rFonts w:eastAsia="바탕"/>
          <w:noProof/>
        </w:rPr>
        <w:t xml:space="preserve"> </w:t>
      </w:r>
      <w:r w:rsidR="008D2002" w:rsidRPr="00EE6E73">
        <w:rPr>
          <w:rFonts w:eastAsia="바탕"/>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바탕"/>
          <w:noProof/>
          <w:lang w:eastAsia="en-US"/>
        </w:rPr>
      </w:pPr>
      <w:r w:rsidRPr="00EE6E73">
        <w:t>2</w:t>
      </w:r>
      <w:r w:rsidR="008D2002" w:rsidRPr="00EE6E73">
        <w:t>&gt;</w:t>
      </w:r>
      <w:r w:rsidR="008D2002" w:rsidRPr="00EE6E73">
        <w:tab/>
      </w:r>
      <w:r w:rsidR="008D2002" w:rsidRPr="00EE6E73">
        <w:rPr>
          <w:rFonts w:eastAsia="바탕"/>
          <w:noProof/>
        </w:rPr>
        <w:t xml:space="preserve">for </w:t>
      </w:r>
      <w:r w:rsidR="008D2002"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008D2002"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36798B3C" w14:textId="69BE0CAB" w:rsidR="00394471" w:rsidRPr="00EE6E73" w:rsidRDefault="005D0E9A" w:rsidP="00696D75">
      <w:pPr>
        <w:pStyle w:val="B3"/>
        <w:rPr>
          <w:rFonts w:eastAsia="SimSun"/>
          <w:noProof/>
        </w:rPr>
      </w:pPr>
      <w:r w:rsidRPr="00EE6E73">
        <w:rPr>
          <w:rFonts w:eastAsia="바탕"/>
          <w:noProof/>
        </w:rPr>
        <w:lastRenderedPageBreak/>
        <w:t>3</w:t>
      </w:r>
      <w:r w:rsidR="00394471" w:rsidRPr="00EE6E73">
        <w:rPr>
          <w:rFonts w:eastAsia="바탕"/>
          <w:noProof/>
        </w:rPr>
        <w:t>&gt;</w:t>
      </w:r>
      <w:r w:rsidR="00394471" w:rsidRPr="00EE6E73">
        <w:rPr>
          <w:rFonts w:eastAsia="바탕"/>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바탕"/>
          <w:noProof/>
        </w:rPr>
        <w:t xml:space="preserve"> DRB;</w:t>
      </w:r>
    </w:p>
    <w:p w14:paraId="6FDF50DD" w14:textId="3AF8E46C" w:rsidR="00394471" w:rsidRPr="00EE6E73" w:rsidRDefault="005D0E9A" w:rsidP="00696D75">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perform the sidelink UE information procedure in </w:t>
      </w:r>
      <w:r w:rsidR="009C7196" w:rsidRPr="00EE6E73">
        <w:rPr>
          <w:rFonts w:eastAsia="바탕"/>
          <w:noProof/>
        </w:rPr>
        <w:t>clause</w:t>
      </w:r>
      <w:r w:rsidR="00394471" w:rsidRPr="00EE6E73">
        <w:rPr>
          <w:rFonts w:eastAsia="바탕"/>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665"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바탕"/>
          <w:noProof/>
        </w:rPr>
      </w:pPr>
      <w:r w:rsidRPr="00EE6E73">
        <w:rPr>
          <w:rFonts w:eastAsia="바탕"/>
          <w:noProof/>
        </w:rPr>
        <w:t>2&gt;</w:t>
      </w:r>
      <w:r w:rsidRPr="00EE6E73">
        <w:rPr>
          <w:rFonts w:eastAsia="바탕"/>
          <w:noProof/>
        </w:rPr>
        <w:tab/>
        <w:t>trigger the UE information transfer procedure on side</w:t>
      </w:r>
      <w:r w:rsidR="00AE1BC4" w:rsidRPr="00EE6E73">
        <w:rPr>
          <w:rFonts w:eastAsia="바탕"/>
          <w:noProof/>
        </w:rPr>
        <w:t>l</w:t>
      </w:r>
      <w:r w:rsidRPr="00EE6E73">
        <w:rPr>
          <w:rFonts w:eastAsia="바탕"/>
          <w:noProof/>
        </w:rPr>
        <w:t>ink as specified in 5.8.9.11.2;</w:t>
      </w:r>
    </w:p>
    <w:p w14:paraId="652E26D8" w14:textId="1C527510" w:rsidR="00394471" w:rsidRPr="00EE6E73" w:rsidRDefault="00394471" w:rsidP="00394471">
      <w:pPr>
        <w:pStyle w:val="50"/>
        <w:rPr>
          <w:rFonts w:eastAsia="MS Mincho"/>
        </w:rPr>
      </w:pPr>
      <w:bookmarkStart w:id="2666" w:name="_Toc193445847"/>
      <w:bookmarkStart w:id="2667" w:name="_Toc193451652"/>
      <w:bookmarkStart w:id="2668" w:name="_Toc193462921"/>
      <w:bookmarkStart w:id="2669"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665"/>
      <w:bookmarkEnd w:id="2666"/>
      <w:bookmarkEnd w:id="2667"/>
      <w:bookmarkEnd w:id="2668"/>
      <w:bookmarkEnd w:id="2669"/>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sl-ConfigDedicatedNR</w:t>
      </w:r>
      <w:r w:rsidRPr="00EE6E73">
        <w:rPr>
          <w:lang w:eastAsia="x-none"/>
        </w:rPr>
        <w:t>,</w:t>
      </w:r>
      <w:r w:rsidRPr="00EE6E73">
        <w:rPr>
          <w:rFonts w:eastAsia="바탕"/>
          <w:i/>
          <w:noProof/>
        </w:rPr>
        <w:t xml:space="preserve"> SIB12</w:t>
      </w:r>
      <w:r w:rsidRPr="00EE6E73">
        <w:rPr>
          <w:rFonts w:eastAsia="바탕"/>
          <w:noProof/>
        </w:rPr>
        <w:t xml:space="preserve">, </w:t>
      </w:r>
      <w:r w:rsidRPr="00EE6E73">
        <w:rPr>
          <w:rFonts w:eastAsia="바탕"/>
          <w:i/>
          <w:noProof/>
        </w:rPr>
        <w:t>SidelinkPreconfigNR</w:t>
      </w:r>
      <w:r w:rsidRPr="00EE6E73">
        <w:rPr>
          <w:rFonts w:eastAsia="바탕"/>
          <w:noProof/>
        </w:rPr>
        <w:t xml:space="preserve"> and is to be mapped to one sidelink DRB</w:t>
      </w:r>
      <w:r w:rsidRPr="00EE6E73">
        <w:rPr>
          <w:rFonts w:eastAsia="바탕"/>
          <w:i/>
          <w:noProof/>
        </w:rPr>
        <w:t>,</w:t>
      </w:r>
      <w:r w:rsidRPr="00EE6E73">
        <w:rPr>
          <w:rFonts w:eastAsia="바탕"/>
          <w:noProof/>
        </w:rPr>
        <w:t xml:space="preserve"> which is not established; or</w:t>
      </w:r>
    </w:p>
    <w:p w14:paraId="75130E5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RRCReconfigurationSidelink</w:t>
      </w:r>
      <w:r w:rsidRPr="00EE6E73">
        <w:rPr>
          <w:rFonts w:eastAsia="바탕"/>
          <w:noProof/>
        </w:rPr>
        <w:t xml:space="preserve"> and is</w:t>
      </w:r>
      <w:r w:rsidRPr="00EE6E73">
        <w:rPr>
          <w:rFonts w:eastAsia="바탕"/>
          <w:i/>
          <w:noProof/>
        </w:rPr>
        <w:t xml:space="preserve"> </w:t>
      </w:r>
      <w:r w:rsidRPr="00EE6E73">
        <w:rPr>
          <w:rFonts w:eastAsia="바탕"/>
          <w:noProof/>
        </w:rPr>
        <w:t>to be mapped to a sidelink DRB, which is not established;</w:t>
      </w:r>
    </w:p>
    <w:p w14:paraId="56704912" w14:textId="1E9A061A" w:rsidR="006A02D8" w:rsidRPr="00EE6E73" w:rsidRDefault="006A02D8" w:rsidP="006A02D8">
      <w:pPr>
        <w:pStyle w:val="B1"/>
        <w:rPr>
          <w:rFonts w:eastAsia="바탕"/>
          <w:noProof/>
        </w:rPr>
      </w:pPr>
      <w:r w:rsidRPr="00EE6E73">
        <w:rPr>
          <w:rFonts w:eastAsia="바탕"/>
          <w:noProof/>
        </w:rPr>
        <w:t>1&gt;</w:t>
      </w:r>
      <w:r w:rsidRPr="00EE6E73">
        <w:rPr>
          <w:rFonts w:eastAsia="바탕"/>
          <w:noProof/>
        </w:rPr>
        <w:tab/>
        <w:t>if any sidelink QoS flow is (re)configured by source L2 U2U Remote UE and is mapped to a</w:t>
      </w:r>
      <w:r w:rsidR="00840C5A" w:rsidRPr="00EE6E73">
        <w:rPr>
          <w:rFonts w:eastAsia="바탕"/>
          <w:noProof/>
        </w:rPr>
        <w:t>n</w:t>
      </w:r>
      <w:r w:rsidRPr="00EE6E73">
        <w:rPr>
          <w:rFonts w:eastAsia="바탕"/>
          <w:noProof/>
        </w:rPr>
        <w:t xml:space="preserve"> end-to-end sidelink DRB for transmission when the UE is acting as L2 U2U Relay UE;</w:t>
      </w:r>
    </w:p>
    <w:p w14:paraId="00AD6300" w14:textId="0C445C55" w:rsidR="005D0E9A" w:rsidRPr="00EE6E73" w:rsidRDefault="005D0E9A" w:rsidP="005D0E9A">
      <w:pPr>
        <w:rPr>
          <w:rFonts w:eastAsia="바탕"/>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of the sidelink DRB related parameters is changed by </w:t>
      </w:r>
      <w:r w:rsidRPr="00EE6E73">
        <w:rPr>
          <w:rFonts w:eastAsia="바탕"/>
          <w:i/>
          <w:noProof/>
        </w:rPr>
        <w:t>sl-ConfigDedicatedNR</w:t>
      </w:r>
      <w:r w:rsidRPr="00EE6E73">
        <w:rPr>
          <w:rFonts w:eastAsia="바탕"/>
          <w:noProof/>
        </w:rPr>
        <w:t>,</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 </w:t>
      </w:r>
      <w:r w:rsidRPr="00EE6E73">
        <w:rPr>
          <w:rFonts w:eastAsia="바탕"/>
          <w:noProof/>
        </w:rPr>
        <w:t>or</w:t>
      </w:r>
      <w:r w:rsidRPr="00EE6E73">
        <w:rPr>
          <w:rFonts w:eastAsia="바탕"/>
          <w:i/>
          <w:noProof/>
        </w:rPr>
        <w:t xml:space="preserve"> RRCReconfigurationSidelink</w:t>
      </w:r>
      <w:r w:rsidRPr="00EE6E73">
        <w:rPr>
          <w:rFonts w:eastAsia="바탕"/>
          <w:noProof/>
        </w:rPr>
        <w:t xml:space="preserve"> for one sidelink DRB</w:t>
      </w:r>
      <w:r w:rsidRPr="00EE6E73">
        <w:rPr>
          <w:rFonts w:eastAsia="바탕"/>
          <w:i/>
          <w:noProof/>
        </w:rPr>
        <w:t>,</w:t>
      </w:r>
      <w:r w:rsidRPr="00EE6E73">
        <w:rPr>
          <w:rFonts w:eastAsia="바탕"/>
          <w:noProof/>
        </w:rPr>
        <w:t xml:space="preserve"> which is established;</w:t>
      </w:r>
    </w:p>
    <w:p w14:paraId="47047C00" w14:textId="354E215B" w:rsidR="005D0E9A" w:rsidRPr="00EE6E73" w:rsidRDefault="005D0E9A" w:rsidP="005D0E9A">
      <w:pPr>
        <w:rPr>
          <w:rFonts w:eastAsia="바탕"/>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addition</w:t>
      </w:r>
      <w:r w:rsidRPr="00EE6E73">
        <w:rPr>
          <w:rFonts w:eastAsia="바탕"/>
          <w:noProof/>
        </w:rPr>
        <w:t xml:space="preserve"> conditions are met as in </w:t>
      </w:r>
      <w:r w:rsidR="009C7196" w:rsidRPr="00EE6E73">
        <w:rPr>
          <w:rFonts w:eastAsia="바탕"/>
          <w:noProof/>
        </w:rPr>
        <w:t>clause</w:t>
      </w:r>
      <w:r w:rsidRPr="00EE6E73">
        <w:rPr>
          <w:rFonts w:eastAsia="바탕"/>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262D1CEF" w14:textId="268D0C8C"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if the sidelink DRB addition was triggered due to the reception of the</w:t>
      </w:r>
      <w:r w:rsidRPr="00EE6E73">
        <w:rPr>
          <w:rFonts w:eastAsia="바탕"/>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바탕"/>
          <w:noProof/>
        </w:rPr>
      </w:pPr>
      <w:r w:rsidRPr="00EE6E73">
        <w:t>1&gt;</w:t>
      </w:r>
      <w:r w:rsidRPr="00EE6E73">
        <w:tab/>
      </w:r>
      <w:r w:rsidRPr="00EE6E73">
        <w:rPr>
          <w:rFonts w:eastAsia="바탕"/>
          <w:noProof/>
        </w:rPr>
        <w:t xml:space="preserve">for </w:t>
      </w:r>
      <w:r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addition was triggered</w:t>
      </w:r>
      <w:r w:rsidR="00394471" w:rsidRPr="00EE6E73">
        <w:t xml:space="preserve"> </w:t>
      </w:r>
      <w:r w:rsidR="00394471" w:rsidRPr="00EE6E73">
        <w:rPr>
          <w:rFonts w:eastAsia="바탕"/>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establish an SDAP entity for NR sidelink communication as specified in TS 37.324 [24] clause 5.1.1;</w:t>
      </w:r>
    </w:p>
    <w:p w14:paraId="0B37E2F7" w14:textId="1726D16B" w:rsidR="006A5241" w:rsidRPr="00EE6E73" w:rsidRDefault="006A5241" w:rsidP="006A5241">
      <w:pPr>
        <w:pStyle w:val="B2"/>
        <w:rPr>
          <w:rFonts w:eastAsia="바탕"/>
          <w:noProof/>
        </w:rPr>
      </w:pPr>
      <w:r w:rsidRPr="00EE6E73">
        <w:rPr>
          <w:rFonts w:eastAsia="바탕"/>
          <w:noProof/>
        </w:rPr>
        <w:t>2&gt;</w:t>
      </w:r>
      <w:r w:rsidRPr="00EE6E73">
        <w:rPr>
          <w:rFonts w:eastAsia="바탕"/>
          <w:noProof/>
        </w:rPr>
        <w:tab/>
        <w:t xml:space="preserve">(re)configure the SDAP entity in accordance with the </w:t>
      </w:r>
      <w:r w:rsidRPr="00EE6E73">
        <w:rPr>
          <w:rFonts w:eastAsia="바탕"/>
          <w:i/>
          <w:iCs/>
          <w:noProof/>
        </w:rPr>
        <w:t>sl-SDAP-ConfigPC5</w:t>
      </w:r>
      <w:r w:rsidRPr="00EE6E73">
        <w:rPr>
          <w:rFonts w:eastAsia="바탕"/>
          <w:noProof/>
        </w:rPr>
        <w:t xml:space="preserve"> received in the </w:t>
      </w:r>
      <w:r w:rsidRPr="00EE6E73">
        <w:rPr>
          <w:rFonts w:eastAsia="바탕"/>
          <w:i/>
          <w:iCs/>
          <w:noProof/>
        </w:rPr>
        <w:t>RRCReconfigurationSidelink</w:t>
      </w:r>
      <w:r w:rsidRPr="00EE6E73">
        <w:rPr>
          <w:rFonts w:eastAsia="바탕"/>
          <w:noProof/>
        </w:rPr>
        <w:t xml:space="preserve"> or </w:t>
      </w:r>
      <w:r w:rsidRPr="00EE6E73">
        <w:rPr>
          <w:rFonts w:eastAsia="바탕"/>
          <w:i/>
          <w:iCs/>
          <w:noProof/>
        </w:rPr>
        <w:t>sl-SDAP-Config</w:t>
      </w:r>
      <w:r w:rsidRPr="00EE6E73">
        <w:rPr>
          <w:rFonts w:eastAsia="바탕"/>
          <w:noProof/>
        </w:rPr>
        <w:t xml:space="preserve"> received in </w:t>
      </w:r>
      <w:r w:rsidRPr="00EE6E73">
        <w:rPr>
          <w:rFonts w:eastAsia="바탕"/>
          <w:i/>
          <w:iCs/>
          <w:noProof/>
        </w:rPr>
        <w:t>sl-ConfigDedicatedNR</w:t>
      </w:r>
      <w:r w:rsidRPr="00EE6E73">
        <w:rPr>
          <w:rFonts w:eastAsia="바탕"/>
          <w:noProof/>
        </w:rPr>
        <w:t xml:space="preserve">, </w:t>
      </w:r>
      <w:r w:rsidRPr="00EE6E73">
        <w:rPr>
          <w:rFonts w:eastAsia="바탕"/>
          <w:i/>
          <w:iCs/>
          <w:noProof/>
        </w:rPr>
        <w:t>SIB12</w:t>
      </w:r>
      <w:r w:rsidRPr="00EE6E73">
        <w:rPr>
          <w:rFonts w:eastAsia="바탕"/>
          <w:noProof/>
        </w:rPr>
        <w:t xml:space="preserve">, </w:t>
      </w:r>
      <w:r w:rsidRPr="00EE6E73">
        <w:rPr>
          <w:rFonts w:eastAsia="바탕"/>
          <w:i/>
          <w:iCs/>
          <w:noProof/>
        </w:rPr>
        <w:t>SidelinkPreconfigNR</w:t>
      </w:r>
      <w:r w:rsidRPr="00EE6E73">
        <w:rPr>
          <w:rFonts w:eastAsia="바탕"/>
          <w:noProof/>
        </w:rPr>
        <w:t>, associated with the sidelink DRB;</w:t>
      </w:r>
    </w:p>
    <w:p w14:paraId="261B256B" w14:textId="77777777" w:rsidR="00394471" w:rsidRPr="00EE6E73" w:rsidRDefault="00394471" w:rsidP="00394471">
      <w:pPr>
        <w:pStyle w:val="B2"/>
        <w:rPr>
          <w:rFonts w:eastAsia="바탕"/>
          <w:noProof/>
        </w:rPr>
      </w:pPr>
      <w:r w:rsidRPr="00EE6E73">
        <w:rPr>
          <w:rFonts w:eastAsia="바탕"/>
          <w:noProof/>
        </w:rPr>
        <w:lastRenderedPageBreak/>
        <w:t>2&gt;</w:t>
      </w:r>
      <w:r w:rsidRPr="00EE6E73">
        <w:rPr>
          <w:rFonts w:eastAsia="바탕"/>
          <w:noProof/>
        </w:rPr>
        <w:tab/>
        <w:t xml:space="preserve">establish a PDCP entity for NR sidelink communication and configure it in accordance with the </w:t>
      </w:r>
      <w:r w:rsidRPr="00EE6E73">
        <w:rPr>
          <w:rFonts w:eastAsia="바탕"/>
          <w:i/>
          <w:noProof/>
        </w:rPr>
        <w:t>sl-PDCP-ConfigPC5</w:t>
      </w:r>
      <w:r w:rsidRPr="00EE6E73">
        <w:rPr>
          <w:rFonts w:eastAsia="바탕"/>
          <w:noProof/>
        </w:rPr>
        <w:t xml:space="preserve"> received in the </w:t>
      </w:r>
      <w:proofErr w:type="spellStart"/>
      <w:r w:rsidRPr="00EE6E73">
        <w:rPr>
          <w:i/>
        </w:rPr>
        <w:t>RRCReconfigurationSidelink</w:t>
      </w:r>
      <w:proofErr w:type="spellEnd"/>
      <w:r w:rsidRPr="00EE6E73">
        <w:rPr>
          <w:rFonts w:eastAsia="바탕"/>
          <w:i/>
          <w:noProof/>
        </w:rPr>
        <w:t xml:space="preserve"> </w:t>
      </w:r>
      <w:r w:rsidRPr="00EE6E73">
        <w:rPr>
          <w:rFonts w:eastAsia="바탕"/>
          <w:noProof/>
        </w:rPr>
        <w:t xml:space="preserve">or </w:t>
      </w:r>
      <w:r w:rsidRPr="00EE6E73">
        <w:rPr>
          <w:rFonts w:eastAsia="바탕"/>
          <w:i/>
          <w:noProof/>
        </w:rPr>
        <w:t>sl-PDCP-Config</w:t>
      </w:r>
      <w:r w:rsidRPr="00EE6E73">
        <w:rPr>
          <w:rFonts w:eastAsia="바탕"/>
          <w:noProof/>
        </w:rPr>
        <w:t xml:space="preserve"> received in </w:t>
      </w:r>
      <w:r w:rsidRPr="00EE6E73">
        <w:rPr>
          <w:rFonts w:eastAsia="바탕"/>
          <w:i/>
          <w:noProof/>
        </w:rPr>
        <w:t>sl-ConfigDedicatedNR,</w:t>
      </w:r>
      <w:r w:rsidRPr="00EE6E73">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xml:space="preserve">, </w:t>
      </w:r>
      <w:r w:rsidRPr="00EE6E73">
        <w:rPr>
          <w:rFonts w:eastAsia="맑은 고딕"/>
          <w:lang w:eastAsia="ko-KR"/>
        </w:rPr>
        <w:t>associated</w:t>
      </w:r>
      <w:r w:rsidRPr="00EE6E73">
        <w:rPr>
          <w:rFonts w:eastAsia="바탕"/>
          <w:noProof/>
        </w:rPr>
        <w:t xml:space="preserve"> with the sidelink DRB;</w:t>
      </w:r>
    </w:p>
    <w:p w14:paraId="7FCA6092" w14:textId="5CFAC40A" w:rsidR="002E0AD7" w:rsidRPr="00EE6E73" w:rsidRDefault="002E0AD7" w:rsidP="002E0AD7">
      <w:pPr>
        <w:pStyle w:val="B2"/>
        <w:rPr>
          <w:rFonts w:eastAsia="바탕"/>
          <w:noProof/>
        </w:rPr>
      </w:pPr>
      <w:r w:rsidRPr="00EE6E73">
        <w:rPr>
          <w:rFonts w:eastAsia="바탕"/>
          <w:noProof/>
        </w:rPr>
        <w:t>2&gt;</w:t>
      </w:r>
      <w:r w:rsidRPr="00EE6E73">
        <w:rPr>
          <w:rFonts w:eastAsia="바탕"/>
          <w:noProof/>
        </w:rPr>
        <w:tab/>
        <w:t xml:space="preserve">for a per-hop sidelink DRB (i.e. the UE is </w:t>
      </w:r>
      <w:r w:rsidR="006A02D8" w:rsidRPr="00EE6E73">
        <w:rPr>
          <w:rFonts w:eastAsia="바탕"/>
          <w:noProof/>
        </w:rPr>
        <w:t xml:space="preserve">performing NR sidelink communication with a peer </w:t>
      </w:r>
      <w:r w:rsidRPr="00EE6E73">
        <w:rPr>
          <w:rFonts w:eastAsia="바탕"/>
          <w:noProof/>
        </w:rPr>
        <w:t>UE</w:t>
      </w:r>
      <w:r w:rsidR="005D0E9A" w:rsidRPr="00EE6E73">
        <w:rPr>
          <w:rFonts w:eastAsia="바탕"/>
          <w:noProof/>
        </w:rPr>
        <w:t xml:space="preserve"> without via a L2 U2U Relay UE</w:t>
      </w:r>
      <w:r w:rsidRPr="00EE6E73">
        <w:rPr>
          <w:rFonts w:eastAsia="바탕"/>
          <w:noProof/>
        </w:rPr>
        <w:t>):</w:t>
      </w:r>
    </w:p>
    <w:p w14:paraId="7A7736A3" w14:textId="473BC7C7" w:rsidR="00394471" w:rsidRPr="00EE6E73" w:rsidRDefault="002E0AD7" w:rsidP="00B4120F">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바탕"/>
          <w:noProof/>
        </w:rPr>
        <w:t xml:space="preserve">received in the </w:t>
      </w:r>
      <w:proofErr w:type="spellStart"/>
      <w:r w:rsidR="00394471" w:rsidRPr="00EE6E73">
        <w:rPr>
          <w:i/>
        </w:rPr>
        <w:t>RRCReconfigurationSidelink</w:t>
      </w:r>
      <w:proofErr w:type="spellEnd"/>
      <w:r w:rsidR="00394471" w:rsidRPr="00EE6E73">
        <w:rPr>
          <w:rFonts w:eastAsia="바탕"/>
          <w:i/>
          <w:noProof/>
        </w:rPr>
        <w:t xml:space="preserve"> </w:t>
      </w:r>
      <w:r w:rsidR="00394471" w:rsidRPr="00EE6E73">
        <w:rPr>
          <w:rFonts w:eastAsia="바탕"/>
          <w:noProof/>
        </w:rPr>
        <w:t xml:space="preserve">or </w:t>
      </w:r>
      <w:proofErr w:type="spellStart"/>
      <w:r w:rsidR="00394471" w:rsidRPr="00EE6E73">
        <w:rPr>
          <w:i/>
        </w:rPr>
        <w:t>sl</w:t>
      </w:r>
      <w:proofErr w:type="spellEnd"/>
      <w:r w:rsidR="00394471" w:rsidRPr="00EE6E73">
        <w:rPr>
          <w:i/>
        </w:rPr>
        <w:t>-RLC-Config</w:t>
      </w:r>
      <w:r w:rsidR="00394471" w:rsidRPr="00EE6E73">
        <w:rPr>
          <w:rFonts w:eastAsia="바탕"/>
          <w:noProof/>
        </w:rPr>
        <w:t xml:space="preserve"> received in </w:t>
      </w:r>
      <w:r w:rsidR="00394471" w:rsidRPr="00EE6E73">
        <w:rPr>
          <w:rFonts w:eastAsia="바탕"/>
          <w:i/>
          <w:noProof/>
        </w:rPr>
        <w:t>sl-ConfigDedicatedNR,</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w:t>
      </w:r>
      <w:r w:rsidR="00394471" w:rsidRPr="00EE6E73">
        <w:rPr>
          <w:rFonts w:eastAsia="바탕"/>
          <w:noProof/>
        </w:rPr>
        <w:t xml:space="preserve">, </w:t>
      </w:r>
      <w:r w:rsidR="00394471" w:rsidRPr="00EE6E73">
        <w:rPr>
          <w:rFonts w:eastAsia="맑은 고딕"/>
          <w:lang w:eastAsia="ko-KR"/>
        </w:rPr>
        <w:t>associated</w:t>
      </w:r>
      <w:r w:rsidR="00394471" w:rsidRPr="00EE6E73">
        <w:rPr>
          <w:rFonts w:eastAsia="바탕"/>
          <w:noProof/>
        </w:rPr>
        <w:t xml:space="preserve"> with sidelink DRB;</w:t>
      </w:r>
    </w:p>
    <w:p w14:paraId="4A7807F8" w14:textId="5B6C067E"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바탕"/>
          <w:noProof/>
        </w:rPr>
        <w:t>3</w:t>
      </w:r>
      <w:r w:rsidR="00C2567C" w:rsidRPr="00EE6E73">
        <w:rPr>
          <w:rFonts w:eastAsia="바탕"/>
          <w:noProof/>
        </w:rPr>
        <w:t>&gt;</w:t>
      </w:r>
      <w:r w:rsidR="00C2567C" w:rsidRPr="00EE6E73">
        <w:rPr>
          <w:rFonts w:eastAsia="바탕"/>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바탕"/>
          <w:noProof/>
        </w:rPr>
        <w:t>4</w:t>
      </w:r>
      <w:r w:rsidR="00C2567C" w:rsidRPr="00EE6E73">
        <w:rPr>
          <w:rFonts w:eastAsia="바탕"/>
          <w:noProof/>
        </w:rPr>
        <w:t>&gt;</w:t>
      </w:r>
      <w:r w:rsidR="00C2567C" w:rsidRPr="00EE6E73">
        <w:rPr>
          <w:rFonts w:eastAsia="바탕"/>
          <w:noProof/>
        </w:rPr>
        <w:tab/>
        <w:t xml:space="preserve">configure the MAC entity with a logical channel </w:t>
      </w:r>
      <w:r w:rsidR="00C2567C" w:rsidRPr="00EE6E73">
        <w:rPr>
          <w:rFonts w:eastAsia="맑은 고딕"/>
          <w:lang w:eastAsia="ko-KR"/>
        </w:rPr>
        <w:t>associated</w:t>
      </w:r>
      <w:r w:rsidR="00C2567C" w:rsidRPr="00EE6E73">
        <w:rPr>
          <w:rFonts w:eastAsia="바탕"/>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else</w:t>
      </w:r>
      <w:r w:rsidR="00C2567C" w:rsidRPr="00EE6E73">
        <w:rPr>
          <w:rFonts w:eastAsia="바탕"/>
          <w:noProof/>
        </w:rPr>
        <w:t xml:space="preserve"> (i.e. for groupcast/broadcast)</w:t>
      </w:r>
      <w:r w:rsidR="00394471" w:rsidRPr="00EE6E73">
        <w:t>:</w:t>
      </w:r>
    </w:p>
    <w:p w14:paraId="080D6240" w14:textId="5ECC4B4D" w:rsidR="002E0AD7" w:rsidRPr="00EE6E73" w:rsidRDefault="002E0AD7" w:rsidP="002E0AD7">
      <w:pPr>
        <w:pStyle w:val="B4"/>
        <w:rPr>
          <w:rFonts w:eastAsia="바탕"/>
          <w:noProof/>
        </w:rPr>
      </w:pPr>
      <w:r w:rsidRPr="00EE6E73">
        <w:rPr>
          <w:rFonts w:eastAsia="바탕"/>
          <w:noProof/>
        </w:rPr>
        <w:t>4</w:t>
      </w:r>
      <w:r w:rsidR="00394471" w:rsidRPr="00EE6E73">
        <w:rPr>
          <w:rFonts w:eastAsia="바탕"/>
          <w:noProof/>
        </w:rPr>
        <w:t>&gt;</w:t>
      </w:r>
      <w:r w:rsidR="00394471" w:rsidRPr="00EE6E73">
        <w:rPr>
          <w:rFonts w:eastAsia="바탕"/>
          <w:noProof/>
        </w:rPr>
        <w:tab/>
        <w:t xml:space="preserve">configure the MAC entity with a logical channel </w:t>
      </w:r>
      <w:r w:rsidR="00394471" w:rsidRPr="00EE6E73">
        <w:rPr>
          <w:rFonts w:eastAsia="맑은 고딕"/>
          <w:lang w:eastAsia="ko-KR"/>
        </w:rPr>
        <w:t>associated</w:t>
      </w:r>
      <w:r w:rsidR="00394471" w:rsidRPr="00EE6E73">
        <w:rPr>
          <w:rFonts w:eastAsia="바탕"/>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바탕"/>
          <w:noProof/>
        </w:rPr>
        <w:t>and assign a new LCID to this logical channel</w:t>
      </w:r>
      <w:r w:rsidR="00394471" w:rsidRPr="00EE6E73">
        <w:rPr>
          <w:rFonts w:eastAsia="바탕"/>
          <w:noProof/>
        </w:rPr>
        <w:t>.</w:t>
      </w:r>
    </w:p>
    <w:p w14:paraId="047EDA04" w14:textId="0C0A592B" w:rsidR="002E0AD7" w:rsidRPr="00EE6E73" w:rsidRDefault="00D81A19" w:rsidP="00696D75">
      <w:pPr>
        <w:pStyle w:val="B1"/>
        <w:rPr>
          <w:rFonts w:eastAsia="바탕"/>
          <w:noProof/>
        </w:rPr>
      </w:pPr>
      <w:r w:rsidRPr="00EE6E73">
        <w:rPr>
          <w:rFonts w:eastAsia="바탕"/>
          <w:noProof/>
        </w:rPr>
        <w:t>1</w:t>
      </w:r>
      <w:r w:rsidR="002E0AD7" w:rsidRPr="00EE6E73">
        <w:rPr>
          <w:rFonts w:eastAsia="바탕"/>
          <w:noProof/>
        </w:rPr>
        <w:t>&gt;</w:t>
      </w:r>
      <w:r w:rsidR="002E0AD7" w:rsidRPr="00EE6E73">
        <w:rPr>
          <w:rFonts w:eastAsia="바탕"/>
          <w:noProof/>
        </w:rPr>
        <w:tab/>
      </w:r>
      <w:r w:rsidR="00AE2244" w:rsidRPr="00EE6E73">
        <w:rPr>
          <w:rFonts w:eastAsia="바탕"/>
          <w:noProof/>
        </w:rPr>
        <w:t>if the DRB is</w:t>
      </w:r>
      <w:r w:rsidR="002E0AD7" w:rsidRPr="00EE6E73">
        <w:rPr>
          <w:rFonts w:eastAsia="바탕"/>
          <w:noProof/>
        </w:rPr>
        <w:t xml:space="preserve"> an end-to-end sidelink DRB </w:t>
      </w:r>
      <w:r w:rsidR="00AE2244" w:rsidRPr="00EE6E73">
        <w:rPr>
          <w:rFonts w:eastAsia="바탕"/>
          <w:noProof/>
        </w:rPr>
        <w:t>and</w:t>
      </w:r>
      <w:r w:rsidR="002E0AD7" w:rsidRPr="00EE6E73">
        <w:rPr>
          <w:rFonts w:eastAsia="바탕"/>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바탕"/>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바탕"/>
          <w:i/>
          <w:noProof/>
        </w:rPr>
        <w:t xml:space="preserve"> sl-ConfigDedicatedNR </w:t>
      </w:r>
      <w:r w:rsidRPr="00EE6E73">
        <w:rPr>
          <w:rFonts w:eastAsia="바탕"/>
          <w:noProof/>
        </w:rPr>
        <w:t>(</w:t>
      </w:r>
      <w:r w:rsidRPr="00EE6E73">
        <w:t>if in RRC_CONNECTED</w:t>
      </w:r>
      <w:r w:rsidRPr="00EE6E73">
        <w:rPr>
          <w:rFonts w:eastAsia="바탕"/>
          <w:noProof/>
        </w:rPr>
        <w:t>),</w:t>
      </w:r>
      <w:r w:rsidRPr="00EE6E73">
        <w:rPr>
          <w:lang w:eastAsia="x-none"/>
        </w:rPr>
        <w:t xml:space="preserve"> </w:t>
      </w:r>
      <w:r w:rsidRPr="00EE6E73">
        <w:rPr>
          <w:rFonts w:eastAsia="바탕"/>
          <w:i/>
          <w:noProof/>
        </w:rPr>
        <w:t xml:space="preserve">SIB12 </w:t>
      </w:r>
      <w:r w:rsidRPr="00EE6E73">
        <w:rPr>
          <w:rFonts w:eastAsia="바탕"/>
          <w:noProof/>
        </w:rPr>
        <w:t>(</w:t>
      </w:r>
      <w:r w:rsidRPr="00EE6E73">
        <w:t>if in RRC_IDLE/INACTIVE</w:t>
      </w:r>
      <w:r w:rsidRPr="00EE6E73">
        <w:rPr>
          <w:rFonts w:eastAsia="바탕"/>
          <w:noProof/>
        </w:rPr>
        <w:t>),</w:t>
      </w:r>
      <w:r w:rsidRPr="00EE6E73">
        <w:rPr>
          <w:rFonts w:eastAsia="바탕"/>
          <w:i/>
          <w:noProof/>
        </w:rPr>
        <w:t xml:space="preserve"> SidelinkPreconfigNR </w:t>
      </w:r>
      <w:r w:rsidRPr="00EE6E73">
        <w:rPr>
          <w:rFonts w:eastAsia="바탕"/>
          <w:noProof/>
        </w:rPr>
        <w:t>(</w:t>
      </w:r>
      <w:r w:rsidRPr="00EE6E73">
        <w:t>if out of coverage</w:t>
      </w:r>
      <w:r w:rsidRPr="00EE6E73">
        <w:rPr>
          <w:rFonts w:eastAsia="바탕"/>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modification</w:t>
      </w:r>
      <w:r w:rsidRPr="00EE6E73">
        <w:rPr>
          <w:sz w:val="22"/>
        </w:rPr>
        <w:t xml:space="preserve"> </w:t>
      </w:r>
      <w:r w:rsidRPr="00EE6E73">
        <w:rPr>
          <w:rFonts w:eastAsia="바탕"/>
          <w:noProof/>
        </w:rPr>
        <w:t xml:space="preserve">conditions are met as in </w:t>
      </w:r>
      <w:r w:rsidR="009C7196" w:rsidRPr="00EE6E73">
        <w:rPr>
          <w:rFonts w:eastAsia="바탕"/>
          <w:noProof/>
        </w:rPr>
        <w:t>clause</w:t>
      </w:r>
      <w:r w:rsidRPr="00EE6E73">
        <w:rPr>
          <w:rFonts w:eastAsia="바탕"/>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7C72706" w14:textId="51BC439A" w:rsidR="008D2002"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w:t>
      </w:r>
      <w:r w:rsidR="008D2002" w:rsidRPr="00EE6E73">
        <w:rPr>
          <w:rFonts w:eastAsia="바탕"/>
          <w:noProof/>
        </w:rPr>
        <w:t>if the sidelink DRB modification was triggered due to the reception of the</w:t>
      </w:r>
      <w:r w:rsidRPr="00EE6E73">
        <w:rPr>
          <w:rFonts w:eastAsia="바탕"/>
          <w:noProof/>
        </w:rPr>
        <w:t xml:space="preserve"> </w:t>
      </w:r>
      <w:r w:rsidRPr="00EE6E73">
        <w:rPr>
          <w:rFonts w:eastAsia="바탕"/>
          <w:i/>
          <w:noProof/>
        </w:rPr>
        <w:t>RRCReconfigurationSidelink</w:t>
      </w:r>
      <w:r w:rsidRPr="00EE6E73">
        <w:rPr>
          <w:rFonts w:eastAsia="바탕"/>
          <w:noProof/>
        </w:rPr>
        <w:t xml:space="preserve"> message</w:t>
      </w:r>
      <w:r w:rsidR="008D2002" w:rsidRPr="00EE6E73">
        <w:rPr>
          <w:rFonts w:eastAsia="바탕"/>
          <w:noProof/>
        </w:rPr>
        <w:t>;</w:t>
      </w:r>
      <w:r w:rsidRPr="00EE6E73">
        <w:rPr>
          <w:rFonts w:eastAsia="바탕"/>
          <w:noProof/>
        </w:rPr>
        <w:t xml:space="preserve"> or</w:t>
      </w:r>
    </w:p>
    <w:p w14:paraId="5812CFE0" w14:textId="0221F4DC" w:rsidR="00394471" w:rsidRPr="00EE6E73" w:rsidRDefault="008D2002" w:rsidP="00394471">
      <w:pPr>
        <w:pStyle w:val="B1"/>
        <w:rPr>
          <w:rFonts w:eastAsia="바탕"/>
          <w:noProof/>
        </w:rPr>
      </w:pPr>
      <w:r w:rsidRPr="00EE6E73">
        <w:rPr>
          <w:rFonts w:eastAsia="바탕"/>
          <w:noProof/>
        </w:rPr>
        <w:t>1&gt;</w:t>
      </w:r>
      <w:r w:rsidRPr="00EE6E73">
        <w:rPr>
          <w:rFonts w:eastAsia="바탕"/>
          <w:noProof/>
        </w:rPr>
        <w:tab/>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modification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 xml:space="preserve"> or</w:t>
      </w:r>
      <w:r w:rsidR="00394471" w:rsidRPr="00EE6E73">
        <w:rPr>
          <w:rFonts w:eastAsia="바탕"/>
          <w:i/>
          <w:noProof/>
        </w:rPr>
        <w:t xml:space="preserve"> SidelinkPreconfigNR</w:t>
      </w:r>
      <w:r w:rsidR="00394471" w:rsidRPr="00EE6E73">
        <w:rPr>
          <w:rFonts w:eastAsia="바탕"/>
          <w:noProof/>
        </w:rPr>
        <w:t>:</w:t>
      </w:r>
    </w:p>
    <w:p w14:paraId="64BD9CF0"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SDAP entity of the sidelink DRB, in accordance with the </w:t>
      </w:r>
      <w:r w:rsidRPr="00EE6E73">
        <w:rPr>
          <w:rFonts w:eastAsia="바탕"/>
          <w:i/>
          <w:noProof/>
        </w:rPr>
        <w:t>sl-SDAP-ConfigPC5</w:t>
      </w:r>
      <w:r w:rsidRPr="00EE6E73">
        <w:rPr>
          <w:rFonts w:eastAsia="바탕"/>
          <w:noProof/>
          <w:lang w:eastAsia="x-none"/>
        </w:rPr>
        <w:t xml:space="preserve"> received in </w:t>
      </w:r>
      <w:r w:rsidRPr="00EE6E73">
        <w:rPr>
          <w:rFonts w:eastAsia="바탕"/>
          <w:noProof/>
        </w:rPr>
        <w:t xml:space="preserve">the </w:t>
      </w:r>
      <w:proofErr w:type="spellStart"/>
      <w:r w:rsidRPr="00EE6E73">
        <w:rPr>
          <w:i/>
        </w:rPr>
        <w:t>RRCReconfigurationSidelink</w:t>
      </w:r>
      <w:proofErr w:type="spellEnd"/>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sl-SDA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593A97DA"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lang w:eastAsia="x-none"/>
        </w:rPr>
        <w:t>reconfigure the PDCP entity of the</w:t>
      </w:r>
      <w:r w:rsidRPr="00EE6E73">
        <w:rPr>
          <w:rFonts w:eastAsia="바탕"/>
          <w:noProof/>
        </w:rPr>
        <w:t xml:space="preserve"> sidelink</w:t>
      </w:r>
      <w:r w:rsidRPr="00EE6E73">
        <w:rPr>
          <w:lang w:eastAsia="x-none"/>
        </w:rPr>
        <w:t xml:space="preserve"> DRB, in accordance with the </w:t>
      </w:r>
      <w:r w:rsidRPr="00EE6E73">
        <w:rPr>
          <w:rFonts w:eastAsia="바탕"/>
          <w:i/>
          <w:noProof/>
        </w:rPr>
        <w:t>sl-PDCP-ConfigPC5</w:t>
      </w:r>
      <w:r w:rsidRPr="00EE6E73">
        <w:rPr>
          <w:rFonts w:eastAsia="바탕"/>
          <w:noProof/>
          <w:lang w:eastAsia="x-none"/>
        </w:rPr>
        <w:t xml:space="preserve"> received in </w:t>
      </w:r>
      <w:r w:rsidRPr="00EE6E73">
        <w:rPr>
          <w:rFonts w:eastAsia="바탕"/>
          <w:noProof/>
        </w:rPr>
        <w:t xml:space="preserve">the </w:t>
      </w:r>
      <w:proofErr w:type="spellStart"/>
      <w:r w:rsidRPr="00EE6E73">
        <w:rPr>
          <w:i/>
        </w:rPr>
        <w:t>RRCReconfigurationSidelink</w:t>
      </w:r>
      <w:proofErr w:type="spellEnd"/>
      <w:r w:rsidRPr="00EE6E73">
        <w:rPr>
          <w:rFonts w:eastAsia="바탕"/>
          <w:i/>
          <w:noProof/>
          <w:lang w:eastAsia="x-none"/>
        </w:rPr>
        <w:t xml:space="preserve"> </w:t>
      </w:r>
      <w:r w:rsidRPr="00EE6E73">
        <w:rPr>
          <w:rFonts w:eastAsia="바탕"/>
          <w:noProof/>
          <w:lang w:eastAsia="x-none"/>
        </w:rPr>
        <w:t>or</w:t>
      </w:r>
      <w:r w:rsidRPr="00EE6E73">
        <w:rPr>
          <w:rFonts w:eastAsia="바탕"/>
          <w:i/>
          <w:noProof/>
        </w:rPr>
        <w:t xml:space="preserve"> sl-PDC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7E058EB"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RLC entity of the sidelink DRB, in accordance with the </w:t>
      </w:r>
      <w:r w:rsidRPr="00EE6E73">
        <w:rPr>
          <w:rFonts w:eastAsia="바탕"/>
          <w:i/>
          <w:noProof/>
        </w:rPr>
        <w:t>sl-RLC-ConfigPC5</w:t>
      </w:r>
      <w:r w:rsidRPr="00EE6E73">
        <w:rPr>
          <w:rFonts w:eastAsia="바탕"/>
          <w:noProof/>
          <w:lang w:eastAsia="x-none"/>
        </w:rPr>
        <w:t xml:space="preserve"> received in </w:t>
      </w:r>
      <w:r w:rsidRPr="00EE6E73">
        <w:rPr>
          <w:rFonts w:eastAsia="바탕"/>
          <w:noProof/>
        </w:rPr>
        <w:t xml:space="preserve">the </w:t>
      </w:r>
      <w:proofErr w:type="spellStart"/>
      <w:r w:rsidRPr="00EE6E73">
        <w:rPr>
          <w:i/>
        </w:rPr>
        <w:t>RRCReconfigurationSidelink</w:t>
      </w:r>
      <w:proofErr w:type="spellEnd"/>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RLC-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4BFF73A" w14:textId="062104DB"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logical channel of the sidelink DRB, in accordance with the </w:t>
      </w:r>
      <w:r w:rsidRPr="00EE6E73">
        <w:rPr>
          <w:rFonts w:eastAsia="바탕"/>
          <w:i/>
          <w:noProof/>
        </w:rPr>
        <w:t>sl-MAC-LogicalChannelConfigPC5</w:t>
      </w:r>
      <w:r w:rsidRPr="00EE6E73">
        <w:rPr>
          <w:rFonts w:eastAsia="바탕"/>
          <w:noProof/>
          <w:lang w:eastAsia="x-none"/>
        </w:rPr>
        <w:t xml:space="preserve"> received in </w:t>
      </w:r>
      <w:r w:rsidRPr="00EE6E73">
        <w:rPr>
          <w:rFonts w:eastAsia="바탕"/>
          <w:noProof/>
        </w:rPr>
        <w:t xml:space="preserve">the </w:t>
      </w:r>
      <w:proofErr w:type="spellStart"/>
      <w:r w:rsidRPr="00EE6E73">
        <w:rPr>
          <w:i/>
        </w:rPr>
        <w:t>RRCReconfigurationSidelink</w:t>
      </w:r>
      <w:proofErr w:type="spellEnd"/>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MAC-LogicalChannel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r w:rsidR="006A02D8" w:rsidRPr="00EE6E73">
        <w:rPr>
          <w:rFonts w:eastAsia="바탕"/>
          <w:noProof/>
        </w:rPr>
        <w:t>;</w:t>
      </w:r>
    </w:p>
    <w:p w14:paraId="44CCE65E" w14:textId="4C803B8B" w:rsidR="00AE2244" w:rsidRPr="00EE6E73" w:rsidRDefault="00D81A19" w:rsidP="00AE2244">
      <w:pPr>
        <w:pStyle w:val="B1"/>
        <w:rPr>
          <w:rFonts w:eastAsia="바탕"/>
          <w:noProof/>
        </w:rPr>
      </w:pPr>
      <w:bookmarkStart w:id="2670"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바탕"/>
          <w:noProof/>
        </w:rPr>
        <w:t>if the DRB is</w:t>
      </w:r>
      <w:r w:rsidR="006A02D8" w:rsidRPr="00EE6E73">
        <w:rPr>
          <w:rFonts w:eastAsia="바탕"/>
          <w:noProof/>
        </w:rPr>
        <w:t xml:space="preserve"> an end-to-end sidelink DRB </w:t>
      </w:r>
      <w:r w:rsidR="00AE2244" w:rsidRPr="00EE6E73">
        <w:rPr>
          <w:rFonts w:eastAsia="바탕"/>
          <w:noProof/>
        </w:rPr>
        <w:t>and</w:t>
      </w:r>
      <w:r w:rsidR="006A02D8" w:rsidRPr="00EE6E73">
        <w:rPr>
          <w:rFonts w:eastAsia="바탕"/>
          <w:noProof/>
        </w:rPr>
        <w:t xml:space="preserve"> the UE is acting as L2 U2U Remote UE:</w:t>
      </w:r>
    </w:p>
    <w:p w14:paraId="5DED4EBB" w14:textId="7C5349E7" w:rsidR="006A02D8" w:rsidRPr="00EE6E73" w:rsidRDefault="00AE2244" w:rsidP="003167E7">
      <w:pPr>
        <w:pStyle w:val="B2"/>
        <w:rPr>
          <w:rFonts w:eastAsia="바탕"/>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671" w:name="_Toc193445848"/>
      <w:bookmarkStart w:id="2672" w:name="_Toc193451653"/>
      <w:bookmarkStart w:id="2673" w:name="_Toc193462922"/>
      <w:bookmarkStart w:id="2674"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670"/>
      <w:bookmarkEnd w:id="2671"/>
      <w:bookmarkEnd w:id="2672"/>
      <w:bookmarkEnd w:id="2673"/>
      <w:bookmarkEnd w:id="267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675" w:name="_Toc60777039"/>
      <w:bookmarkStart w:id="2676" w:name="_Toc193445849"/>
      <w:bookmarkStart w:id="2677" w:name="_Toc193451654"/>
      <w:bookmarkStart w:id="2678" w:name="_Toc193462923"/>
      <w:bookmarkStart w:id="2679"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675"/>
      <w:bookmarkEnd w:id="2676"/>
      <w:bookmarkEnd w:id="2677"/>
      <w:bookmarkEnd w:id="2678"/>
      <w:bookmarkEnd w:id="267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바탕"/>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바탕"/>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680" w:name="_Toc193445850"/>
      <w:bookmarkStart w:id="2681" w:name="_Toc193451655"/>
      <w:bookmarkStart w:id="2682" w:name="_Toc193462924"/>
      <w:bookmarkStart w:id="2683"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680"/>
      <w:bookmarkEnd w:id="2681"/>
      <w:bookmarkEnd w:id="2682"/>
      <w:bookmarkEnd w:id="2683"/>
    </w:p>
    <w:p w14:paraId="23BE5EA4" w14:textId="77777777" w:rsidR="00844DBE" w:rsidRPr="00EE6E73" w:rsidRDefault="00844DBE" w:rsidP="00844DBE">
      <w:pPr>
        <w:pStyle w:val="6"/>
      </w:pPr>
      <w:bookmarkStart w:id="2684" w:name="_Toc193445851"/>
      <w:bookmarkStart w:id="2685" w:name="_Toc193451656"/>
      <w:bookmarkStart w:id="2686" w:name="_Toc193462925"/>
      <w:bookmarkStart w:id="2687"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684"/>
      <w:bookmarkEnd w:id="2685"/>
      <w:bookmarkEnd w:id="2686"/>
      <w:bookmarkEnd w:id="2687"/>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6"/>
      </w:pPr>
      <w:bookmarkStart w:id="2688" w:name="_Toc193445852"/>
      <w:bookmarkStart w:id="2689" w:name="_Toc193451657"/>
      <w:bookmarkStart w:id="2690" w:name="_Toc193462926"/>
      <w:bookmarkStart w:id="2691"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688"/>
      <w:bookmarkEnd w:id="2689"/>
      <w:bookmarkEnd w:id="2690"/>
      <w:bookmarkEnd w:id="269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50"/>
      </w:pPr>
      <w:bookmarkStart w:id="2692" w:name="_Toc193445853"/>
      <w:bookmarkStart w:id="2693" w:name="_Toc193451658"/>
      <w:bookmarkStart w:id="2694" w:name="_Toc193462927"/>
      <w:bookmarkStart w:id="2695"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692"/>
      <w:bookmarkEnd w:id="2693"/>
      <w:bookmarkEnd w:id="2694"/>
      <w:bookmarkEnd w:id="2695"/>
    </w:p>
    <w:p w14:paraId="7CCCBC1C" w14:textId="77777777" w:rsidR="00844DBE" w:rsidRPr="00EE6E73" w:rsidRDefault="00844DBE" w:rsidP="00844DBE">
      <w:pPr>
        <w:pStyle w:val="6"/>
      </w:pPr>
      <w:bookmarkStart w:id="2696" w:name="_Toc193445854"/>
      <w:bookmarkStart w:id="2697" w:name="_Toc193451659"/>
      <w:bookmarkStart w:id="2698" w:name="_Toc193462928"/>
      <w:bookmarkStart w:id="2699"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696"/>
      <w:bookmarkEnd w:id="2697"/>
      <w:bookmarkEnd w:id="2698"/>
      <w:bookmarkEnd w:id="2699"/>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6"/>
      </w:pPr>
      <w:bookmarkStart w:id="2700" w:name="_Toc193445855"/>
      <w:bookmarkStart w:id="2701" w:name="_Toc193451660"/>
      <w:bookmarkStart w:id="2702" w:name="_Toc193462929"/>
      <w:bookmarkStart w:id="2703"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700"/>
      <w:bookmarkEnd w:id="2701"/>
      <w:bookmarkEnd w:id="2702"/>
      <w:bookmarkEnd w:id="2703"/>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40"/>
      </w:pPr>
      <w:bookmarkStart w:id="2704" w:name="_Toc193445856"/>
      <w:bookmarkStart w:id="2705" w:name="_Toc193451661"/>
      <w:bookmarkStart w:id="2706" w:name="_Toc193462930"/>
      <w:bookmarkStart w:id="2707" w:name="_Toc201295217"/>
      <w:r w:rsidRPr="00EE6E73">
        <w:t>5.8.9.1b</w:t>
      </w:r>
      <w:r w:rsidRPr="00EE6E73">
        <w:tab/>
      </w:r>
      <w:proofErr w:type="spellStart"/>
      <w:r w:rsidRPr="00EE6E73">
        <w:t>Sidelink</w:t>
      </w:r>
      <w:proofErr w:type="spellEnd"/>
      <w:r w:rsidRPr="00EE6E73">
        <w:t xml:space="preserve"> Carrier Configuration</w:t>
      </w:r>
      <w:bookmarkEnd w:id="2704"/>
      <w:bookmarkEnd w:id="2705"/>
      <w:bookmarkEnd w:id="2706"/>
      <w:bookmarkEnd w:id="2707"/>
    </w:p>
    <w:p w14:paraId="711E3EE3" w14:textId="77777777" w:rsidR="00F1124D" w:rsidRPr="00EE6E73" w:rsidRDefault="00844DBE" w:rsidP="00F1124D">
      <w:pPr>
        <w:pStyle w:val="50"/>
      </w:pPr>
      <w:bookmarkStart w:id="2708" w:name="_Toc193445857"/>
      <w:bookmarkStart w:id="2709" w:name="_Toc193451662"/>
      <w:bookmarkStart w:id="2710" w:name="_Toc193462931"/>
      <w:bookmarkStart w:id="2711" w:name="_Toc201295218"/>
      <w:r w:rsidRPr="00EE6E73">
        <w:t>5.8.9.1b.1</w:t>
      </w:r>
      <w:r w:rsidRPr="00EE6E73">
        <w:tab/>
      </w:r>
      <w:proofErr w:type="spellStart"/>
      <w:r w:rsidRPr="00EE6E73">
        <w:t>Sidelink</w:t>
      </w:r>
      <w:proofErr w:type="spellEnd"/>
      <w:r w:rsidRPr="00EE6E73">
        <w:t xml:space="preserve"> Carrier Release</w:t>
      </w:r>
      <w:bookmarkEnd w:id="2708"/>
      <w:bookmarkEnd w:id="2709"/>
      <w:bookmarkEnd w:id="2710"/>
      <w:bookmarkEnd w:id="2711"/>
    </w:p>
    <w:p w14:paraId="305F904A" w14:textId="77777777" w:rsidR="00F1124D" w:rsidRPr="00EE6E73" w:rsidRDefault="00F1124D" w:rsidP="00F1124D">
      <w:pPr>
        <w:pStyle w:val="6"/>
      </w:pPr>
      <w:bookmarkStart w:id="2712" w:name="_Toc193445858"/>
      <w:bookmarkStart w:id="2713" w:name="_Toc193451663"/>
      <w:bookmarkStart w:id="2714" w:name="_Toc193462932"/>
      <w:bookmarkStart w:id="2715" w:name="_Toc201295219"/>
      <w:r w:rsidRPr="00EE6E73">
        <w:t>5.8.9.1b.1.1</w:t>
      </w:r>
      <w:r w:rsidRPr="00EE6E73">
        <w:tab/>
      </w:r>
      <w:proofErr w:type="spellStart"/>
      <w:r w:rsidRPr="00EE6E73">
        <w:t>Sidelink</w:t>
      </w:r>
      <w:proofErr w:type="spellEnd"/>
      <w:r w:rsidRPr="00EE6E73">
        <w:t xml:space="preserve"> Carrier Release Condition</w:t>
      </w:r>
      <w:bookmarkEnd w:id="2712"/>
      <w:bookmarkEnd w:id="2713"/>
      <w:bookmarkEnd w:id="2714"/>
      <w:bookmarkEnd w:id="2715"/>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716" w:name="_Toc193445859"/>
      <w:bookmarkStart w:id="2717" w:name="_Toc193451664"/>
      <w:bookmarkStart w:id="2718" w:name="_Toc193462933"/>
      <w:bookmarkStart w:id="2719" w:name="_Toc201295220"/>
      <w:r w:rsidRPr="00EE6E73">
        <w:t>5.8.9.1b.2</w:t>
      </w:r>
      <w:r w:rsidRPr="00EE6E73">
        <w:tab/>
      </w:r>
      <w:proofErr w:type="spellStart"/>
      <w:r w:rsidRPr="00EE6E73">
        <w:t>Sidelink</w:t>
      </w:r>
      <w:proofErr w:type="spellEnd"/>
      <w:r w:rsidRPr="00EE6E73">
        <w:t xml:space="preserve"> Carrier Addition</w:t>
      </w:r>
      <w:bookmarkEnd w:id="2716"/>
      <w:bookmarkEnd w:id="2717"/>
      <w:bookmarkEnd w:id="2718"/>
      <w:bookmarkEnd w:id="2719"/>
    </w:p>
    <w:p w14:paraId="3BC3C87F" w14:textId="77777777" w:rsidR="00F1124D" w:rsidRPr="00EE6E73" w:rsidRDefault="00F1124D" w:rsidP="00220546">
      <w:pPr>
        <w:pStyle w:val="6"/>
      </w:pPr>
      <w:bookmarkStart w:id="2720" w:name="_Toc193445860"/>
      <w:bookmarkStart w:id="2721" w:name="_Toc193451665"/>
      <w:bookmarkStart w:id="2722" w:name="_Toc193462934"/>
      <w:bookmarkStart w:id="2723" w:name="_Toc201295221"/>
      <w:r w:rsidRPr="00EE6E73">
        <w:t>5.8.9.1b.2.1</w:t>
      </w:r>
      <w:r w:rsidRPr="00EE6E73">
        <w:tab/>
      </w:r>
      <w:proofErr w:type="spellStart"/>
      <w:r w:rsidRPr="00EE6E73">
        <w:t>Sidelink</w:t>
      </w:r>
      <w:proofErr w:type="spellEnd"/>
      <w:r w:rsidRPr="00EE6E73">
        <w:t xml:space="preserve"> Carrier Addition Condition</w:t>
      </w:r>
      <w:bookmarkEnd w:id="2720"/>
      <w:bookmarkEnd w:id="2721"/>
      <w:bookmarkEnd w:id="2722"/>
      <w:bookmarkEnd w:id="2723"/>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r w:rsidR="000058CF" w:rsidRPr="00EE6E73">
        <w:rPr>
          <w:i/>
          <w:iCs/>
        </w:rPr>
        <w:t>subcarrierSpacing</w:t>
      </w:r>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40"/>
      </w:pPr>
      <w:bookmarkStart w:id="2724" w:name="_Toc60777040"/>
      <w:bookmarkStart w:id="2725" w:name="_Toc193445861"/>
      <w:bookmarkStart w:id="2726" w:name="_Toc193451666"/>
      <w:bookmarkStart w:id="2727" w:name="_Toc193462935"/>
      <w:bookmarkStart w:id="2728" w:name="_Toc201295222"/>
      <w:r w:rsidRPr="00EE6E73">
        <w:t>5.8.9.2</w:t>
      </w:r>
      <w:r w:rsidRPr="00EE6E73">
        <w:tab/>
      </w:r>
      <w:proofErr w:type="spellStart"/>
      <w:r w:rsidRPr="00EE6E73">
        <w:t>Sidelink</w:t>
      </w:r>
      <w:proofErr w:type="spellEnd"/>
      <w:r w:rsidRPr="00EE6E73">
        <w:t xml:space="preserve"> UE capability transfer</w:t>
      </w:r>
      <w:bookmarkEnd w:id="2724"/>
      <w:bookmarkEnd w:id="2725"/>
      <w:bookmarkEnd w:id="2726"/>
      <w:bookmarkEnd w:id="2727"/>
      <w:bookmarkEnd w:id="2728"/>
    </w:p>
    <w:p w14:paraId="2DAD8997" w14:textId="77777777" w:rsidR="00394471" w:rsidRPr="00EE6E73" w:rsidRDefault="00394471" w:rsidP="002933D3">
      <w:pPr>
        <w:pStyle w:val="50"/>
      </w:pPr>
      <w:bookmarkStart w:id="2729" w:name="_Toc60777041"/>
      <w:bookmarkStart w:id="2730" w:name="_Toc193445862"/>
      <w:bookmarkStart w:id="2731" w:name="_Toc193451667"/>
      <w:bookmarkStart w:id="2732" w:name="_Toc193462936"/>
      <w:bookmarkStart w:id="2733" w:name="_Toc201295223"/>
      <w:r w:rsidRPr="00EE6E73">
        <w:t>5.8.9.2.1</w:t>
      </w:r>
      <w:r w:rsidRPr="00EE6E73">
        <w:tab/>
        <w:t>General</w:t>
      </w:r>
      <w:bookmarkEnd w:id="2729"/>
      <w:bookmarkEnd w:id="2730"/>
      <w:bookmarkEnd w:id="2731"/>
      <w:bookmarkEnd w:id="2732"/>
      <w:bookmarkEnd w:id="2733"/>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25pt;height:103.5pt;mso-width-percent:0;mso-height-percent:0;mso-width-percent:0;mso-height-percent:0" o:ole="">
            <v:imagedata r:id="rId131" o:title=""/>
          </v:shape>
          <o:OLEObject Type="Embed" ProgID="Mscgen.Chart" ShapeID="_x0000_i1080" DrawAspect="Content" ObjectID="_1818509368" r:id="rId132"/>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50"/>
      </w:pPr>
      <w:bookmarkStart w:id="2734" w:name="_Toc60777042"/>
      <w:bookmarkStart w:id="2735" w:name="_Toc193445863"/>
      <w:bookmarkStart w:id="2736" w:name="_Toc193451668"/>
      <w:bookmarkStart w:id="2737" w:name="_Toc193462937"/>
      <w:bookmarkStart w:id="2738" w:name="_Toc201295224"/>
      <w:r w:rsidRPr="00EE6E73">
        <w:t>5.8.9.2.2</w:t>
      </w:r>
      <w:r w:rsidRPr="00EE6E73">
        <w:tab/>
        <w:t>Initiation</w:t>
      </w:r>
      <w:bookmarkEnd w:id="2734"/>
      <w:bookmarkEnd w:id="2735"/>
      <w:bookmarkEnd w:id="2736"/>
      <w:bookmarkEnd w:id="2737"/>
      <w:bookmarkEnd w:id="2738"/>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739" w:name="_Toc60777043"/>
      <w:bookmarkStart w:id="2740" w:name="_Toc193445864"/>
      <w:bookmarkStart w:id="2741" w:name="_Toc193451669"/>
      <w:bookmarkStart w:id="2742" w:name="_Toc193462938"/>
      <w:bookmarkStart w:id="2743"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739"/>
      <w:bookmarkEnd w:id="2740"/>
      <w:bookmarkEnd w:id="2741"/>
      <w:bookmarkEnd w:id="2742"/>
      <w:bookmarkEnd w:id="2743"/>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50"/>
      </w:pPr>
      <w:bookmarkStart w:id="2744" w:name="_Toc60777044"/>
      <w:bookmarkStart w:id="2745" w:name="_Toc193445865"/>
      <w:bookmarkStart w:id="2746" w:name="_Toc193451670"/>
      <w:bookmarkStart w:id="2747" w:name="_Toc193462939"/>
      <w:bookmarkStart w:id="2748"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744"/>
      <w:bookmarkEnd w:id="2745"/>
      <w:bookmarkEnd w:id="2746"/>
      <w:bookmarkEnd w:id="2747"/>
      <w:bookmarkEnd w:id="2748"/>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49"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40"/>
      </w:pPr>
      <w:bookmarkStart w:id="2750" w:name="_Toc193445866"/>
      <w:bookmarkStart w:id="2751" w:name="_Toc193451671"/>
      <w:bookmarkStart w:id="2752" w:name="_Toc193462940"/>
      <w:bookmarkStart w:id="2753" w:name="_Toc201295227"/>
      <w:r w:rsidRPr="00EE6E73">
        <w:t>5.8.9.3</w:t>
      </w:r>
      <w:r w:rsidRPr="00EE6E73">
        <w:tab/>
      </w:r>
      <w:proofErr w:type="spellStart"/>
      <w:r w:rsidRPr="00EE6E73">
        <w:t>Sidelink</w:t>
      </w:r>
      <w:proofErr w:type="spellEnd"/>
      <w:r w:rsidRPr="00EE6E73">
        <w:t xml:space="preserve"> radio link failure related actions</w:t>
      </w:r>
      <w:bookmarkEnd w:id="2749"/>
      <w:bookmarkEnd w:id="2750"/>
      <w:bookmarkEnd w:id="2751"/>
      <w:bookmarkEnd w:id="2752"/>
      <w:bookmarkEnd w:id="275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754" w:name="_Toc193445867"/>
      <w:bookmarkStart w:id="2755" w:name="_Toc193451672"/>
      <w:bookmarkStart w:id="2756" w:name="_Toc193462941"/>
      <w:bookmarkStart w:id="2757" w:name="_Toc201295228"/>
      <w:bookmarkStart w:id="2758" w:name="_Toc60777046"/>
      <w:r w:rsidRPr="00EE6E73">
        <w:t>5.8.9.3a</w:t>
      </w:r>
      <w:r w:rsidRPr="00EE6E73">
        <w:tab/>
        <w:t>End-to-end PC5 connection failure related actions performed by L2 U2U Remote UE</w:t>
      </w:r>
      <w:bookmarkEnd w:id="2754"/>
      <w:bookmarkEnd w:id="2755"/>
      <w:bookmarkEnd w:id="2756"/>
      <w:bookmarkEnd w:id="2757"/>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759" w:name="_Toc193445868"/>
      <w:bookmarkStart w:id="2760" w:name="_Toc193451673"/>
      <w:bookmarkStart w:id="2761" w:name="_Toc193462942"/>
      <w:bookmarkStart w:id="2762" w:name="_Toc201295229"/>
      <w:r w:rsidRPr="00EE6E73">
        <w:t>5.8.9.3b</w:t>
      </w:r>
      <w:r w:rsidRPr="00EE6E73">
        <w:tab/>
        <w:t>End-to-end PC5 connection failure/release related actions performed by L2 U2U Relay UE</w:t>
      </w:r>
      <w:bookmarkEnd w:id="2759"/>
      <w:bookmarkEnd w:id="2760"/>
      <w:bookmarkEnd w:id="2761"/>
      <w:bookmarkEnd w:id="2762"/>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40"/>
      </w:pPr>
      <w:bookmarkStart w:id="2763" w:name="_Toc193445869"/>
      <w:bookmarkStart w:id="2764" w:name="_Toc193451674"/>
      <w:bookmarkStart w:id="2765" w:name="_Toc193462943"/>
      <w:bookmarkStart w:id="2766" w:name="_Toc201295230"/>
      <w:r w:rsidRPr="00EE6E73">
        <w:t>5.8.9.4</w:t>
      </w:r>
      <w:r w:rsidRPr="00EE6E73">
        <w:tab/>
      </w:r>
      <w:proofErr w:type="spellStart"/>
      <w:r w:rsidRPr="00EE6E73">
        <w:t>Sidelink</w:t>
      </w:r>
      <w:proofErr w:type="spellEnd"/>
      <w:r w:rsidRPr="00EE6E73">
        <w:t xml:space="preserve"> common control information</w:t>
      </w:r>
      <w:bookmarkEnd w:id="2758"/>
      <w:bookmarkEnd w:id="2763"/>
      <w:bookmarkEnd w:id="2764"/>
      <w:bookmarkEnd w:id="2765"/>
      <w:bookmarkEnd w:id="2766"/>
    </w:p>
    <w:p w14:paraId="130BEC59" w14:textId="77777777" w:rsidR="00394471" w:rsidRPr="00EE6E73" w:rsidRDefault="00394471" w:rsidP="00394471">
      <w:pPr>
        <w:pStyle w:val="50"/>
        <w:rPr>
          <w:rFonts w:eastAsia="MS Mincho"/>
        </w:rPr>
      </w:pPr>
      <w:bookmarkStart w:id="2767" w:name="_Toc60777047"/>
      <w:bookmarkStart w:id="2768" w:name="_Toc193445870"/>
      <w:bookmarkStart w:id="2769" w:name="_Toc193451675"/>
      <w:bookmarkStart w:id="2770" w:name="_Toc193462944"/>
      <w:bookmarkStart w:id="2771" w:name="_Toc201295231"/>
      <w:r w:rsidRPr="00EE6E73">
        <w:rPr>
          <w:rFonts w:eastAsia="MS Mincho"/>
        </w:rPr>
        <w:t>5.8.9.4.1</w:t>
      </w:r>
      <w:r w:rsidRPr="00EE6E73">
        <w:rPr>
          <w:rFonts w:eastAsia="MS Mincho"/>
        </w:rPr>
        <w:tab/>
        <w:t>General</w:t>
      </w:r>
      <w:bookmarkEnd w:id="2767"/>
      <w:bookmarkEnd w:id="2768"/>
      <w:bookmarkEnd w:id="2769"/>
      <w:bookmarkEnd w:id="2770"/>
      <w:bookmarkEnd w:id="2771"/>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50"/>
        <w:rPr>
          <w:rFonts w:eastAsia="MS Mincho"/>
        </w:rPr>
      </w:pPr>
      <w:bookmarkStart w:id="2772" w:name="_Toc60777048"/>
      <w:bookmarkStart w:id="2773" w:name="_Toc193445871"/>
      <w:bookmarkStart w:id="2774" w:name="_Toc193451676"/>
      <w:bookmarkStart w:id="2775" w:name="_Toc193462945"/>
      <w:bookmarkStart w:id="2776"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772"/>
      <w:bookmarkEnd w:id="2773"/>
      <w:bookmarkEnd w:id="2774"/>
      <w:bookmarkEnd w:id="2775"/>
      <w:bookmarkEnd w:id="2776"/>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50"/>
        <w:rPr>
          <w:rFonts w:eastAsia="MS Mincho"/>
        </w:rPr>
      </w:pPr>
      <w:bookmarkStart w:id="2777" w:name="_Toc60777049"/>
      <w:bookmarkStart w:id="2778" w:name="_Toc193445872"/>
      <w:bookmarkStart w:id="2779" w:name="_Toc193451677"/>
      <w:bookmarkStart w:id="2780" w:name="_Toc193462946"/>
      <w:bookmarkStart w:id="2781"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777"/>
      <w:bookmarkEnd w:id="2778"/>
      <w:bookmarkEnd w:id="2779"/>
      <w:bookmarkEnd w:id="2780"/>
      <w:bookmarkEnd w:id="2781"/>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RRCReconfiguration</w:t>
      </w:r>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40"/>
      </w:pPr>
      <w:bookmarkStart w:id="2782" w:name="_Toc46439423"/>
      <w:bookmarkStart w:id="2783" w:name="_Toc46444260"/>
      <w:bookmarkStart w:id="2784" w:name="_Toc46487021"/>
      <w:bookmarkStart w:id="2785" w:name="_Toc52836899"/>
      <w:bookmarkStart w:id="2786" w:name="_Toc52837907"/>
      <w:bookmarkStart w:id="2787" w:name="_Toc53006547"/>
      <w:bookmarkStart w:id="2788" w:name="_Toc60777050"/>
      <w:bookmarkStart w:id="2789" w:name="_Toc193445873"/>
      <w:bookmarkStart w:id="2790" w:name="_Toc193451678"/>
      <w:bookmarkStart w:id="2791" w:name="_Toc193462947"/>
      <w:bookmarkStart w:id="2792" w:name="_Toc201295234"/>
      <w:r w:rsidRPr="00EE6E73">
        <w:t>5.8.9.5</w:t>
      </w:r>
      <w:r w:rsidRPr="00EE6E73">
        <w:tab/>
      </w:r>
      <w:bookmarkEnd w:id="2782"/>
      <w:bookmarkEnd w:id="2783"/>
      <w:bookmarkEnd w:id="2784"/>
      <w:bookmarkEnd w:id="2785"/>
      <w:bookmarkEnd w:id="2786"/>
      <w:bookmarkEnd w:id="2787"/>
      <w:r w:rsidRPr="00EE6E73">
        <w:t>Actions related to PC5-RRC connection release requested by upper layers</w:t>
      </w:r>
      <w:bookmarkEnd w:id="2788"/>
      <w:bookmarkEnd w:id="2789"/>
      <w:bookmarkEnd w:id="2790"/>
      <w:bookmarkEnd w:id="2791"/>
      <w:bookmarkEnd w:id="279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9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794" w:name="_Toc193445874"/>
      <w:bookmarkStart w:id="2795" w:name="_Toc193451679"/>
      <w:bookmarkStart w:id="2796" w:name="_Toc193462948"/>
      <w:bookmarkStart w:id="2797" w:name="_Toc201295235"/>
      <w:r w:rsidRPr="00EE6E73">
        <w:t>5.8.9.5a</w:t>
      </w:r>
      <w:r w:rsidRPr="00EE6E73">
        <w:tab/>
        <w:t>Actions related to end-to-end PC5-RRC connection release performed by L2 U2U Remote UE</w:t>
      </w:r>
      <w:bookmarkEnd w:id="2794"/>
      <w:bookmarkEnd w:id="2795"/>
      <w:bookmarkEnd w:id="2796"/>
      <w:bookmarkEnd w:id="2797"/>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798" w:name="_Toc193445875"/>
      <w:bookmarkStart w:id="2799" w:name="_Toc193451680"/>
      <w:bookmarkStart w:id="2800" w:name="_Toc193462949"/>
      <w:bookmarkStart w:id="2801"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798"/>
      <w:bookmarkEnd w:id="2799"/>
      <w:bookmarkEnd w:id="2800"/>
      <w:bookmarkEnd w:id="2801"/>
    </w:p>
    <w:p w14:paraId="0390B527" w14:textId="64D59BB9" w:rsidR="00C26E98" w:rsidRPr="00EE6E73" w:rsidRDefault="00C26E98" w:rsidP="00C26E98">
      <w:pPr>
        <w:pStyle w:val="50"/>
      </w:pPr>
      <w:bookmarkStart w:id="2802" w:name="_Toc193445876"/>
      <w:bookmarkStart w:id="2803" w:name="_Toc193451681"/>
      <w:bookmarkStart w:id="2804" w:name="_Toc193462950"/>
      <w:bookmarkStart w:id="2805" w:name="_Toc201295237"/>
      <w:r w:rsidRPr="00EE6E73">
        <w:rPr>
          <w:rFonts w:eastAsia="MS Mincho"/>
        </w:rPr>
        <w:t>5.8.9.6.1</w:t>
      </w:r>
      <w:r w:rsidRPr="00EE6E73">
        <w:rPr>
          <w:rFonts w:eastAsia="MS Mincho"/>
        </w:rPr>
        <w:tab/>
      </w:r>
      <w:r w:rsidRPr="00EE6E73">
        <w:t>General</w:t>
      </w:r>
      <w:bookmarkEnd w:id="2802"/>
      <w:bookmarkEnd w:id="2803"/>
      <w:bookmarkEnd w:id="2804"/>
      <w:bookmarkEnd w:id="2805"/>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49.75pt;height:93pt;mso-width-percent:0;mso-height-percent:0;mso-width-percent:0;mso-height-percent:0" o:ole="">
            <v:imagedata r:id="rId133" o:title="" croptop="288f" cropbottom="7010f" cropright="251f"/>
          </v:shape>
          <o:OLEObject Type="Embed" ProgID="Mscgen.Chart" ShapeID="_x0000_i1081" DrawAspect="Content" ObjectID="_1818509369" r:id="rId134"/>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806" w:name="_Toc193445877"/>
      <w:bookmarkStart w:id="2807" w:name="_Toc193451682"/>
      <w:bookmarkStart w:id="2808" w:name="_Toc193462951"/>
      <w:bookmarkStart w:id="2809" w:name="_Toc201295238"/>
      <w:r w:rsidRPr="00EE6E73">
        <w:rPr>
          <w:rFonts w:eastAsia="MS Mincho"/>
        </w:rPr>
        <w:t>5.8.9.6.2</w:t>
      </w:r>
      <w:r w:rsidRPr="00EE6E73">
        <w:rPr>
          <w:rFonts w:eastAsia="MS Mincho"/>
        </w:rPr>
        <w:tab/>
      </w:r>
      <w:r w:rsidRPr="00EE6E73">
        <w:t>Initiation</w:t>
      </w:r>
      <w:bookmarkEnd w:id="2806"/>
      <w:bookmarkEnd w:id="2807"/>
      <w:bookmarkEnd w:id="2808"/>
      <w:bookmarkEnd w:id="2809"/>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50"/>
      </w:pPr>
      <w:bookmarkStart w:id="2810" w:name="_Toc193445878"/>
      <w:bookmarkStart w:id="2811" w:name="_Toc193451683"/>
      <w:bookmarkStart w:id="2812" w:name="_Toc193462952"/>
      <w:bookmarkStart w:id="2813"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810"/>
      <w:bookmarkEnd w:id="2811"/>
      <w:bookmarkEnd w:id="2812"/>
      <w:bookmarkEnd w:id="2813"/>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814" w:name="_Toc193445879"/>
      <w:bookmarkStart w:id="2815" w:name="_Toc193451684"/>
      <w:bookmarkStart w:id="2816" w:name="_Toc193462953"/>
      <w:bookmarkStart w:id="281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814"/>
      <w:bookmarkEnd w:id="2815"/>
      <w:bookmarkEnd w:id="2816"/>
      <w:bookmarkEnd w:id="2817"/>
    </w:p>
    <w:p w14:paraId="4A7A8A5A" w14:textId="77777777" w:rsidR="009B70D5" w:rsidRPr="00EE6E73" w:rsidRDefault="009B70D5" w:rsidP="009B70D5">
      <w:pPr>
        <w:pStyle w:val="50"/>
        <w:rPr>
          <w:rFonts w:eastAsia="SimSun"/>
          <w:lang w:eastAsia="en-US"/>
        </w:rPr>
      </w:pPr>
      <w:bookmarkStart w:id="2818" w:name="_Toc193445880"/>
      <w:bookmarkStart w:id="2819" w:name="_Toc193451685"/>
      <w:bookmarkStart w:id="2820" w:name="_Toc193462954"/>
      <w:bookmarkStart w:id="2821"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818"/>
      <w:bookmarkEnd w:id="2819"/>
      <w:bookmarkEnd w:id="2820"/>
      <w:bookmarkEnd w:id="282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822" w:name="_Toc193445881"/>
      <w:bookmarkStart w:id="2823" w:name="_Toc193451686"/>
      <w:bookmarkStart w:id="2824" w:name="_Toc193462955"/>
      <w:bookmarkStart w:id="282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822"/>
      <w:bookmarkEnd w:id="2823"/>
      <w:bookmarkEnd w:id="2824"/>
      <w:bookmarkEnd w:id="282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바탕"/>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proofErr w:type="spellStart"/>
      <w:r w:rsidRPr="00EE6E73">
        <w:rPr>
          <w:rFonts w:eastAsia="바탕"/>
          <w:i/>
        </w:rPr>
        <w:t>RRCReconfigurationCompleteSidelink</w:t>
      </w:r>
      <w:proofErr w:type="spellEnd"/>
      <w:r w:rsidRPr="00EE6E73">
        <w:rPr>
          <w:rFonts w:eastAsia="바탕"/>
        </w:rPr>
        <w:t xml:space="preserve"> message, if the PC5 Relay RLC channel release was triggered due to the </w:t>
      </w:r>
      <w:r w:rsidRPr="00EE6E73">
        <w:t xml:space="preserve">configuration received within the </w:t>
      </w:r>
      <w:proofErr w:type="spellStart"/>
      <w:r w:rsidRPr="00EE6E73">
        <w:rPr>
          <w:rFonts w:eastAsia="바탕"/>
          <w:i/>
        </w:rPr>
        <w:t>sl-ConfigDedicatedNR</w:t>
      </w:r>
      <w:proofErr w:type="spellEnd"/>
      <w:r w:rsidR="0094778A" w:rsidRPr="00EE6E73">
        <w:rPr>
          <w:rFonts w:eastAsia="바탕"/>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바탕"/>
        </w:rPr>
        <w:t xml:space="preserve">each </w:t>
      </w:r>
      <w:r w:rsidR="00AC27B6" w:rsidRPr="00EE6E73">
        <w:rPr>
          <w:rFonts w:eastAsia="SimSun"/>
          <w:i/>
          <w:iCs/>
        </w:rPr>
        <w:t>SL</w:t>
      </w:r>
      <w:r w:rsidRPr="00EE6E73">
        <w:rPr>
          <w:i/>
          <w:iCs/>
        </w:rPr>
        <w:t>-RLC-ChannelID</w:t>
      </w:r>
      <w:r w:rsidRPr="00EE6E73">
        <w:t xml:space="preserve"> in</w:t>
      </w:r>
      <w:r w:rsidRPr="00EE6E73">
        <w:rPr>
          <w:rFonts w:eastAsia="바탕"/>
        </w:rPr>
        <w:t xml:space="preserve"> </w:t>
      </w:r>
      <w:proofErr w:type="spellStart"/>
      <w:r w:rsidRPr="00EE6E73">
        <w:rPr>
          <w:rFonts w:eastAsia="바탕"/>
          <w:i/>
          <w:iCs/>
        </w:rPr>
        <w:t>sl</w:t>
      </w:r>
      <w:proofErr w:type="spellEnd"/>
      <w:r w:rsidRPr="00EE6E73">
        <w:rPr>
          <w:rFonts w:eastAsia="바탕"/>
          <w:i/>
          <w:iCs/>
        </w:rPr>
        <w:t>-RLC-</w:t>
      </w:r>
      <w:proofErr w:type="spellStart"/>
      <w:r w:rsidRPr="00EE6E73">
        <w:rPr>
          <w:rFonts w:eastAsia="바탕"/>
          <w:i/>
          <w:iCs/>
        </w:rPr>
        <w:t>ChannelToReleaseList</w:t>
      </w:r>
      <w:proofErr w:type="spellEnd"/>
      <w:r w:rsidRPr="00EE6E73">
        <w:rPr>
          <w:rFonts w:eastAsia="바탕"/>
        </w:rPr>
        <w:t xml:space="preserve"> received in</w:t>
      </w:r>
      <w:r w:rsidRPr="00EE6E73">
        <w:rPr>
          <w:rFonts w:eastAsia="바탕"/>
          <w:i/>
          <w:iCs/>
        </w:rPr>
        <w:t xml:space="preserve"> </w:t>
      </w:r>
      <w:proofErr w:type="spellStart"/>
      <w:r w:rsidRPr="00EE6E73">
        <w:rPr>
          <w:rFonts w:eastAsia="바탕"/>
          <w:i/>
          <w:iCs/>
        </w:rPr>
        <w:t>sl-ConfigDedicatedNR</w:t>
      </w:r>
      <w:proofErr w:type="spellEnd"/>
      <w:r w:rsidRPr="00EE6E73">
        <w:rPr>
          <w:rFonts w:eastAsia="바탕"/>
        </w:rPr>
        <w:t xml:space="preserve"> within </w:t>
      </w:r>
      <w:r w:rsidRPr="00EE6E73">
        <w:rPr>
          <w:rFonts w:eastAsia="바탕"/>
          <w:i/>
          <w:iCs/>
        </w:rPr>
        <w:t>RRCReconfiguration</w:t>
      </w:r>
      <w:r w:rsidR="002E0AD7" w:rsidRPr="00EE6E73">
        <w:rPr>
          <w:rFonts w:eastAsia="바탕"/>
          <w:i/>
          <w:iCs/>
        </w:rPr>
        <w:t>,</w:t>
      </w:r>
      <w:r w:rsidRPr="00EE6E73">
        <w:rPr>
          <w:rFonts w:eastAsia="바탕"/>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바탕"/>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바탕"/>
        </w:rPr>
        <w:t xml:space="preserve">after receiving the </w:t>
      </w:r>
      <w:proofErr w:type="spellStart"/>
      <w:r w:rsidR="00AE2244" w:rsidRPr="00EE6E73">
        <w:rPr>
          <w:rFonts w:eastAsia="바탕"/>
          <w:i/>
        </w:rPr>
        <w:t>RRCReconfigurationCompleteSidelink</w:t>
      </w:r>
      <w:proofErr w:type="spellEnd"/>
      <w:r w:rsidR="00AE2244" w:rsidRPr="00EE6E73">
        <w:rPr>
          <w:rFonts w:eastAsia="바탕"/>
        </w:rPr>
        <w:t xml:space="preserve"> message, if the PC5 Relay RLC channel release was triggered</w:t>
      </w:r>
      <w:r w:rsidR="00AE2244" w:rsidRPr="00EE6E73">
        <w:t xml:space="preserve"> based on </w:t>
      </w:r>
      <w:r w:rsidR="00AE2244" w:rsidRPr="00EE6E73">
        <w:rPr>
          <w:rFonts w:eastAsia="바탕"/>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바탕"/>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바탕"/>
          <w:lang w:eastAsia="en-US"/>
        </w:rPr>
        <w:t xml:space="preserve">if the PC5 Relay RLC channel release was triggered </w:t>
      </w:r>
      <w:r w:rsidRPr="00EE6E73">
        <w:rPr>
          <w:rFonts w:eastAsia="SimSun"/>
          <w:lang w:eastAsia="en-US"/>
        </w:rPr>
        <w:t>for a specific destination</w:t>
      </w:r>
      <w:r w:rsidRPr="00EE6E73">
        <w:rPr>
          <w:rFonts w:eastAsia="바탕"/>
          <w:lang w:eastAsia="en-US"/>
        </w:rPr>
        <w:t xml:space="preserve"> by upper layers as specified in 5.8.9.5</w:t>
      </w:r>
      <w:r w:rsidR="002E0AD7" w:rsidRPr="00EE6E73">
        <w:rPr>
          <w:rFonts w:eastAsia="바탕"/>
        </w:rPr>
        <w:t>,</w:t>
      </w:r>
      <w:r w:rsidR="002E0AD7" w:rsidRPr="00EE6E73">
        <w:rPr>
          <w:rFonts w:eastAsia="SimSun"/>
        </w:rPr>
        <w:t xml:space="preserve"> </w:t>
      </w:r>
      <w:r w:rsidR="00906CD1" w:rsidRPr="00EE6E73">
        <w:rPr>
          <w:rFonts w:eastAsia="바탕"/>
        </w:rPr>
        <w:t xml:space="preserve">or due to </w:t>
      </w:r>
      <w:proofErr w:type="spellStart"/>
      <w:r w:rsidR="00906CD1" w:rsidRPr="00EE6E73">
        <w:rPr>
          <w:rFonts w:eastAsia="바탕"/>
        </w:rPr>
        <w:t>sidelink</w:t>
      </w:r>
      <w:proofErr w:type="spellEnd"/>
      <w:r w:rsidR="00906CD1" w:rsidRPr="00EE6E73">
        <w:rPr>
          <w:rFonts w:eastAsia="바탕"/>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MS Mincho"/>
          <w:lang w:eastAsia="en-US"/>
        </w:rPr>
      </w:pPr>
      <w:bookmarkStart w:id="2826" w:name="_Toc193445882"/>
      <w:bookmarkStart w:id="2827" w:name="_Toc193451687"/>
      <w:bookmarkStart w:id="2828" w:name="_Toc193462956"/>
      <w:bookmarkStart w:id="282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826"/>
      <w:bookmarkEnd w:id="2827"/>
      <w:bookmarkEnd w:id="2828"/>
      <w:bookmarkEnd w:id="282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바탕"/>
        </w:rPr>
        <w:lastRenderedPageBreak/>
        <w:t>1&gt;</w:t>
      </w:r>
      <w:r w:rsidRPr="00EE6E73">
        <w:rPr>
          <w:rFonts w:eastAsia="바탕"/>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proofErr w:type="spellStart"/>
      <w:r w:rsidRPr="00EE6E73">
        <w:rPr>
          <w:rFonts w:eastAsia="바탕"/>
          <w:i/>
        </w:rPr>
        <w:t>RRCReconfigurationCompleteSidelink</w:t>
      </w:r>
      <w:proofErr w:type="spellEnd"/>
      <w:r w:rsidRPr="00EE6E73">
        <w:rPr>
          <w:rFonts w:eastAsia="바탕"/>
        </w:rPr>
        <w:t xml:space="preserve"> message, if the PC5 Relay RLC channel addition/modification was triggered</w:t>
      </w:r>
      <w:r w:rsidRPr="00EE6E73">
        <w:t xml:space="preserve"> </w:t>
      </w:r>
      <w:r w:rsidRPr="00EE6E73">
        <w:rPr>
          <w:rFonts w:eastAsia="바탕"/>
        </w:rPr>
        <w:t xml:space="preserve">due to the </w:t>
      </w:r>
      <w:r w:rsidRPr="00EE6E73">
        <w:t xml:space="preserve">configuration received within the </w:t>
      </w:r>
      <w:proofErr w:type="spellStart"/>
      <w:r w:rsidRPr="00EE6E73">
        <w:rPr>
          <w:rFonts w:eastAsia="바탕"/>
          <w:i/>
        </w:rPr>
        <w:t>sl-ConfigDedicatedNR</w:t>
      </w:r>
      <w:proofErr w:type="spellEnd"/>
      <w:r w:rsidR="002E0AD7" w:rsidRPr="00EE6E73">
        <w:rPr>
          <w:rFonts w:eastAsia="바탕"/>
          <w:iCs/>
        </w:rPr>
        <w:t>; or</w:t>
      </w:r>
    </w:p>
    <w:p w14:paraId="4D6AE2F8" w14:textId="1CDDF377" w:rsidR="000A3699" w:rsidRPr="00EE6E73" w:rsidRDefault="002E0AD7" w:rsidP="002E0AD7">
      <w:pPr>
        <w:pStyle w:val="B1"/>
        <w:rPr>
          <w:rFonts w:eastAsia="바탕"/>
        </w:rPr>
      </w:pPr>
      <w:r w:rsidRPr="00EE6E73">
        <w:t>1&gt;</w:t>
      </w:r>
      <w:r w:rsidRPr="00EE6E73">
        <w:tab/>
      </w:r>
      <w:r w:rsidRPr="00EE6E73">
        <w:rPr>
          <w:rFonts w:eastAsia="바탕"/>
        </w:rPr>
        <w:t xml:space="preserve">after receiving the </w:t>
      </w:r>
      <w:proofErr w:type="spellStart"/>
      <w:r w:rsidRPr="00EE6E73">
        <w:rPr>
          <w:rFonts w:eastAsia="바탕"/>
          <w:i/>
        </w:rPr>
        <w:t>RRCReconfigurationCompleteSidelink</w:t>
      </w:r>
      <w:proofErr w:type="spellEnd"/>
      <w:r w:rsidRPr="00EE6E73">
        <w:rPr>
          <w:rFonts w:eastAsia="바탕"/>
        </w:rPr>
        <w:t xml:space="preserve"> message, if the PC5 Relay RLC channel addition/modification was triggered</w:t>
      </w:r>
      <w:r w:rsidRPr="00EE6E73">
        <w:t xml:space="preserve"> </w:t>
      </w:r>
      <w:r w:rsidR="00AE2244" w:rsidRPr="00EE6E73">
        <w:t xml:space="preserve">based on </w:t>
      </w:r>
      <w:r w:rsidR="00AE2244" w:rsidRPr="00EE6E73">
        <w:rPr>
          <w:rFonts w:eastAsia="바탕"/>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바탕"/>
        </w:rPr>
        <w:t xml:space="preserve">the </w:t>
      </w:r>
      <w:r w:rsidRPr="00EE6E73">
        <w:t xml:space="preserve">configuration in </w:t>
      </w:r>
      <w:r w:rsidRPr="00EE6E73">
        <w:rPr>
          <w:i/>
        </w:rPr>
        <w:t>SIB12</w:t>
      </w:r>
      <w:r w:rsidRPr="00EE6E73">
        <w:t xml:space="preserve"> or </w:t>
      </w:r>
      <w:r w:rsidRPr="00EE6E73">
        <w:rPr>
          <w:rFonts w:eastAsia="바탕"/>
          <w:i/>
          <w:noProof/>
        </w:rPr>
        <w:t>SidelinkPreconfigNR</w:t>
      </w:r>
      <w:r w:rsidRPr="00EE6E73">
        <w:rPr>
          <w:rFonts w:eastAsia="바탕"/>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바탕"/>
          <w:i/>
        </w:rPr>
        <w:t>sl</w:t>
      </w:r>
      <w:proofErr w:type="spellEnd"/>
      <w:r w:rsidRPr="00EE6E73">
        <w:rPr>
          <w:rFonts w:eastAsia="바탕"/>
          <w:i/>
        </w:rPr>
        <w:t>-RLC-</w:t>
      </w:r>
      <w:r w:rsidRPr="00EE6E73">
        <w:rPr>
          <w:i/>
        </w:rPr>
        <w:t>Config</w:t>
      </w:r>
      <w:r w:rsidRPr="00EE6E73">
        <w:t xml:space="preserve"> or</w:t>
      </w:r>
      <w:r w:rsidRPr="00EE6E73">
        <w:rPr>
          <w:rFonts w:eastAsia="바탕"/>
          <w:i/>
          <w:lang w:eastAsia="en-US"/>
        </w:rPr>
        <w:t xml:space="preserve"> </w:t>
      </w:r>
      <w:r w:rsidR="000F2113" w:rsidRPr="00EE6E73">
        <w:rPr>
          <w:rFonts w:eastAsia="바탕"/>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바탕"/>
          <w:i/>
        </w:rPr>
        <w:t>sl</w:t>
      </w:r>
      <w:proofErr w:type="spellEnd"/>
      <w:r w:rsidRPr="00EE6E73">
        <w:rPr>
          <w:rFonts w:eastAsia="바탕"/>
          <w:i/>
        </w:rPr>
        <w:t>-MAC-</w:t>
      </w:r>
      <w:proofErr w:type="spellStart"/>
      <w:r w:rsidRPr="00EE6E73">
        <w:rPr>
          <w:i/>
        </w:rPr>
        <w:t>LogicalChannelConfig</w:t>
      </w:r>
      <w:proofErr w:type="spellEnd"/>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바탕"/>
          <w:i/>
        </w:rPr>
        <w:t>sl-ConfigDedicatedNR</w:t>
      </w:r>
      <w:proofErr w:type="spellEnd"/>
      <w:r w:rsidR="002E0AD7" w:rsidRPr="00EE6E73">
        <w:rPr>
          <w:rFonts w:eastAsia="바탕"/>
        </w:rPr>
        <w:t>, or</w:t>
      </w:r>
      <w:r w:rsidR="002E0AD7" w:rsidRPr="00EE6E73">
        <w:rPr>
          <w:i/>
        </w:rPr>
        <w:t xml:space="preserve"> SIB12</w:t>
      </w:r>
      <w:r w:rsidR="002E0AD7" w:rsidRPr="00EE6E73">
        <w:t xml:space="preserve">, or </w:t>
      </w:r>
      <w:r w:rsidR="002E0AD7" w:rsidRPr="00EE6E73">
        <w:rPr>
          <w:rFonts w:eastAsia="바탕"/>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바탕"/>
          <w:i/>
        </w:rPr>
        <w:t>sl</w:t>
      </w:r>
      <w:proofErr w:type="spellEnd"/>
      <w:r w:rsidRPr="00EE6E73">
        <w:rPr>
          <w:rFonts w:eastAsia="바탕"/>
          <w:i/>
        </w:rPr>
        <w:t>-MAC-</w:t>
      </w:r>
      <w:proofErr w:type="spellStart"/>
      <w:r w:rsidRPr="00EE6E73">
        <w:rPr>
          <w:i/>
        </w:rPr>
        <w:t>LogicalChannelConfig</w:t>
      </w:r>
      <w:proofErr w:type="spellEnd"/>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830" w:name="_Toc193445883"/>
      <w:bookmarkStart w:id="2831" w:name="_Toc193451688"/>
      <w:bookmarkStart w:id="2832" w:name="_Toc193462957"/>
      <w:bookmarkStart w:id="2833" w:name="_Toc201295244"/>
      <w:r w:rsidRPr="00EE6E73">
        <w:t>5.8.9.8</w:t>
      </w:r>
      <w:r w:rsidR="000F2113" w:rsidRPr="00EE6E73">
        <w:tab/>
        <w:t>Remote UE information</w:t>
      </w:r>
      <w:bookmarkEnd w:id="2830"/>
      <w:bookmarkEnd w:id="2831"/>
      <w:bookmarkEnd w:id="2832"/>
      <w:bookmarkEnd w:id="2833"/>
    </w:p>
    <w:p w14:paraId="4D0D1647" w14:textId="3ADC7EAF" w:rsidR="000F2113" w:rsidRPr="00EE6E73" w:rsidRDefault="003050BB" w:rsidP="000F2113">
      <w:pPr>
        <w:pStyle w:val="50"/>
        <w:rPr>
          <w:rFonts w:eastAsia="MS Mincho"/>
        </w:rPr>
      </w:pPr>
      <w:bookmarkStart w:id="2834" w:name="_Toc193445884"/>
      <w:bookmarkStart w:id="2835" w:name="_Toc193451689"/>
      <w:bookmarkStart w:id="2836" w:name="_Toc193462958"/>
      <w:bookmarkStart w:id="283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34"/>
      <w:bookmarkEnd w:id="2835"/>
      <w:bookmarkEnd w:id="2836"/>
      <w:bookmarkEnd w:id="2837"/>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5pt;height:77.25pt;mso-width-percent:0;mso-height-percent:0;mso-width-percent:0;mso-height-percent:0" o:ole="">
            <v:imagedata r:id="rId135" o:title=""/>
          </v:shape>
          <o:OLEObject Type="Embed" ProgID="Mscgen.Chart" ShapeID="_x0000_i1082" DrawAspect="Content" ObjectID="_1818509370" r:id="rId136"/>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838" w:name="_Toc193445885"/>
      <w:bookmarkStart w:id="2839" w:name="_Toc193451690"/>
      <w:bookmarkStart w:id="2840" w:name="_Toc193462959"/>
      <w:bookmarkStart w:id="284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838"/>
      <w:bookmarkEnd w:id="2839"/>
      <w:bookmarkEnd w:id="2840"/>
      <w:bookmarkEnd w:id="284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맑은 고딕"/>
          <w:lang w:eastAsia="ko-KR"/>
        </w:rPr>
      </w:pPr>
      <w:r w:rsidRPr="00EE6E73">
        <w:rPr>
          <w:rFonts w:eastAsia="맑은 고딕"/>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50"/>
        <w:rPr>
          <w:rFonts w:eastAsia="MS Mincho"/>
        </w:rPr>
      </w:pPr>
      <w:bookmarkStart w:id="2842" w:name="_Toc193445886"/>
      <w:bookmarkStart w:id="2843" w:name="_Toc193451691"/>
      <w:bookmarkStart w:id="2844" w:name="_Toc193462960"/>
      <w:bookmarkStart w:id="284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42"/>
      <w:bookmarkEnd w:id="2843"/>
      <w:bookmarkEnd w:id="2844"/>
      <w:bookmarkEnd w:id="284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바탕"/>
          <w:i/>
          <w:noProof/>
        </w:rPr>
        <w:t>setup</w:t>
      </w:r>
      <w:r w:rsidRPr="00EE6E73">
        <w:rPr>
          <w:rFonts w:eastAsia="바탕"/>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바탕"/>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바탕"/>
          <w:i/>
          <w:noProof/>
        </w:rPr>
        <w:t>release</w:t>
      </w:r>
      <w:r w:rsidRPr="00EE6E73">
        <w:rPr>
          <w:rFonts w:eastAsia="바탕"/>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바탕"/>
          <w:i/>
          <w:noProof/>
        </w:rPr>
        <w:t>setup</w:t>
      </w:r>
      <w:r w:rsidRPr="00EE6E73">
        <w:rPr>
          <w:rFonts w:eastAsia="바탕"/>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바탕"/>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바탕"/>
          <w:i/>
          <w:noProof/>
        </w:rPr>
        <w:t>release</w:t>
      </w:r>
      <w:r w:rsidRPr="00EE6E73">
        <w:rPr>
          <w:rFonts w:eastAsia="바탕"/>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바탕"/>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바탕"/>
          <w:i/>
          <w:noProof/>
        </w:rPr>
        <w:t>setup</w:t>
      </w:r>
      <w:r w:rsidRPr="00EE6E73">
        <w:rPr>
          <w:rFonts w:eastAsia="바탕"/>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바탕"/>
          <w:i/>
          <w:noProof/>
        </w:rPr>
        <w:t>release</w:t>
      </w:r>
      <w:r w:rsidRPr="00EE6E73">
        <w:rPr>
          <w:rFonts w:eastAsia="바탕"/>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바탕"/>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바탕"/>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바탕"/>
          <w:i/>
          <w:iCs/>
        </w:rPr>
        <w:t>release</w:t>
      </w:r>
      <w:r w:rsidRPr="00EE6E73">
        <w:rPr>
          <w:rFonts w:eastAsia="바탕"/>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846" w:name="_Toc193445887"/>
      <w:bookmarkStart w:id="2847" w:name="_Toc193451692"/>
      <w:bookmarkStart w:id="2848" w:name="_Toc193462961"/>
      <w:bookmarkStart w:id="2849"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846"/>
      <w:bookmarkEnd w:id="2847"/>
      <w:bookmarkEnd w:id="2848"/>
      <w:bookmarkEnd w:id="2849"/>
      <w:proofErr w:type="spellEnd"/>
    </w:p>
    <w:p w14:paraId="69397B3C" w14:textId="59C06007" w:rsidR="000F2113" w:rsidRPr="00EE6E73" w:rsidRDefault="003050BB" w:rsidP="000F2113">
      <w:pPr>
        <w:pStyle w:val="50"/>
        <w:rPr>
          <w:rFonts w:eastAsia="MS Mincho"/>
        </w:rPr>
      </w:pPr>
      <w:bookmarkStart w:id="2850" w:name="_Toc193445888"/>
      <w:bookmarkStart w:id="2851" w:name="_Toc193451693"/>
      <w:bookmarkStart w:id="2852" w:name="_Toc193462962"/>
      <w:bookmarkStart w:id="285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50"/>
      <w:bookmarkEnd w:id="2851"/>
      <w:bookmarkEnd w:id="2852"/>
      <w:bookmarkEnd w:id="2853"/>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25pt;mso-width-percent:0;mso-height-percent:0;mso-width-percent:0;mso-height-percent:0" o:ole="">
            <v:imagedata r:id="rId137" o:title=""/>
          </v:shape>
          <o:OLEObject Type="Embed" ProgID="Mscgen.Chart" ShapeID="_x0000_i1083" DrawAspect="Content" ObjectID="_1818509371" r:id="rId138"/>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854" w:name="_Toc193445889"/>
      <w:bookmarkStart w:id="2855" w:name="_Toc193451694"/>
      <w:bookmarkStart w:id="2856" w:name="_Toc193462963"/>
      <w:bookmarkStart w:id="285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854"/>
      <w:bookmarkEnd w:id="2855"/>
      <w:bookmarkEnd w:id="2856"/>
      <w:bookmarkEnd w:id="2857"/>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858" w:name="_Toc193445890"/>
      <w:bookmarkStart w:id="2859" w:name="_Toc193451695"/>
      <w:bookmarkStart w:id="2860" w:name="_Toc193462964"/>
      <w:bookmarkStart w:id="286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858"/>
      <w:bookmarkEnd w:id="2859"/>
      <w:bookmarkEnd w:id="2860"/>
      <w:bookmarkEnd w:id="2861"/>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862" w:name="_Toc193445891"/>
      <w:bookmarkStart w:id="2863" w:name="_Toc193451696"/>
      <w:bookmarkStart w:id="2864" w:name="_Toc193462965"/>
      <w:bookmarkStart w:id="2865" w:name="_Toc201295252"/>
      <w:r w:rsidRPr="00EE6E73">
        <w:t>5.8.9.10</w:t>
      </w:r>
      <w:r w:rsidR="000F2113" w:rsidRPr="00EE6E73">
        <w:tab/>
        <w:t>Notification Message</w:t>
      </w:r>
      <w:bookmarkEnd w:id="2862"/>
      <w:bookmarkEnd w:id="2863"/>
      <w:bookmarkEnd w:id="2864"/>
      <w:bookmarkEnd w:id="2865"/>
    </w:p>
    <w:p w14:paraId="62E20C7A" w14:textId="605C54BE" w:rsidR="000F2113" w:rsidRPr="00EE6E73" w:rsidRDefault="003050BB" w:rsidP="000F2113">
      <w:pPr>
        <w:pStyle w:val="50"/>
        <w:rPr>
          <w:rFonts w:eastAsia="MS Mincho"/>
        </w:rPr>
      </w:pPr>
      <w:bookmarkStart w:id="2866" w:name="_Toc193445892"/>
      <w:bookmarkStart w:id="2867" w:name="_Toc193451697"/>
      <w:bookmarkStart w:id="2868" w:name="_Toc193462966"/>
      <w:bookmarkStart w:id="286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66"/>
      <w:bookmarkEnd w:id="2867"/>
      <w:bookmarkEnd w:id="2868"/>
      <w:bookmarkEnd w:id="2869"/>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7.75pt;height:77.25pt;mso-width-percent:0;mso-height-percent:0;mso-width-percent:0;mso-height-percent:0" o:ole="">
            <v:imagedata r:id="rId139" o:title=""/>
          </v:shape>
          <o:OLEObject Type="Embed" ProgID="Mscgen.Chart" ShapeID="_x0000_i1084" DrawAspect="Content" ObjectID="_1818509372" r:id="rId140"/>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870" w:name="_Toc83739906"/>
    </w:p>
    <w:p w14:paraId="43775790" w14:textId="4582677D" w:rsidR="000F2113" w:rsidRPr="00EE6E73" w:rsidRDefault="003050BB" w:rsidP="000F2113">
      <w:pPr>
        <w:pStyle w:val="50"/>
        <w:rPr>
          <w:rFonts w:eastAsia="MS Mincho"/>
        </w:rPr>
      </w:pPr>
      <w:bookmarkStart w:id="2871" w:name="_Toc193445893"/>
      <w:bookmarkStart w:id="2872" w:name="_Toc193451698"/>
      <w:bookmarkStart w:id="2873" w:name="_Toc193462967"/>
      <w:bookmarkStart w:id="287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70"/>
      <w:bookmarkEnd w:id="2871"/>
      <w:bookmarkEnd w:id="2872"/>
      <w:bookmarkEnd w:id="2873"/>
      <w:bookmarkEnd w:id="287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맑은 고딕"/>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875" w:name="_Toc193445894"/>
      <w:bookmarkStart w:id="2876" w:name="_Toc193451699"/>
      <w:bookmarkStart w:id="2877" w:name="_Toc193462968"/>
      <w:bookmarkStart w:id="287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875"/>
      <w:bookmarkEnd w:id="2876"/>
      <w:bookmarkEnd w:id="2877"/>
      <w:bookmarkEnd w:id="287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879" w:name="_Toc193445895"/>
      <w:bookmarkStart w:id="2880" w:name="_Toc193451700"/>
      <w:bookmarkStart w:id="2881" w:name="_Toc193462969"/>
      <w:bookmarkStart w:id="288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879"/>
      <w:bookmarkEnd w:id="2880"/>
      <w:bookmarkEnd w:id="2881"/>
      <w:bookmarkEnd w:id="2882"/>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83"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88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884" w:name="_Toc193445896"/>
      <w:bookmarkStart w:id="2885" w:name="_Toc193451701"/>
      <w:bookmarkStart w:id="2886" w:name="_Toc193462970"/>
      <w:bookmarkStart w:id="2887" w:name="_Toc201295257"/>
      <w:r w:rsidRPr="00EE6E73">
        <w:t>5.8.9.11</w:t>
      </w:r>
      <w:r w:rsidRPr="00EE6E73">
        <w:tab/>
        <w:t>UE information</w:t>
      </w:r>
      <w:r w:rsidR="0094778A" w:rsidRPr="00EE6E73">
        <w:t xml:space="preserve"> transfer on </w:t>
      </w:r>
      <w:proofErr w:type="spellStart"/>
      <w:r w:rsidR="0094778A" w:rsidRPr="00EE6E73">
        <w:t>sidelink</w:t>
      </w:r>
      <w:bookmarkEnd w:id="2884"/>
      <w:bookmarkEnd w:id="2885"/>
      <w:bookmarkEnd w:id="2886"/>
      <w:bookmarkEnd w:id="2887"/>
      <w:proofErr w:type="spellEnd"/>
    </w:p>
    <w:p w14:paraId="0FA148B6" w14:textId="4005A9D3" w:rsidR="00007450" w:rsidRPr="00EE6E73" w:rsidRDefault="00007450" w:rsidP="00007450">
      <w:pPr>
        <w:pStyle w:val="50"/>
        <w:rPr>
          <w:lang w:eastAsia="ko-KR"/>
        </w:rPr>
      </w:pPr>
      <w:bookmarkStart w:id="2888" w:name="_Toc193445897"/>
      <w:bookmarkStart w:id="2889" w:name="_Toc193451702"/>
      <w:bookmarkStart w:id="2890" w:name="_Toc193462971"/>
      <w:bookmarkStart w:id="2891" w:name="_Toc201295258"/>
      <w:r w:rsidRPr="00EE6E73">
        <w:rPr>
          <w:rFonts w:eastAsia="MS Mincho"/>
        </w:rPr>
        <w:t>5.8.9.11.1</w:t>
      </w:r>
      <w:r w:rsidRPr="00EE6E73">
        <w:rPr>
          <w:rFonts w:eastAsia="MS Mincho"/>
        </w:rPr>
        <w:tab/>
        <w:t>General</w:t>
      </w:r>
      <w:bookmarkEnd w:id="2888"/>
      <w:bookmarkEnd w:id="2889"/>
      <w:bookmarkEnd w:id="2890"/>
      <w:bookmarkEnd w:id="2891"/>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2.75pt;height:103.5pt;mso-width-percent:0;mso-height-percent:0;mso-width-percent:0;mso-height-percent:0" o:ole="">
            <v:imagedata r:id="rId141" o:title=""/>
          </v:shape>
          <o:OLEObject Type="Embed" ProgID="Mscgen.Chart" ShapeID="_x0000_i1085" DrawAspect="Content" ObjectID="_1818509373" r:id="rId142"/>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50"/>
        <w:rPr>
          <w:lang w:eastAsia="ko-KR"/>
        </w:rPr>
      </w:pPr>
      <w:bookmarkStart w:id="2892" w:name="_Toc193445898"/>
      <w:bookmarkStart w:id="2893" w:name="_Toc193451703"/>
      <w:bookmarkStart w:id="2894" w:name="_Toc193462972"/>
      <w:bookmarkStart w:id="2895"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892"/>
      <w:bookmarkEnd w:id="2893"/>
      <w:bookmarkEnd w:id="2894"/>
      <w:bookmarkEnd w:id="2895"/>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set </w:t>
      </w:r>
      <w:r w:rsidRPr="00EE6E73">
        <w:rPr>
          <w:rFonts w:eastAsia="맑은 고딕"/>
          <w:i/>
          <w:lang w:eastAsia="zh-TW"/>
        </w:rPr>
        <w:t>sl-E2E-QoS-</w:t>
      </w:r>
      <w:r w:rsidR="00BB3450" w:rsidRPr="00EE6E73">
        <w:rPr>
          <w:rFonts w:eastAsia="맑은 고딕"/>
          <w:i/>
          <w:lang w:eastAsia="zh-TW"/>
        </w:rPr>
        <w:t>InfoListPC5</w:t>
      </w:r>
      <w:r w:rsidRPr="00EE6E73">
        <w:rPr>
          <w:rFonts w:eastAsia="맑은 고딕"/>
          <w:i/>
          <w:lang w:eastAsia="zh-TW"/>
        </w:rPr>
        <w:t xml:space="preserve"> </w:t>
      </w:r>
      <w:r w:rsidRPr="00EE6E73">
        <w:rPr>
          <w:rFonts w:eastAsia="맑은 고딕"/>
          <w:lang w:eastAsia="zh-TW"/>
        </w:rPr>
        <w:t xml:space="preserve">to include the end-to-end QoS profile(s) of the </w:t>
      </w:r>
      <w:proofErr w:type="spellStart"/>
      <w:r w:rsidRPr="00EE6E73">
        <w:rPr>
          <w:rFonts w:eastAsia="맑은 고딕"/>
          <w:lang w:eastAsia="zh-TW"/>
        </w:rPr>
        <w:t>sidelink</w:t>
      </w:r>
      <w:proofErr w:type="spellEnd"/>
      <w:r w:rsidRPr="00EE6E73">
        <w:rPr>
          <w:rFonts w:eastAsia="맑은 고딕"/>
          <w:lang w:eastAsia="zh-TW"/>
        </w:rPr>
        <w:t xml:space="preserve"> QoS flow(s) </w:t>
      </w:r>
      <w:r w:rsidR="0094778A" w:rsidRPr="00EE6E73">
        <w:rPr>
          <w:rFonts w:eastAsia="맑은 고딕"/>
          <w:lang w:eastAsia="zh-TW"/>
        </w:rPr>
        <w:t>towards the</w:t>
      </w:r>
      <w:r w:rsidRPr="00EE6E73">
        <w:rPr>
          <w:rFonts w:eastAsia="맑은 고딕"/>
          <w:lang w:eastAsia="zh-TW"/>
        </w:rPr>
        <w:t xml:space="preserve"> peer </w:t>
      </w:r>
      <w:r w:rsidRPr="00EE6E73">
        <w:t>L2 U2U Remote UE</w:t>
      </w:r>
      <w:r w:rsidRPr="00EE6E73">
        <w:rPr>
          <w:rFonts w:eastAsia="맑은 고딕"/>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맑은 고딕"/>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896" w:name="_Toc193445899"/>
      <w:bookmarkStart w:id="2897" w:name="_Toc193451704"/>
      <w:bookmarkStart w:id="2898" w:name="_Toc193462973"/>
      <w:bookmarkStart w:id="2899"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896"/>
      <w:bookmarkEnd w:id="2897"/>
      <w:bookmarkEnd w:id="2898"/>
      <w:bookmarkEnd w:id="2899"/>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맑은 고딕"/>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900" w:name="_Toc193445900"/>
      <w:bookmarkStart w:id="2901" w:name="_Toc193451705"/>
      <w:bookmarkStart w:id="2902" w:name="_Toc193462974"/>
      <w:bookmarkStart w:id="2903"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900"/>
      <w:bookmarkEnd w:id="2901"/>
      <w:bookmarkEnd w:id="2902"/>
      <w:bookmarkEnd w:id="2903"/>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맑은 고딕"/>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904" w:name="_Toc193445901"/>
      <w:bookmarkStart w:id="2905" w:name="_Toc193451706"/>
      <w:bookmarkStart w:id="2906" w:name="_Toc193462975"/>
      <w:bookmarkStart w:id="2907" w:name="_Toc201295262"/>
      <w:r w:rsidRPr="00EE6E73">
        <w:lastRenderedPageBreak/>
        <w:t>5.8.10</w:t>
      </w:r>
      <w:r w:rsidRPr="00EE6E73">
        <w:tab/>
      </w:r>
      <w:proofErr w:type="spellStart"/>
      <w:r w:rsidRPr="00EE6E73">
        <w:t>Sidelink</w:t>
      </w:r>
      <w:proofErr w:type="spellEnd"/>
      <w:r w:rsidRPr="00EE6E73">
        <w:t xml:space="preserve"> measurement</w:t>
      </w:r>
      <w:bookmarkEnd w:id="2793"/>
      <w:bookmarkEnd w:id="2904"/>
      <w:bookmarkEnd w:id="2905"/>
      <w:bookmarkEnd w:id="2906"/>
      <w:bookmarkEnd w:id="2907"/>
    </w:p>
    <w:p w14:paraId="766DB72E" w14:textId="77777777" w:rsidR="00394471" w:rsidRPr="00EE6E73" w:rsidRDefault="00394471" w:rsidP="00394471">
      <w:pPr>
        <w:pStyle w:val="40"/>
        <w:rPr>
          <w:lang w:eastAsia="x-none"/>
        </w:rPr>
      </w:pPr>
      <w:bookmarkStart w:id="2908" w:name="_Toc60777052"/>
      <w:bookmarkStart w:id="2909" w:name="_Toc193445902"/>
      <w:bookmarkStart w:id="2910" w:name="_Toc193451707"/>
      <w:bookmarkStart w:id="2911" w:name="_Toc193462976"/>
      <w:bookmarkStart w:id="2912" w:name="_Toc201295263"/>
      <w:r w:rsidRPr="00EE6E73">
        <w:rPr>
          <w:lang w:eastAsia="x-none"/>
        </w:rPr>
        <w:t>5.8.10.1</w:t>
      </w:r>
      <w:r w:rsidRPr="00EE6E73">
        <w:rPr>
          <w:lang w:eastAsia="x-none"/>
        </w:rPr>
        <w:tab/>
        <w:t>Introduction</w:t>
      </w:r>
      <w:bookmarkEnd w:id="2908"/>
      <w:bookmarkEnd w:id="2909"/>
      <w:bookmarkEnd w:id="2910"/>
      <w:bookmarkEnd w:id="2911"/>
      <w:bookmarkEnd w:id="291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맑은 고딕"/>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913" w:name="_Toc60777053"/>
      <w:bookmarkStart w:id="2914" w:name="_Toc193445903"/>
      <w:bookmarkStart w:id="2915" w:name="_Toc193451708"/>
      <w:bookmarkStart w:id="2916" w:name="_Toc193462977"/>
      <w:bookmarkStart w:id="2917"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913"/>
      <w:bookmarkEnd w:id="2914"/>
      <w:bookmarkEnd w:id="2915"/>
      <w:bookmarkEnd w:id="2916"/>
      <w:bookmarkEnd w:id="2917"/>
    </w:p>
    <w:p w14:paraId="626AB047" w14:textId="77777777" w:rsidR="00394471" w:rsidRPr="00EE6E73" w:rsidRDefault="00394471" w:rsidP="00394471">
      <w:pPr>
        <w:pStyle w:val="50"/>
      </w:pPr>
      <w:bookmarkStart w:id="2918" w:name="_Toc60777054"/>
      <w:bookmarkStart w:id="2919" w:name="_Toc193445904"/>
      <w:bookmarkStart w:id="2920" w:name="_Toc193451709"/>
      <w:bookmarkStart w:id="2921" w:name="_Toc193462978"/>
      <w:bookmarkStart w:id="2922" w:name="_Toc201295265"/>
      <w:r w:rsidRPr="00EE6E73">
        <w:t>5.8.10.2.1</w:t>
      </w:r>
      <w:r w:rsidRPr="00EE6E73">
        <w:tab/>
        <w:t>General</w:t>
      </w:r>
      <w:bookmarkEnd w:id="2918"/>
      <w:bookmarkEnd w:id="2919"/>
      <w:bookmarkEnd w:id="2920"/>
      <w:bookmarkEnd w:id="2921"/>
      <w:bookmarkEnd w:id="292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lastRenderedPageBreak/>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50"/>
      </w:pPr>
      <w:bookmarkStart w:id="2923" w:name="_Toc60777055"/>
      <w:bookmarkStart w:id="2924" w:name="_Toc193445905"/>
      <w:bookmarkStart w:id="2925" w:name="_Toc193451710"/>
      <w:bookmarkStart w:id="2926" w:name="_Toc193462979"/>
      <w:bookmarkStart w:id="2927" w:name="_Toc201295266"/>
      <w:r w:rsidRPr="00EE6E73">
        <w:t>5.8.10.2.2</w:t>
      </w:r>
      <w:r w:rsidRPr="00EE6E73">
        <w:tab/>
      </w:r>
      <w:proofErr w:type="spellStart"/>
      <w:r w:rsidRPr="00EE6E73">
        <w:t>Sidelink</w:t>
      </w:r>
      <w:proofErr w:type="spellEnd"/>
      <w:r w:rsidRPr="00EE6E73">
        <w:t xml:space="preserve"> measurement identity removal</w:t>
      </w:r>
      <w:bookmarkEnd w:id="2923"/>
      <w:bookmarkEnd w:id="2924"/>
      <w:bookmarkEnd w:id="2925"/>
      <w:bookmarkEnd w:id="2926"/>
      <w:bookmarkEnd w:id="292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50"/>
      </w:pPr>
      <w:bookmarkStart w:id="2928" w:name="_Toc60777056"/>
      <w:bookmarkStart w:id="2929" w:name="_Toc193445906"/>
      <w:bookmarkStart w:id="2930" w:name="_Toc193451711"/>
      <w:bookmarkStart w:id="2931" w:name="_Toc193462980"/>
      <w:bookmarkStart w:id="2932" w:name="_Toc201295267"/>
      <w:r w:rsidRPr="00EE6E73">
        <w:t>5.8.10.2.3</w:t>
      </w:r>
      <w:r w:rsidRPr="00EE6E73">
        <w:tab/>
      </w:r>
      <w:proofErr w:type="spellStart"/>
      <w:r w:rsidRPr="00EE6E73">
        <w:t>Sidelink</w:t>
      </w:r>
      <w:proofErr w:type="spellEnd"/>
      <w:r w:rsidRPr="00EE6E73">
        <w:t xml:space="preserve"> measurement identity addition/modification</w:t>
      </w:r>
      <w:bookmarkEnd w:id="2928"/>
      <w:bookmarkEnd w:id="2929"/>
      <w:bookmarkEnd w:id="2930"/>
      <w:bookmarkEnd w:id="2931"/>
      <w:bookmarkEnd w:id="293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50"/>
      </w:pPr>
      <w:bookmarkStart w:id="2933" w:name="_Toc60777057"/>
      <w:bookmarkStart w:id="2934" w:name="_Toc193445907"/>
      <w:bookmarkStart w:id="2935" w:name="_Toc193451712"/>
      <w:bookmarkStart w:id="2936" w:name="_Toc193462981"/>
      <w:bookmarkStart w:id="2937" w:name="_Toc201295268"/>
      <w:r w:rsidRPr="00EE6E73">
        <w:t>5.8.10.2.4</w:t>
      </w:r>
      <w:r w:rsidRPr="00EE6E73">
        <w:tab/>
      </w:r>
      <w:proofErr w:type="spellStart"/>
      <w:r w:rsidRPr="00EE6E73">
        <w:t>Sidelink</w:t>
      </w:r>
      <w:proofErr w:type="spellEnd"/>
      <w:r w:rsidRPr="00EE6E73">
        <w:t xml:space="preserve"> measurement object removal</w:t>
      </w:r>
      <w:bookmarkEnd w:id="2933"/>
      <w:bookmarkEnd w:id="2934"/>
      <w:bookmarkEnd w:id="2935"/>
      <w:bookmarkEnd w:id="2936"/>
      <w:bookmarkEnd w:id="293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50"/>
      </w:pPr>
      <w:bookmarkStart w:id="2938" w:name="_Toc60777058"/>
      <w:bookmarkStart w:id="2939" w:name="_Toc193445908"/>
      <w:bookmarkStart w:id="2940" w:name="_Toc193451713"/>
      <w:bookmarkStart w:id="2941" w:name="_Toc193462982"/>
      <w:bookmarkStart w:id="2942" w:name="_Toc201295269"/>
      <w:r w:rsidRPr="00EE6E73">
        <w:t>5.8.10.2.5</w:t>
      </w:r>
      <w:r w:rsidRPr="00EE6E73">
        <w:tab/>
      </w:r>
      <w:proofErr w:type="spellStart"/>
      <w:r w:rsidRPr="00EE6E73">
        <w:t>Sidelink</w:t>
      </w:r>
      <w:proofErr w:type="spellEnd"/>
      <w:r w:rsidRPr="00EE6E73">
        <w:t xml:space="preserve"> measurement object addition/modification</w:t>
      </w:r>
      <w:bookmarkEnd w:id="2938"/>
      <w:bookmarkEnd w:id="2939"/>
      <w:bookmarkEnd w:id="2940"/>
      <w:bookmarkEnd w:id="2941"/>
      <w:bookmarkEnd w:id="294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w:t>
      </w:r>
      <w:proofErr w:type="spellEnd"/>
      <w:r w:rsidRPr="00EE6E73">
        <w:rPr>
          <w:i/>
          <w:iCs/>
        </w:rPr>
        <w:t>-TimeToTrigger</w:t>
      </w:r>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50"/>
      </w:pPr>
      <w:bookmarkStart w:id="2943" w:name="_Toc60777059"/>
      <w:bookmarkStart w:id="2944" w:name="_Toc193445909"/>
      <w:bookmarkStart w:id="2945" w:name="_Toc193451714"/>
      <w:bookmarkStart w:id="2946" w:name="_Toc193462983"/>
      <w:bookmarkStart w:id="2947" w:name="_Toc201295270"/>
      <w:r w:rsidRPr="00EE6E73">
        <w:t>5.8.10.2.6</w:t>
      </w:r>
      <w:r w:rsidRPr="00EE6E73">
        <w:tab/>
      </w:r>
      <w:proofErr w:type="spellStart"/>
      <w:r w:rsidRPr="00EE6E73">
        <w:t>Sidelink</w:t>
      </w:r>
      <w:proofErr w:type="spellEnd"/>
      <w:r w:rsidRPr="00EE6E73">
        <w:t xml:space="preserve"> reporting configuration removal</w:t>
      </w:r>
      <w:bookmarkEnd w:id="2943"/>
      <w:bookmarkEnd w:id="2944"/>
      <w:bookmarkEnd w:id="2945"/>
      <w:bookmarkEnd w:id="2946"/>
      <w:bookmarkEnd w:id="294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50"/>
      </w:pPr>
      <w:bookmarkStart w:id="2948" w:name="_Toc60777060"/>
      <w:bookmarkStart w:id="2949" w:name="_Toc193445910"/>
      <w:bookmarkStart w:id="2950" w:name="_Toc193451715"/>
      <w:bookmarkStart w:id="2951" w:name="_Toc193462984"/>
      <w:bookmarkStart w:id="2952" w:name="_Toc201295271"/>
      <w:r w:rsidRPr="00EE6E73">
        <w:t>5.8.10.2.7</w:t>
      </w:r>
      <w:r w:rsidRPr="00EE6E73">
        <w:tab/>
      </w:r>
      <w:proofErr w:type="spellStart"/>
      <w:r w:rsidRPr="00EE6E73">
        <w:t>Sidelink</w:t>
      </w:r>
      <w:proofErr w:type="spellEnd"/>
      <w:r w:rsidRPr="00EE6E73">
        <w:t xml:space="preserve"> reporting configuration addition/modification</w:t>
      </w:r>
      <w:bookmarkEnd w:id="2948"/>
      <w:bookmarkEnd w:id="2949"/>
      <w:bookmarkEnd w:id="2950"/>
      <w:bookmarkEnd w:id="2951"/>
      <w:bookmarkEnd w:id="295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50"/>
      </w:pPr>
      <w:bookmarkStart w:id="2953" w:name="_Toc60777061"/>
      <w:bookmarkStart w:id="2954" w:name="_Toc193445911"/>
      <w:bookmarkStart w:id="2955" w:name="_Toc193451716"/>
      <w:bookmarkStart w:id="2956" w:name="_Toc193462985"/>
      <w:bookmarkStart w:id="2957" w:name="_Toc201295272"/>
      <w:r w:rsidRPr="00EE6E73">
        <w:t>5.8.10.2.8</w:t>
      </w:r>
      <w:r w:rsidRPr="00EE6E73">
        <w:tab/>
      </w:r>
      <w:proofErr w:type="spellStart"/>
      <w:r w:rsidRPr="00EE6E73">
        <w:t>Sidelink</w:t>
      </w:r>
      <w:proofErr w:type="spellEnd"/>
      <w:r w:rsidRPr="00EE6E73">
        <w:t xml:space="preserve"> quantity configuration</w:t>
      </w:r>
      <w:bookmarkEnd w:id="2953"/>
      <w:bookmarkEnd w:id="2954"/>
      <w:bookmarkEnd w:id="2955"/>
      <w:bookmarkEnd w:id="2956"/>
      <w:bookmarkEnd w:id="295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w:t>
      </w:r>
      <w:proofErr w:type="spellEnd"/>
      <w:r w:rsidRPr="00EE6E73">
        <w:rPr>
          <w:i/>
        </w:rPr>
        <w:t>-TimeToTrigger</w:t>
      </w:r>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40"/>
        <w:rPr>
          <w:lang w:eastAsia="x-none"/>
        </w:rPr>
      </w:pPr>
      <w:bookmarkStart w:id="2958" w:name="_Toc60777062"/>
      <w:bookmarkStart w:id="2959" w:name="_Toc193445912"/>
      <w:bookmarkStart w:id="2960" w:name="_Toc193451717"/>
      <w:bookmarkStart w:id="2961" w:name="_Toc193462986"/>
      <w:bookmarkStart w:id="2962"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958"/>
      <w:bookmarkEnd w:id="2959"/>
      <w:bookmarkEnd w:id="2960"/>
      <w:bookmarkEnd w:id="2961"/>
      <w:bookmarkEnd w:id="2962"/>
    </w:p>
    <w:p w14:paraId="70F02E22" w14:textId="77777777" w:rsidR="00394471" w:rsidRPr="00EE6E73" w:rsidRDefault="00394471" w:rsidP="00394471">
      <w:pPr>
        <w:pStyle w:val="50"/>
      </w:pPr>
      <w:bookmarkStart w:id="2963" w:name="_Toc60777063"/>
      <w:bookmarkStart w:id="2964" w:name="_Toc193445913"/>
      <w:bookmarkStart w:id="2965" w:name="_Toc193451718"/>
      <w:bookmarkStart w:id="2966" w:name="_Toc193462987"/>
      <w:bookmarkStart w:id="2967" w:name="_Toc201295274"/>
      <w:r w:rsidRPr="00EE6E73">
        <w:t>5.8.10.3.1</w:t>
      </w:r>
      <w:r w:rsidRPr="00EE6E73">
        <w:tab/>
        <w:t>General</w:t>
      </w:r>
      <w:bookmarkEnd w:id="2963"/>
      <w:bookmarkEnd w:id="2964"/>
      <w:bookmarkEnd w:id="2965"/>
      <w:bookmarkEnd w:id="2966"/>
      <w:bookmarkEnd w:id="2967"/>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968" w:name="_Toc60777064"/>
      <w:bookmarkStart w:id="2969" w:name="_Toc193445914"/>
      <w:bookmarkStart w:id="2970" w:name="_Toc193451719"/>
      <w:bookmarkStart w:id="2971" w:name="_Toc193462988"/>
      <w:bookmarkStart w:id="2972"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968"/>
      <w:bookmarkEnd w:id="2969"/>
      <w:bookmarkEnd w:id="2970"/>
      <w:bookmarkEnd w:id="2971"/>
      <w:bookmarkEnd w:id="2972"/>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973" w:name="_Toc60777065"/>
      <w:bookmarkStart w:id="2974" w:name="_Toc193445915"/>
      <w:bookmarkStart w:id="2975" w:name="_Toc193451720"/>
      <w:bookmarkStart w:id="2976" w:name="_Toc193462989"/>
      <w:bookmarkStart w:id="2977"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973"/>
      <w:bookmarkEnd w:id="2974"/>
      <w:bookmarkEnd w:id="2975"/>
      <w:bookmarkEnd w:id="2976"/>
      <w:bookmarkEnd w:id="2977"/>
    </w:p>
    <w:p w14:paraId="2F4B9F46" w14:textId="77777777" w:rsidR="00394471" w:rsidRPr="00EE6E73" w:rsidRDefault="00394471" w:rsidP="00394471">
      <w:pPr>
        <w:pStyle w:val="50"/>
      </w:pPr>
      <w:bookmarkStart w:id="2978" w:name="_Toc60777066"/>
      <w:bookmarkStart w:id="2979" w:name="_Toc193445916"/>
      <w:bookmarkStart w:id="2980" w:name="_Toc193451721"/>
      <w:bookmarkStart w:id="2981" w:name="_Toc193462990"/>
      <w:bookmarkStart w:id="2982" w:name="_Toc201295277"/>
      <w:r w:rsidRPr="00EE6E73">
        <w:t>5.8.10.4.1</w:t>
      </w:r>
      <w:r w:rsidRPr="00EE6E73">
        <w:tab/>
        <w:t>General</w:t>
      </w:r>
      <w:bookmarkEnd w:id="2978"/>
      <w:bookmarkEnd w:id="2979"/>
      <w:bookmarkEnd w:id="2980"/>
      <w:bookmarkEnd w:id="2981"/>
      <w:bookmarkEnd w:id="298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w:t>
      </w:r>
      <w:proofErr w:type="spellEnd"/>
      <w:r w:rsidRPr="00EE6E73">
        <w:rPr>
          <w:i/>
        </w:rPr>
        <w:t>-TimeToTrigger</w:t>
      </w:r>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w:t>
      </w:r>
      <w:proofErr w:type="spellEnd"/>
      <w:r w:rsidRPr="00EE6E73">
        <w:rPr>
          <w:i/>
        </w:rPr>
        <w:t>-TimeToTrigger</w:t>
      </w:r>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w:t>
      </w:r>
      <w:proofErr w:type="spellEnd"/>
      <w:r w:rsidRPr="00EE6E73">
        <w:rPr>
          <w:i/>
        </w:rPr>
        <w:t xml:space="preserve">-TimeToTrigger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50"/>
      </w:pPr>
      <w:bookmarkStart w:id="2983" w:name="_Toc60777067"/>
      <w:bookmarkStart w:id="2984" w:name="_Toc193445917"/>
      <w:bookmarkStart w:id="2985" w:name="_Toc193451722"/>
      <w:bookmarkStart w:id="2986" w:name="_Toc193462991"/>
      <w:bookmarkStart w:id="2987" w:name="_Toc201295278"/>
      <w:r w:rsidRPr="00EE6E73">
        <w:t>5.8.10.4.2</w:t>
      </w:r>
      <w:r w:rsidRPr="00EE6E73">
        <w:tab/>
        <w:t>Event S1 (Serving becomes better than threshold)</w:t>
      </w:r>
      <w:bookmarkEnd w:id="2983"/>
      <w:bookmarkEnd w:id="2984"/>
      <w:bookmarkEnd w:id="2985"/>
      <w:bookmarkEnd w:id="2986"/>
      <w:bookmarkEnd w:id="298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맑은 고딕"/>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988" w:name="_Toc60777068"/>
      <w:bookmarkStart w:id="2989" w:name="_Toc193445918"/>
      <w:bookmarkStart w:id="2990" w:name="_Toc193451723"/>
      <w:bookmarkStart w:id="2991" w:name="_Toc193462992"/>
      <w:bookmarkStart w:id="2992" w:name="_Toc201295279"/>
      <w:r w:rsidRPr="00EE6E73">
        <w:t>5.8.10.4.3</w:t>
      </w:r>
      <w:r w:rsidRPr="00EE6E73">
        <w:tab/>
        <w:t>Event S2 (Serving becomes worse than threshold)</w:t>
      </w:r>
      <w:bookmarkEnd w:id="2988"/>
      <w:bookmarkEnd w:id="2989"/>
      <w:bookmarkEnd w:id="2990"/>
      <w:bookmarkEnd w:id="2991"/>
      <w:bookmarkEnd w:id="299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993" w:name="_Toc60777069"/>
      <w:bookmarkStart w:id="2994" w:name="_Toc193445919"/>
      <w:bookmarkStart w:id="2995" w:name="_Toc193451724"/>
      <w:bookmarkStart w:id="2996" w:name="_Toc193462993"/>
      <w:bookmarkStart w:id="2997"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993"/>
      <w:bookmarkEnd w:id="2994"/>
      <w:bookmarkEnd w:id="2995"/>
      <w:bookmarkEnd w:id="2996"/>
      <w:bookmarkEnd w:id="2997"/>
    </w:p>
    <w:p w14:paraId="46A5F6B0" w14:textId="77777777" w:rsidR="00394471" w:rsidRPr="00EE6E73" w:rsidRDefault="00394471" w:rsidP="00394471">
      <w:pPr>
        <w:pStyle w:val="50"/>
      </w:pPr>
      <w:bookmarkStart w:id="2998" w:name="_Toc60777070"/>
      <w:bookmarkStart w:id="2999" w:name="_Toc193445920"/>
      <w:bookmarkStart w:id="3000" w:name="_Toc193451725"/>
      <w:bookmarkStart w:id="3001" w:name="_Toc193462994"/>
      <w:bookmarkStart w:id="3002" w:name="_Toc201295281"/>
      <w:r w:rsidRPr="00EE6E73">
        <w:t>5.8.10.5.1</w:t>
      </w:r>
      <w:r w:rsidRPr="00EE6E73">
        <w:tab/>
        <w:t>General</w:t>
      </w:r>
      <w:bookmarkEnd w:id="2998"/>
      <w:bookmarkEnd w:id="2999"/>
      <w:bookmarkEnd w:id="3000"/>
      <w:bookmarkEnd w:id="3001"/>
      <w:bookmarkEnd w:id="3002"/>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75pt;height:82.5pt;mso-width-percent:0;mso-height-percent:0;mso-width-percent:0;mso-height-percent:0" o:ole="">
            <v:imagedata r:id="rId143" o:title=""/>
          </v:shape>
          <o:OLEObject Type="Embed" ProgID="Mscgen.Chart" ShapeID="_x0000_i1086" DrawAspect="Content" ObjectID="_1818509374" r:id="rId144"/>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w:t>
      </w:r>
      <w:proofErr w:type="spellEnd"/>
      <w:r w:rsidRPr="00EE6E73">
        <w:rPr>
          <w:i/>
        </w:rPr>
        <w:t>-MeasResults</w:t>
      </w:r>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w:t>
      </w:r>
      <w:proofErr w:type="spellEnd"/>
      <w:r w:rsidRPr="00EE6E73">
        <w:rPr>
          <w:i/>
        </w:rPr>
        <w:t>-ReportInterval</w:t>
      </w:r>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3003" w:name="_Toc60777071"/>
      <w:bookmarkStart w:id="3004" w:name="_Toc193445921"/>
      <w:bookmarkStart w:id="3005" w:name="_Toc193451726"/>
      <w:bookmarkStart w:id="3006" w:name="_Toc193462995"/>
      <w:bookmarkStart w:id="3007" w:name="_Toc201295282"/>
      <w:r w:rsidRPr="00EE6E73">
        <w:t>5.8.11</w:t>
      </w:r>
      <w:r w:rsidRPr="00EE6E73">
        <w:tab/>
      </w:r>
      <w:r w:rsidRPr="00EE6E73">
        <w:rPr>
          <w:rFonts w:cs="Arial"/>
        </w:rPr>
        <w:t>Zone identity calculation</w:t>
      </w:r>
      <w:bookmarkEnd w:id="3003"/>
      <w:bookmarkEnd w:id="3004"/>
      <w:bookmarkEnd w:id="3005"/>
      <w:bookmarkEnd w:id="3006"/>
      <w:bookmarkEnd w:id="3007"/>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30"/>
        <w:rPr>
          <w:rFonts w:cs="Arial"/>
        </w:rPr>
      </w:pPr>
      <w:bookmarkStart w:id="3008" w:name="_Toc60777072"/>
      <w:bookmarkStart w:id="3009" w:name="_Toc193445922"/>
      <w:bookmarkStart w:id="3010" w:name="_Toc193451727"/>
      <w:bookmarkStart w:id="3011" w:name="_Toc193462996"/>
      <w:bookmarkStart w:id="3012" w:name="_Toc201295283"/>
      <w:r w:rsidRPr="00EE6E73">
        <w:t>5.8.12</w:t>
      </w:r>
      <w:r w:rsidRPr="00EE6E73">
        <w:tab/>
        <w:t>DFN derivation from GNSS</w:t>
      </w:r>
      <w:bookmarkEnd w:id="3008"/>
      <w:bookmarkEnd w:id="3009"/>
      <w:bookmarkEnd w:id="3010"/>
      <w:bookmarkEnd w:id="3011"/>
      <w:bookmarkEnd w:id="3012"/>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013" w:name="_Toc193445923"/>
      <w:bookmarkStart w:id="3014" w:name="_Toc193451728"/>
      <w:bookmarkStart w:id="3015" w:name="_Toc193462997"/>
      <w:bookmarkStart w:id="3016"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3013"/>
      <w:bookmarkEnd w:id="3014"/>
      <w:bookmarkEnd w:id="3015"/>
      <w:bookmarkEnd w:id="3016"/>
    </w:p>
    <w:p w14:paraId="7A378693" w14:textId="40862281" w:rsidR="00AF74F7" w:rsidRPr="00EE6E73" w:rsidRDefault="003050BB" w:rsidP="00B4120F">
      <w:pPr>
        <w:pStyle w:val="40"/>
      </w:pPr>
      <w:bookmarkStart w:id="3017" w:name="_Toc193445924"/>
      <w:bookmarkStart w:id="3018" w:name="_Toc193451729"/>
      <w:bookmarkStart w:id="3019" w:name="_Toc193462998"/>
      <w:bookmarkStart w:id="3020" w:name="_Toc201295285"/>
      <w:r w:rsidRPr="00EE6E73">
        <w:t>5.8.13</w:t>
      </w:r>
      <w:r w:rsidR="00AF74F7" w:rsidRPr="00EE6E73">
        <w:t>.1</w:t>
      </w:r>
      <w:r w:rsidR="00AF74F7" w:rsidRPr="00EE6E73">
        <w:tab/>
        <w:t>General</w:t>
      </w:r>
      <w:bookmarkEnd w:id="3017"/>
      <w:bookmarkEnd w:id="3018"/>
      <w:bookmarkEnd w:id="3019"/>
      <w:bookmarkEnd w:id="302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40"/>
      </w:pPr>
      <w:bookmarkStart w:id="3021" w:name="_Toc193445925"/>
      <w:bookmarkStart w:id="3022" w:name="_Toc193451730"/>
      <w:bookmarkStart w:id="3023" w:name="_Toc193462999"/>
      <w:bookmarkStart w:id="3024"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3021"/>
      <w:bookmarkEnd w:id="3022"/>
      <w:bookmarkEnd w:id="3023"/>
      <w:bookmarkEnd w:id="3024"/>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r w:rsidRPr="00EE6E73">
        <w:rPr>
          <w:i/>
        </w:rPr>
        <w:t>RRCReconfiguration</w:t>
      </w:r>
      <w:r w:rsidRPr="00EE6E73">
        <w:t xml:space="preserve"> message and </w:t>
      </w:r>
      <w:proofErr w:type="spellStart"/>
      <w:r w:rsidRPr="00EE6E73">
        <w:rPr>
          <w:i/>
        </w:rPr>
        <w:t>sl-DiscConfig</w:t>
      </w:r>
      <w:proofErr w:type="spellEnd"/>
      <w:r w:rsidRPr="00EE6E73">
        <w:t xml:space="preserve"> is included in </w:t>
      </w:r>
      <w:r w:rsidRPr="00EE6E73">
        <w:rPr>
          <w:i/>
        </w:rPr>
        <w:t>RRCReconfiguration</w:t>
      </w:r>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40"/>
      </w:pPr>
      <w:bookmarkStart w:id="3025" w:name="_Toc193445926"/>
      <w:bookmarkStart w:id="3026" w:name="_Toc193451731"/>
      <w:bookmarkStart w:id="3027" w:name="_Toc193463000"/>
      <w:bookmarkStart w:id="3028"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3025"/>
      <w:bookmarkEnd w:id="3026"/>
      <w:bookmarkEnd w:id="3027"/>
      <w:bookmarkEnd w:id="302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29" w:name="_Hlk143695228"/>
      <w:r w:rsidRPr="00EE6E73">
        <w:t>UE acting as Target Remote</w:t>
      </w:r>
      <w:bookmarkEnd w:id="3029"/>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30" w:name="OLE_LINK1"/>
      <w:r w:rsidRPr="00EE6E73">
        <w:t xml:space="preserve">if out of coverage on the concerned frequency for NR </w:t>
      </w:r>
      <w:proofErr w:type="spellStart"/>
      <w:r w:rsidRPr="00EE6E73">
        <w:t>sidelink</w:t>
      </w:r>
      <w:proofErr w:type="spellEnd"/>
      <w:r w:rsidRPr="00EE6E73">
        <w:t xml:space="preserve"> discovery:</w:t>
      </w:r>
    </w:p>
    <w:bookmarkEnd w:id="303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303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3031"/>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30"/>
      </w:pPr>
      <w:bookmarkStart w:id="3032" w:name="_Toc193445927"/>
      <w:bookmarkStart w:id="3033" w:name="_Toc193451732"/>
      <w:bookmarkStart w:id="3034" w:name="_Toc193463001"/>
      <w:bookmarkStart w:id="3035"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3032"/>
      <w:bookmarkEnd w:id="3033"/>
      <w:bookmarkEnd w:id="3034"/>
      <w:bookmarkEnd w:id="3035"/>
    </w:p>
    <w:p w14:paraId="6B45DDEB" w14:textId="57D34C30" w:rsidR="00AF74F7" w:rsidRPr="00EE6E73" w:rsidRDefault="003050BB" w:rsidP="00B4120F">
      <w:pPr>
        <w:pStyle w:val="40"/>
      </w:pPr>
      <w:bookmarkStart w:id="3036" w:name="_Toc36810272"/>
      <w:bookmarkStart w:id="3037" w:name="_Toc36566841"/>
      <w:bookmarkStart w:id="3038" w:name="_Toc46483369"/>
      <w:bookmarkStart w:id="3039" w:name="_Toc36939289"/>
      <w:bookmarkStart w:id="3040" w:name="_Toc29343581"/>
      <w:bookmarkStart w:id="3041" w:name="_Toc46482135"/>
      <w:bookmarkStart w:id="3042" w:name="_Toc29342442"/>
      <w:bookmarkStart w:id="3043" w:name="_Toc37082269"/>
      <w:bookmarkStart w:id="3044" w:name="_Toc36846636"/>
      <w:bookmarkStart w:id="3045" w:name="_Toc46480901"/>
      <w:bookmarkStart w:id="3046" w:name="_Toc20487147"/>
      <w:bookmarkStart w:id="3047" w:name="_Toc76472804"/>
      <w:bookmarkStart w:id="3048" w:name="_Toc193445928"/>
      <w:bookmarkStart w:id="3049" w:name="_Toc193451733"/>
      <w:bookmarkStart w:id="3050" w:name="_Toc193463002"/>
      <w:bookmarkStart w:id="3051" w:name="_Toc201295289"/>
      <w:r w:rsidRPr="00EE6E73">
        <w:t>5.8.14</w:t>
      </w:r>
      <w:r w:rsidR="00AF74F7" w:rsidRPr="00EE6E73">
        <w:t>.1</w:t>
      </w:r>
      <w:r w:rsidR="00AF74F7" w:rsidRPr="00EE6E73">
        <w:tab/>
        <w:t>General</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052" w:name="_Toc193463003"/>
      <w:bookmarkStart w:id="305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3052"/>
      <w:bookmarkEnd w:id="3053"/>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PCell,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is not configured; or the RSRP measurement of the PCell,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3054" w:name="_Toc193445929"/>
      <w:bookmarkStart w:id="3055" w:name="_Toc193451734"/>
      <w:bookmarkStart w:id="3056" w:name="_Toc193463004"/>
      <w:bookmarkStart w:id="3057"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3054"/>
      <w:bookmarkEnd w:id="3055"/>
      <w:bookmarkEnd w:id="3056"/>
      <w:bookmarkEnd w:id="3057"/>
    </w:p>
    <w:p w14:paraId="38586BF5" w14:textId="7EABA588" w:rsidR="00AF74F7" w:rsidRPr="00EE6E73" w:rsidRDefault="003050BB" w:rsidP="00B4120F">
      <w:pPr>
        <w:pStyle w:val="40"/>
      </w:pPr>
      <w:bookmarkStart w:id="3058" w:name="_Toc193445930"/>
      <w:bookmarkStart w:id="3059" w:name="_Toc193451735"/>
      <w:bookmarkStart w:id="3060" w:name="_Toc193463005"/>
      <w:bookmarkStart w:id="3061" w:name="_Toc201295292"/>
      <w:r w:rsidRPr="00EE6E73">
        <w:t>5.8.15</w:t>
      </w:r>
      <w:r w:rsidR="00AF74F7" w:rsidRPr="00EE6E73">
        <w:t>.1</w:t>
      </w:r>
      <w:r w:rsidR="00AF74F7" w:rsidRPr="00EE6E73">
        <w:tab/>
        <w:t>General</w:t>
      </w:r>
      <w:bookmarkEnd w:id="3058"/>
      <w:bookmarkEnd w:id="3059"/>
      <w:bookmarkEnd w:id="3060"/>
      <w:bookmarkEnd w:id="3061"/>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40"/>
        <w:rPr>
          <w:rFonts w:eastAsia="DengXian"/>
        </w:rPr>
      </w:pPr>
      <w:bookmarkStart w:id="3062" w:name="_Toc193445931"/>
      <w:bookmarkStart w:id="3063" w:name="_Toc193451736"/>
      <w:bookmarkStart w:id="3064" w:name="_Toc193463006"/>
      <w:bookmarkStart w:id="3065"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3062"/>
      <w:bookmarkEnd w:id="3063"/>
      <w:bookmarkEnd w:id="3064"/>
      <w:bookmarkEnd w:id="3065"/>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PCell,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3066" w:name="_Toc193445932"/>
      <w:bookmarkStart w:id="3067" w:name="_Toc193451737"/>
      <w:bookmarkStart w:id="3068" w:name="_Toc193463007"/>
      <w:bookmarkStart w:id="3069"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3066"/>
      <w:bookmarkEnd w:id="3067"/>
      <w:bookmarkEnd w:id="3068"/>
      <w:bookmarkEnd w:id="3069"/>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바탕"/>
          <w:i/>
        </w:rPr>
        <w:t>sl-ConfigDedicatedNR</w:t>
      </w:r>
      <w:proofErr w:type="spellEnd"/>
      <w:r w:rsidR="00CD66A2" w:rsidRPr="00EE6E73">
        <w:rPr>
          <w:rFonts w:eastAsia="바탕"/>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바탕"/>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바탕"/>
          <w:i/>
        </w:rPr>
        <w:t>sl-ConfigDedicatedNR</w:t>
      </w:r>
      <w:proofErr w:type="spellEnd"/>
      <w:r w:rsidRPr="00EE6E73">
        <w:rPr>
          <w:rFonts w:eastAsia="바탕"/>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바탕"/>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3070" w:name="_Toc193445933"/>
      <w:bookmarkStart w:id="3071" w:name="_Toc193451738"/>
      <w:bookmarkStart w:id="3072" w:name="_Toc193463008"/>
      <w:bookmarkStart w:id="3073"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3070"/>
      <w:bookmarkEnd w:id="3071"/>
      <w:bookmarkEnd w:id="3072"/>
      <w:bookmarkEnd w:id="3073"/>
    </w:p>
    <w:p w14:paraId="77A6AA3B" w14:textId="0CEE39E7" w:rsidR="00007450" w:rsidRPr="00EE6E73" w:rsidRDefault="00007450" w:rsidP="00007450">
      <w:pPr>
        <w:pStyle w:val="40"/>
      </w:pPr>
      <w:bookmarkStart w:id="3074" w:name="_Toc193445934"/>
      <w:bookmarkStart w:id="3075" w:name="_Toc193451739"/>
      <w:bookmarkStart w:id="3076" w:name="_Toc193463009"/>
      <w:bookmarkStart w:id="3077" w:name="_Toc201295296"/>
      <w:r w:rsidRPr="00EE6E73">
        <w:t>5.8.16.1</w:t>
      </w:r>
      <w:r w:rsidRPr="00EE6E73">
        <w:tab/>
        <w:t>General</w:t>
      </w:r>
      <w:bookmarkEnd w:id="3074"/>
      <w:bookmarkEnd w:id="3075"/>
      <w:bookmarkEnd w:id="3076"/>
      <w:bookmarkEnd w:id="3077"/>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3078" w:name="_Toc193445935"/>
      <w:bookmarkStart w:id="3079" w:name="_Toc193451740"/>
      <w:bookmarkStart w:id="3080" w:name="_Toc193463010"/>
      <w:bookmarkStart w:id="3081"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3078"/>
      <w:bookmarkEnd w:id="3079"/>
      <w:bookmarkEnd w:id="3080"/>
      <w:bookmarkEnd w:id="3081"/>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3082" w:name="_Toc193445936"/>
      <w:bookmarkStart w:id="3083" w:name="_Toc193451741"/>
      <w:bookmarkStart w:id="3084" w:name="_Toc193463011"/>
      <w:bookmarkStart w:id="3085" w:name="_Toc201295298"/>
      <w:r w:rsidRPr="00EE6E73">
        <w:t>5.8.16.3</w:t>
      </w:r>
      <w:r w:rsidRPr="00EE6E73">
        <w:tab/>
        <w:t>Neighbor UE(s) in proximity conditions</w:t>
      </w:r>
      <w:bookmarkEnd w:id="3082"/>
      <w:bookmarkEnd w:id="3083"/>
      <w:bookmarkEnd w:id="3084"/>
      <w:bookmarkEnd w:id="308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3086" w:name="_Toc193445937"/>
      <w:bookmarkStart w:id="3087" w:name="_Toc193451742"/>
      <w:bookmarkStart w:id="3088" w:name="_Toc193463012"/>
      <w:bookmarkStart w:id="3089" w:name="_Toc201295299"/>
      <w:r w:rsidRPr="00EE6E73">
        <w:t>5.8.17</w:t>
      </w:r>
      <w:r w:rsidRPr="00EE6E73">
        <w:tab/>
        <w:t xml:space="preserve">NR </w:t>
      </w:r>
      <w:proofErr w:type="spellStart"/>
      <w:r w:rsidRPr="00EE6E73">
        <w:t>sidelink</w:t>
      </w:r>
      <w:proofErr w:type="spellEnd"/>
      <w:r w:rsidRPr="00EE6E73">
        <w:t xml:space="preserve"> U2U Remote UE operation</w:t>
      </w:r>
      <w:bookmarkEnd w:id="3086"/>
      <w:bookmarkEnd w:id="3087"/>
      <w:bookmarkEnd w:id="3088"/>
      <w:bookmarkEnd w:id="3089"/>
    </w:p>
    <w:p w14:paraId="2263FA50" w14:textId="643D411A" w:rsidR="00007450" w:rsidRPr="00EE6E73" w:rsidRDefault="00007450" w:rsidP="00007450">
      <w:pPr>
        <w:pStyle w:val="40"/>
      </w:pPr>
      <w:bookmarkStart w:id="3090" w:name="_Toc193445938"/>
      <w:bookmarkStart w:id="3091" w:name="_Toc193451743"/>
      <w:bookmarkStart w:id="3092" w:name="_Toc193463013"/>
      <w:bookmarkStart w:id="3093" w:name="_Toc201295300"/>
      <w:r w:rsidRPr="00EE6E73">
        <w:t>5.8.17.1</w:t>
      </w:r>
      <w:r w:rsidRPr="00EE6E73">
        <w:tab/>
        <w:t>General</w:t>
      </w:r>
      <w:bookmarkEnd w:id="3090"/>
      <w:bookmarkEnd w:id="3091"/>
      <w:bookmarkEnd w:id="3092"/>
      <w:bookmarkEnd w:id="3093"/>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40"/>
        <w:rPr>
          <w:rFonts w:eastAsia="DengXian"/>
        </w:rPr>
      </w:pPr>
      <w:bookmarkStart w:id="3094" w:name="_Toc193445939"/>
      <w:bookmarkStart w:id="3095" w:name="_Toc193451744"/>
      <w:bookmarkStart w:id="3096" w:name="_Toc193463014"/>
      <w:bookmarkStart w:id="3097"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3094"/>
      <w:bookmarkEnd w:id="3095"/>
      <w:bookmarkEnd w:id="3096"/>
      <w:bookmarkEnd w:id="3097"/>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맑은 고딕"/>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3098" w:name="_Toc193445940"/>
      <w:bookmarkStart w:id="3099" w:name="_Toc193451745"/>
      <w:bookmarkStart w:id="3100" w:name="_Toc193463015"/>
      <w:bookmarkStart w:id="3101" w:name="_Toc201295302"/>
      <w:bookmarkStart w:id="3102"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3098"/>
      <w:bookmarkEnd w:id="3099"/>
      <w:bookmarkEnd w:id="3100"/>
      <w:bookmarkEnd w:id="3101"/>
    </w:p>
    <w:bookmarkEnd w:id="3102"/>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310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3104" w:name="_Toc193445941"/>
      <w:bookmarkStart w:id="3105" w:name="_Toc193451746"/>
      <w:bookmarkStart w:id="3106" w:name="_Toc193463016"/>
      <w:bookmarkStart w:id="3107"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3104"/>
      <w:bookmarkEnd w:id="3105"/>
      <w:bookmarkEnd w:id="3106"/>
      <w:bookmarkEnd w:id="3107"/>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310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108" w:name="_Toc193445942"/>
      <w:bookmarkStart w:id="3109" w:name="_Toc193451747"/>
      <w:bookmarkStart w:id="3110" w:name="_Toc193463017"/>
      <w:bookmarkStart w:id="3111" w:name="_Toc201295304"/>
      <w:r w:rsidRPr="00EE6E73">
        <w:t>5.8.18</w:t>
      </w:r>
      <w:r w:rsidRPr="00EE6E73">
        <w:tab/>
        <w:t xml:space="preserve">NR </w:t>
      </w:r>
      <w:proofErr w:type="spellStart"/>
      <w:r w:rsidRPr="00EE6E73">
        <w:t>sidelink</w:t>
      </w:r>
      <w:proofErr w:type="spellEnd"/>
      <w:r w:rsidRPr="00EE6E73">
        <w:t xml:space="preserve"> positioning</w:t>
      </w:r>
      <w:bookmarkEnd w:id="3108"/>
      <w:bookmarkEnd w:id="3109"/>
      <w:bookmarkEnd w:id="3110"/>
      <w:bookmarkEnd w:id="3111"/>
    </w:p>
    <w:p w14:paraId="1FAD2AEC" w14:textId="3D95A679" w:rsidR="00CF21A5" w:rsidRPr="00EE6E73" w:rsidRDefault="00CF21A5" w:rsidP="00B4120F">
      <w:pPr>
        <w:pStyle w:val="40"/>
      </w:pPr>
      <w:bookmarkStart w:id="3112" w:name="_Toc193445943"/>
      <w:bookmarkStart w:id="3113" w:name="_Toc193451748"/>
      <w:bookmarkStart w:id="3114" w:name="_Toc193463018"/>
      <w:bookmarkStart w:id="3115" w:name="_Toc201295305"/>
      <w:r w:rsidRPr="00EE6E73">
        <w:t>5.8.</w:t>
      </w:r>
      <w:r w:rsidR="00AE4AF0" w:rsidRPr="00EE6E73">
        <w:t>18</w:t>
      </w:r>
      <w:r w:rsidRPr="00EE6E73">
        <w:t>.1</w:t>
      </w:r>
      <w:r w:rsidRPr="00EE6E73">
        <w:tab/>
        <w:t>General</w:t>
      </w:r>
      <w:bookmarkEnd w:id="3112"/>
      <w:bookmarkEnd w:id="3113"/>
      <w:bookmarkEnd w:id="3114"/>
      <w:bookmarkEnd w:id="3115"/>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40"/>
      </w:pPr>
      <w:bookmarkStart w:id="3116" w:name="_Toc193445944"/>
      <w:bookmarkStart w:id="3117" w:name="_Toc193451749"/>
      <w:bookmarkStart w:id="3118" w:name="_Toc193463019"/>
      <w:bookmarkStart w:id="3119"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3116"/>
      <w:bookmarkEnd w:id="3117"/>
      <w:bookmarkEnd w:id="3118"/>
      <w:bookmarkEnd w:id="3119"/>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r w:rsidRPr="00EE6E73">
        <w:rPr>
          <w:i/>
        </w:rPr>
        <w:t>RRCReconfiguration</w:t>
      </w:r>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120" w:name="_Toc193445945"/>
      <w:bookmarkStart w:id="3121" w:name="_Toc193451750"/>
      <w:bookmarkStart w:id="3122" w:name="_Toc193463020"/>
      <w:bookmarkStart w:id="3123"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3120"/>
      <w:bookmarkEnd w:id="3121"/>
      <w:bookmarkEnd w:id="3122"/>
      <w:bookmarkEnd w:id="3123"/>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TxPoolSelectedNormal</w:t>
      </w:r>
      <w:r w:rsidRPr="00EE6E73">
        <w:t xml:space="preserve"> </w:t>
      </w:r>
      <w:r w:rsidRPr="00EE6E73">
        <w:rPr>
          <w:iCs/>
        </w:rPr>
        <w:t>or</w:t>
      </w:r>
      <w:r w:rsidRPr="00EE6E73">
        <w:t xml:space="preserve"> </w:t>
      </w:r>
      <w:proofErr w:type="spellStart"/>
      <w:r w:rsidRPr="00EE6E73">
        <w:rPr>
          <w:i/>
          <w:iCs/>
        </w:rPr>
        <w:t>sl</w:t>
      </w:r>
      <w:proofErr w:type="spellEnd"/>
      <w:r w:rsidRPr="00EE6E73">
        <w:rPr>
          <w:i/>
          <w:iCs/>
        </w:rPr>
        <w:t>-TxPoolSelectedNormal</w:t>
      </w:r>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TxPoolSelectedNormal</w:t>
      </w:r>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TxPoolSelectedNormal</w:t>
      </w:r>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w:t>
      </w:r>
      <w:proofErr w:type="spellEnd"/>
      <w:r w:rsidRPr="00EE6E73">
        <w:rPr>
          <w:i/>
        </w:rPr>
        <w:t>-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w:t>
      </w:r>
      <w:proofErr w:type="spellEnd"/>
      <w:r w:rsidRPr="00EE6E73">
        <w:rPr>
          <w:i/>
        </w:rPr>
        <w:t>-TxPoolSelectedNormal</w:t>
      </w:r>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w:t>
      </w:r>
      <w:proofErr w:type="spellEnd"/>
      <w:r w:rsidRPr="00EE6E73">
        <w:rPr>
          <w:i/>
        </w:rPr>
        <w:t>-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 xml:space="preserve">-PRS-TxPoolSelectedNormal </w:t>
      </w:r>
      <w:r w:rsidR="001867FB" w:rsidRPr="00EE6E73">
        <w:rPr>
          <w:i/>
        </w:rPr>
        <w:t xml:space="preserve">or </w:t>
      </w:r>
      <w:proofErr w:type="spellStart"/>
      <w:r w:rsidR="001867FB" w:rsidRPr="00EE6E73">
        <w:rPr>
          <w:i/>
        </w:rPr>
        <w:t>sl</w:t>
      </w:r>
      <w:proofErr w:type="spellEnd"/>
      <w:r w:rsidR="001867FB" w:rsidRPr="00EE6E73">
        <w:rPr>
          <w:i/>
        </w:rPr>
        <w:t>-TxPoolSelectedNormal</w:t>
      </w:r>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2"/>
      </w:pPr>
      <w:bookmarkStart w:id="3124" w:name="_Toc193445946"/>
      <w:bookmarkStart w:id="3125" w:name="_Toc193451751"/>
      <w:bookmarkStart w:id="3126" w:name="_Toc193463021"/>
      <w:bookmarkStart w:id="3127" w:name="_Toc201295308"/>
      <w:r w:rsidRPr="00EE6E73">
        <w:t>5.9</w:t>
      </w:r>
      <w:r w:rsidR="00214323" w:rsidRPr="00EE6E73">
        <w:tab/>
        <w:t>MBS Broadcast</w:t>
      </w:r>
      <w:bookmarkEnd w:id="3124"/>
      <w:bookmarkEnd w:id="3125"/>
      <w:bookmarkEnd w:id="3126"/>
      <w:bookmarkEnd w:id="3127"/>
    </w:p>
    <w:p w14:paraId="530D67B7" w14:textId="46155CA8" w:rsidR="00214323" w:rsidRPr="00EE6E73" w:rsidRDefault="004D393F" w:rsidP="00214323">
      <w:pPr>
        <w:pStyle w:val="30"/>
      </w:pPr>
      <w:bookmarkStart w:id="3128" w:name="_Toc193445947"/>
      <w:bookmarkStart w:id="3129" w:name="_Toc193451752"/>
      <w:bookmarkStart w:id="3130" w:name="_Toc193463022"/>
      <w:bookmarkStart w:id="3131" w:name="_Toc201295309"/>
      <w:r w:rsidRPr="00EE6E73">
        <w:t>5.9</w:t>
      </w:r>
      <w:r w:rsidR="00214323" w:rsidRPr="00EE6E73">
        <w:t>.1</w:t>
      </w:r>
      <w:r w:rsidR="00214323" w:rsidRPr="00EE6E73">
        <w:tab/>
        <w:t>Introd</w:t>
      </w:r>
      <w:r w:rsidR="00F66D12" w:rsidRPr="00EE6E73">
        <w:t>u</w:t>
      </w:r>
      <w:r w:rsidR="00214323" w:rsidRPr="00EE6E73">
        <w:t>ction</w:t>
      </w:r>
      <w:bookmarkEnd w:id="3128"/>
      <w:bookmarkEnd w:id="3129"/>
      <w:bookmarkEnd w:id="3130"/>
      <w:bookmarkEnd w:id="3131"/>
    </w:p>
    <w:p w14:paraId="4450B0B8" w14:textId="373F213D" w:rsidR="00214323" w:rsidRPr="00EE6E73" w:rsidRDefault="004D393F" w:rsidP="00214323">
      <w:pPr>
        <w:pStyle w:val="40"/>
        <w:rPr>
          <w:lang w:eastAsia="x-none"/>
        </w:rPr>
      </w:pPr>
      <w:bookmarkStart w:id="3132" w:name="_Toc193445948"/>
      <w:bookmarkStart w:id="3133" w:name="_Toc193451753"/>
      <w:bookmarkStart w:id="3134" w:name="_Toc193463023"/>
      <w:bookmarkStart w:id="3135" w:name="_Toc201295310"/>
      <w:r w:rsidRPr="00EE6E73">
        <w:rPr>
          <w:lang w:eastAsia="x-none"/>
        </w:rPr>
        <w:t>5.9</w:t>
      </w:r>
      <w:r w:rsidR="00214323" w:rsidRPr="00EE6E73">
        <w:rPr>
          <w:lang w:eastAsia="x-none"/>
        </w:rPr>
        <w:t>.1.1</w:t>
      </w:r>
      <w:r w:rsidR="00214323" w:rsidRPr="00EE6E73">
        <w:rPr>
          <w:lang w:eastAsia="x-none"/>
        </w:rPr>
        <w:tab/>
        <w:t>General</w:t>
      </w:r>
      <w:bookmarkEnd w:id="3132"/>
      <w:bookmarkEnd w:id="3133"/>
      <w:bookmarkEnd w:id="3134"/>
      <w:bookmarkEnd w:id="313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36" w:name="OLE_LINK4"/>
      <w:r w:rsidRPr="00EE6E73">
        <w:t>information related to service continuity of MBS broadcast</w:t>
      </w:r>
      <w:bookmarkEnd w:id="313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137" w:name="_Toc193445949"/>
      <w:bookmarkStart w:id="3138" w:name="_Toc193451754"/>
      <w:bookmarkStart w:id="3139" w:name="_Toc193463024"/>
      <w:bookmarkStart w:id="3140" w:name="_Toc201295311"/>
      <w:r w:rsidRPr="00EE6E73">
        <w:rPr>
          <w:lang w:eastAsia="x-none"/>
        </w:rPr>
        <w:t>5.9</w:t>
      </w:r>
      <w:r w:rsidR="00214323" w:rsidRPr="00EE6E73">
        <w:rPr>
          <w:lang w:eastAsia="x-none"/>
        </w:rPr>
        <w:t>.1.2</w:t>
      </w:r>
      <w:r w:rsidR="00214323" w:rsidRPr="00EE6E73">
        <w:rPr>
          <w:lang w:eastAsia="x-none"/>
        </w:rPr>
        <w:tab/>
        <w:t>MCCH scheduling</w:t>
      </w:r>
      <w:bookmarkEnd w:id="3137"/>
      <w:bookmarkEnd w:id="3138"/>
      <w:bookmarkEnd w:id="3139"/>
      <w:bookmarkEnd w:id="314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141" w:name="_Toc193445950"/>
      <w:bookmarkStart w:id="3142" w:name="_Toc193451755"/>
      <w:bookmarkStart w:id="3143" w:name="_Toc193463025"/>
      <w:bookmarkStart w:id="3144" w:name="_Toc201295312"/>
      <w:r w:rsidRPr="00EE6E73">
        <w:t>5.9</w:t>
      </w:r>
      <w:r w:rsidR="00214323" w:rsidRPr="00EE6E73">
        <w:t>.1.3</w:t>
      </w:r>
      <w:r w:rsidR="00214323" w:rsidRPr="00EE6E73">
        <w:tab/>
        <w:t>MCCH information validity and notification of changes</w:t>
      </w:r>
      <w:bookmarkEnd w:id="3141"/>
      <w:bookmarkEnd w:id="3142"/>
      <w:bookmarkEnd w:id="3143"/>
      <w:bookmarkEnd w:id="314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145" w:name="_Toc46482090"/>
      <w:bookmarkStart w:id="3146" w:name="_Toc67997130"/>
      <w:bookmarkStart w:id="3147" w:name="_Toc36939244"/>
      <w:bookmarkStart w:id="3148" w:name="_Toc36566796"/>
      <w:bookmarkStart w:id="3149" w:name="_Toc36846591"/>
      <w:bookmarkStart w:id="3150" w:name="_Toc36810227"/>
      <w:bookmarkStart w:id="3151" w:name="_Toc46480856"/>
      <w:bookmarkStart w:id="3152" w:name="_Toc46483324"/>
      <w:bookmarkStart w:id="3153" w:name="_Toc29342397"/>
      <w:bookmarkStart w:id="3154" w:name="_Toc20487104"/>
      <w:bookmarkStart w:id="3155" w:name="_Toc37082224"/>
      <w:bookmarkStart w:id="3156" w:name="_Toc29343536"/>
      <w:bookmarkStart w:id="3157" w:name="_Toc193445951"/>
      <w:bookmarkStart w:id="3158" w:name="_Toc193451756"/>
      <w:bookmarkStart w:id="3159" w:name="_Toc193463026"/>
      <w:bookmarkStart w:id="3160" w:name="_Toc201295313"/>
      <w:r w:rsidRPr="00EE6E73">
        <w:t>5.9</w:t>
      </w:r>
      <w:r w:rsidR="00214323" w:rsidRPr="00EE6E73">
        <w:t>.2</w:t>
      </w:r>
      <w:r w:rsidR="00214323" w:rsidRPr="00EE6E73">
        <w:tab/>
        <w:t>MCCH information acquisition</w:t>
      </w:r>
      <w:bookmarkStart w:id="3161" w:name="_Toc36810228"/>
      <w:bookmarkStart w:id="3162" w:name="_Toc46482091"/>
      <w:bookmarkStart w:id="3163" w:name="_Toc46483325"/>
      <w:bookmarkStart w:id="3164" w:name="_Toc37082225"/>
      <w:bookmarkStart w:id="3165" w:name="_Toc36566797"/>
      <w:bookmarkStart w:id="3166" w:name="_Toc29342398"/>
      <w:bookmarkStart w:id="3167" w:name="_Toc36939245"/>
      <w:bookmarkStart w:id="3168" w:name="_Toc20487105"/>
      <w:bookmarkStart w:id="3169" w:name="_Toc36846592"/>
      <w:bookmarkStart w:id="3170" w:name="_Toc29343537"/>
      <w:bookmarkStart w:id="3171" w:name="_Toc67997131"/>
      <w:bookmarkStart w:id="3172" w:name="_Toc46480857"/>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6DF9FAF" w14:textId="5774F48F" w:rsidR="00214323" w:rsidRPr="00EE6E73" w:rsidRDefault="004D393F" w:rsidP="00214323">
      <w:pPr>
        <w:pStyle w:val="40"/>
      </w:pPr>
      <w:bookmarkStart w:id="3173" w:name="_Toc193445952"/>
      <w:bookmarkStart w:id="3174" w:name="_Toc193451757"/>
      <w:bookmarkStart w:id="3175" w:name="_Toc193463027"/>
      <w:bookmarkStart w:id="3176" w:name="_Toc201295314"/>
      <w:r w:rsidRPr="00EE6E73">
        <w:t>5.9</w:t>
      </w:r>
      <w:r w:rsidR="00214323" w:rsidRPr="00EE6E73">
        <w:t>.2.1</w:t>
      </w:r>
      <w:r w:rsidR="00214323" w:rsidRPr="00EE6E73">
        <w:tab/>
        <w:t>General</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bookmarkStart w:id="3177" w:name="_MON_1686130211"/>
    <w:bookmarkEnd w:id="3177"/>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5" o:title=""/>
          </v:shape>
          <o:OLEObject Type="Embed" ProgID="Word.Picture.8" ShapeID="_x0000_i1087" DrawAspect="Content" ObjectID="_1818509375" r:id="rId146"/>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40"/>
      </w:pPr>
      <w:bookmarkStart w:id="3178" w:name="_Toc46482092"/>
      <w:bookmarkStart w:id="3179" w:name="_Toc20487106"/>
      <w:bookmarkStart w:id="3180" w:name="_Toc67997132"/>
      <w:bookmarkStart w:id="3181" w:name="_Toc36810229"/>
      <w:bookmarkStart w:id="3182" w:name="_Toc46480858"/>
      <w:bookmarkStart w:id="3183" w:name="_Toc29343538"/>
      <w:bookmarkStart w:id="3184" w:name="_Toc36846593"/>
      <w:bookmarkStart w:id="3185" w:name="_Toc37082226"/>
      <w:bookmarkStart w:id="3186" w:name="_Toc29342399"/>
      <w:bookmarkStart w:id="3187" w:name="_Toc46483326"/>
      <w:bookmarkStart w:id="3188" w:name="_Toc36566798"/>
      <w:bookmarkStart w:id="3189" w:name="_Toc36939246"/>
      <w:bookmarkStart w:id="3190" w:name="_Toc193445953"/>
      <w:bookmarkStart w:id="3191" w:name="_Toc193451758"/>
      <w:bookmarkStart w:id="3192" w:name="_Toc193463028"/>
      <w:bookmarkStart w:id="3193" w:name="_Toc201295315"/>
      <w:r w:rsidRPr="00EE6E73">
        <w:lastRenderedPageBreak/>
        <w:t>5.9</w:t>
      </w:r>
      <w:r w:rsidR="00214323" w:rsidRPr="00EE6E73">
        <w:t>.2.2</w:t>
      </w:r>
      <w:r w:rsidR="00214323" w:rsidRPr="00EE6E73">
        <w:tab/>
        <w:t>Initiation</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9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94"/>
      <w:r w:rsidRPr="00EE6E73">
        <w:t xml:space="preserve"> information.</w:t>
      </w:r>
    </w:p>
    <w:p w14:paraId="5D46FEA6" w14:textId="340B5C21" w:rsidR="00214323" w:rsidRPr="00EE6E73" w:rsidRDefault="004D393F" w:rsidP="00214323">
      <w:pPr>
        <w:pStyle w:val="40"/>
      </w:pPr>
      <w:bookmarkStart w:id="3195" w:name="_Toc67997133"/>
      <w:bookmarkStart w:id="3196" w:name="_Toc37082227"/>
      <w:bookmarkStart w:id="3197" w:name="_Toc29342400"/>
      <w:bookmarkStart w:id="3198" w:name="_Toc36566799"/>
      <w:bookmarkStart w:id="3199" w:name="_Toc46483327"/>
      <w:bookmarkStart w:id="3200" w:name="_Toc46480859"/>
      <w:bookmarkStart w:id="3201" w:name="_Toc36810230"/>
      <w:bookmarkStart w:id="3202" w:name="_Toc29343539"/>
      <w:bookmarkStart w:id="3203" w:name="_Toc20487107"/>
      <w:bookmarkStart w:id="3204" w:name="_Toc36846594"/>
      <w:bookmarkStart w:id="3205" w:name="_Toc36939247"/>
      <w:bookmarkStart w:id="3206" w:name="_Toc46482093"/>
      <w:bookmarkStart w:id="3207" w:name="_Toc193445954"/>
      <w:bookmarkStart w:id="3208" w:name="_Toc193451759"/>
      <w:bookmarkStart w:id="3209" w:name="_Toc193463029"/>
      <w:bookmarkStart w:id="3210" w:name="_Toc201295316"/>
      <w:r w:rsidRPr="00EE6E73">
        <w:t>5.9</w:t>
      </w:r>
      <w:r w:rsidR="00214323" w:rsidRPr="00EE6E73">
        <w:t>.2.3</w:t>
      </w:r>
      <w:r w:rsidR="00214323" w:rsidRPr="00EE6E73">
        <w:tab/>
        <w:t>MCCH information acquisition by the UE</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07A3FF19" w14:textId="638783F1" w:rsidR="00214323" w:rsidRPr="00EE6E73" w:rsidRDefault="00214323" w:rsidP="00214323">
      <w:bookmarkStart w:id="3211" w:name="_Toc36939248"/>
      <w:bookmarkStart w:id="3212" w:name="_Toc46480860"/>
      <w:bookmarkStart w:id="3213" w:name="_Toc36846595"/>
      <w:bookmarkStart w:id="3214" w:name="_Toc46482094"/>
      <w:bookmarkStart w:id="3215" w:name="_Toc29342401"/>
      <w:bookmarkStart w:id="3216" w:name="_Toc46483328"/>
      <w:bookmarkStart w:id="3217" w:name="_Toc37082228"/>
      <w:bookmarkStart w:id="3218" w:name="_Toc36566800"/>
      <w:bookmarkStart w:id="3219" w:name="_Toc29343540"/>
      <w:bookmarkStart w:id="3220" w:name="_Toc36810231"/>
      <w:bookmarkStart w:id="3221" w:name="_Toc67997134"/>
      <w:bookmarkStart w:id="322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223" w:name="_Toc193445955"/>
      <w:bookmarkStart w:id="3224" w:name="_Toc193451760"/>
      <w:bookmarkStart w:id="3225" w:name="_Toc193463030"/>
      <w:bookmarkStart w:id="322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227" w:name="_Toc20487109"/>
      <w:bookmarkStart w:id="3228" w:name="_Toc29342402"/>
      <w:bookmarkStart w:id="3229" w:name="_Toc29343541"/>
      <w:bookmarkStart w:id="3230" w:name="_Toc46482095"/>
      <w:bookmarkStart w:id="3231" w:name="_Toc46483329"/>
      <w:bookmarkStart w:id="3232" w:name="_Toc36810232"/>
      <w:bookmarkStart w:id="3233" w:name="_Toc36939249"/>
      <w:bookmarkStart w:id="3234" w:name="_Toc46480861"/>
      <w:bookmarkStart w:id="3235" w:name="_Toc36566801"/>
      <w:bookmarkStart w:id="3236" w:name="_Toc36846596"/>
      <w:bookmarkStart w:id="3237" w:name="_Toc37082229"/>
      <w:bookmarkStart w:id="3238" w:name="_Toc67997135"/>
      <w:bookmarkStart w:id="3239" w:name="_Toc193445956"/>
      <w:bookmarkStart w:id="3240" w:name="_Toc193451761"/>
      <w:bookmarkStart w:id="3241" w:name="_Toc193463031"/>
      <w:bookmarkStart w:id="3242" w:name="_Toc201295318"/>
      <w:r w:rsidRPr="00EE6E73">
        <w:t>5.9</w:t>
      </w:r>
      <w:r w:rsidR="00214323" w:rsidRPr="00EE6E73">
        <w:t>.3</w:t>
      </w:r>
      <w:r w:rsidR="00214323" w:rsidRPr="00EE6E73">
        <w:tab/>
      </w:r>
      <w:bookmarkEnd w:id="3227"/>
      <w:bookmarkEnd w:id="3228"/>
      <w:bookmarkEnd w:id="3229"/>
      <w:bookmarkEnd w:id="3230"/>
      <w:bookmarkEnd w:id="3231"/>
      <w:bookmarkEnd w:id="3232"/>
      <w:bookmarkEnd w:id="3233"/>
      <w:bookmarkEnd w:id="3234"/>
      <w:bookmarkEnd w:id="3235"/>
      <w:bookmarkEnd w:id="3236"/>
      <w:bookmarkEnd w:id="3237"/>
      <w:bookmarkEnd w:id="3238"/>
      <w:r w:rsidR="00214323" w:rsidRPr="00EE6E73">
        <w:t>Broadcast MRB configuration</w:t>
      </w:r>
      <w:bookmarkEnd w:id="3239"/>
      <w:bookmarkEnd w:id="3240"/>
      <w:bookmarkEnd w:id="3241"/>
      <w:bookmarkEnd w:id="3242"/>
    </w:p>
    <w:p w14:paraId="4F1682AC" w14:textId="06CCF13F" w:rsidR="00214323" w:rsidRPr="00EE6E73" w:rsidRDefault="004D393F" w:rsidP="00214323">
      <w:pPr>
        <w:pStyle w:val="40"/>
      </w:pPr>
      <w:bookmarkStart w:id="3243" w:name="_Toc20487110"/>
      <w:bookmarkStart w:id="3244" w:name="_Toc36939250"/>
      <w:bookmarkStart w:id="3245" w:name="_Toc36810233"/>
      <w:bookmarkStart w:id="3246" w:name="_Toc46480862"/>
      <w:bookmarkStart w:id="3247" w:name="_Toc37082230"/>
      <w:bookmarkStart w:id="3248" w:name="_Toc29342403"/>
      <w:bookmarkStart w:id="3249" w:name="_Toc36846597"/>
      <w:bookmarkStart w:id="3250" w:name="_Toc36566802"/>
      <w:bookmarkStart w:id="3251" w:name="_Toc29343542"/>
      <w:bookmarkStart w:id="3252" w:name="_Toc46483330"/>
      <w:bookmarkStart w:id="3253" w:name="_Toc67997136"/>
      <w:bookmarkStart w:id="3254" w:name="_Toc46482096"/>
      <w:bookmarkStart w:id="3255" w:name="_Toc193445957"/>
      <w:bookmarkStart w:id="3256" w:name="_Toc193451762"/>
      <w:bookmarkStart w:id="3257" w:name="_Toc193463032"/>
      <w:bookmarkStart w:id="3258" w:name="_Toc201295319"/>
      <w:r w:rsidRPr="00EE6E73">
        <w:t>5.9</w:t>
      </w:r>
      <w:r w:rsidR="00214323" w:rsidRPr="00EE6E73">
        <w:t>.3.1</w:t>
      </w:r>
      <w:r w:rsidR="00214323" w:rsidRPr="00EE6E73">
        <w:tab/>
        <w:t>General</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474170A0" w14:textId="4DF03608" w:rsidR="00B536F1" w:rsidRPr="00EE6E73" w:rsidRDefault="00214323" w:rsidP="00B536F1">
      <w:bookmarkStart w:id="3259" w:name="OLE_LINK13"/>
      <w:bookmarkStart w:id="3260" w:name="_Toc36846598"/>
      <w:bookmarkStart w:id="3261" w:name="_Toc37082231"/>
      <w:bookmarkStart w:id="3262" w:name="_Toc67997137"/>
      <w:bookmarkStart w:id="3263" w:name="_Toc29343543"/>
      <w:bookmarkStart w:id="3264" w:name="_Toc36566803"/>
      <w:bookmarkStart w:id="3265" w:name="_Toc46482097"/>
      <w:bookmarkStart w:id="3266" w:name="_Toc36810234"/>
      <w:bookmarkStart w:id="3267" w:name="_Toc46480863"/>
      <w:bookmarkStart w:id="3268" w:name="_Toc46483331"/>
      <w:bookmarkStart w:id="3269" w:name="_Toc29342404"/>
      <w:bookmarkStart w:id="3270" w:name="_Toc36939251"/>
      <w:bookmarkStart w:id="327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59"/>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272" w:name="_Toc193445958"/>
      <w:bookmarkStart w:id="3273" w:name="_Toc193451763"/>
      <w:bookmarkStart w:id="3274" w:name="_Toc193463033"/>
      <w:bookmarkStart w:id="3275" w:name="_Toc201295320"/>
      <w:r w:rsidRPr="00EE6E73">
        <w:t>5.9</w:t>
      </w:r>
      <w:r w:rsidR="00214323" w:rsidRPr="00EE6E73">
        <w:t>.3.2</w:t>
      </w:r>
      <w:r w:rsidR="00214323" w:rsidRPr="00EE6E73">
        <w:tab/>
        <w:t>Initiation</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3EAA5F8E" w14:textId="2CE2A2CA" w:rsidR="00214323" w:rsidRPr="00EE6E73" w:rsidRDefault="00214323" w:rsidP="00214323">
      <w:bookmarkStart w:id="3276" w:name="_Toc46480864"/>
      <w:bookmarkStart w:id="3277" w:name="_Toc46483332"/>
      <w:bookmarkStart w:id="3278" w:name="_Toc37082232"/>
      <w:bookmarkStart w:id="3279" w:name="_Toc29342405"/>
      <w:bookmarkStart w:id="3280" w:name="_Toc29343544"/>
      <w:bookmarkStart w:id="3281" w:name="_Toc67997138"/>
      <w:bookmarkStart w:id="3282" w:name="_Toc36810235"/>
      <w:bookmarkStart w:id="3283" w:name="_Toc36846599"/>
      <w:bookmarkStart w:id="3284" w:name="_Toc20487112"/>
      <w:bookmarkStart w:id="3285" w:name="_Toc36939252"/>
      <w:bookmarkStart w:id="3286" w:name="_Toc36566804"/>
      <w:bookmarkStart w:id="328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288" w:name="_Toc193445959"/>
      <w:bookmarkStart w:id="3289" w:name="_Toc193451764"/>
      <w:bookmarkStart w:id="3290" w:name="_Toc193463034"/>
      <w:bookmarkStart w:id="3291" w:name="_Toc201295321"/>
      <w:r w:rsidRPr="00EE6E73">
        <w:t>5.9</w:t>
      </w:r>
      <w:r w:rsidR="00214323" w:rsidRPr="00EE6E73">
        <w:t>.3.3</w:t>
      </w:r>
      <w:r w:rsidR="00214323" w:rsidRPr="00EE6E73">
        <w:tab/>
      </w:r>
      <w:bookmarkEnd w:id="3276"/>
      <w:bookmarkEnd w:id="3277"/>
      <w:bookmarkEnd w:id="3278"/>
      <w:bookmarkEnd w:id="3279"/>
      <w:bookmarkEnd w:id="3280"/>
      <w:bookmarkEnd w:id="3281"/>
      <w:bookmarkEnd w:id="3282"/>
      <w:bookmarkEnd w:id="3283"/>
      <w:bookmarkEnd w:id="3284"/>
      <w:bookmarkEnd w:id="3285"/>
      <w:bookmarkEnd w:id="3286"/>
      <w:bookmarkEnd w:id="3287"/>
      <w:r w:rsidR="00214323" w:rsidRPr="00EE6E73">
        <w:t>Broadcast MRB establishment</w:t>
      </w:r>
      <w:bookmarkEnd w:id="3288"/>
      <w:bookmarkEnd w:id="3289"/>
      <w:bookmarkEnd w:id="3290"/>
      <w:bookmarkEnd w:id="329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292" w:name="_Toc46483333"/>
      <w:bookmarkStart w:id="3293" w:name="_Toc20487113"/>
      <w:bookmarkStart w:id="3294" w:name="_Toc37082233"/>
      <w:bookmarkStart w:id="3295" w:name="_Toc36810236"/>
      <w:bookmarkStart w:id="3296" w:name="_Toc36939253"/>
      <w:bookmarkStart w:id="3297" w:name="_Toc29343545"/>
      <w:bookmarkStart w:id="3298" w:name="_Toc36846600"/>
      <w:bookmarkStart w:id="3299" w:name="_Toc46482099"/>
      <w:bookmarkStart w:id="3300" w:name="_Toc67997139"/>
      <w:bookmarkStart w:id="3301" w:name="_Toc36566805"/>
      <w:bookmarkStart w:id="3302" w:name="_Toc29342406"/>
      <w:bookmarkStart w:id="3303" w:name="_Toc46480865"/>
      <w:bookmarkStart w:id="3304" w:name="_Toc193445960"/>
      <w:bookmarkStart w:id="3305" w:name="_Toc193451765"/>
      <w:bookmarkStart w:id="3306" w:name="_Toc193463035"/>
      <w:bookmarkStart w:id="3307" w:name="_Toc201295322"/>
      <w:r w:rsidRPr="00EE6E73">
        <w:t>5.9</w:t>
      </w:r>
      <w:r w:rsidR="00214323" w:rsidRPr="00EE6E73">
        <w:t>.3.4</w:t>
      </w:r>
      <w:r w:rsidR="00214323" w:rsidRPr="00EE6E73">
        <w:tab/>
        <w:t>Broadcast MRB release</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30"/>
      </w:pPr>
      <w:bookmarkStart w:id="3308" w:name="_Toc193445961"/>
      <w:bookmarkStart w:id="3309" w:name="_Toc193451766"/>
      <w:bookmarkStart w:id="3310" w:name="_Toc193463036"/>
      <w:bookmarkStart w:id="3311" w:name="_Toc201295323"/>
      <w:r w:rsidRPr="00EE6E73">
        <w:t>5.9</w:t>
      </w:r>
      <w:r w:rsidR="00214323" w:rsidRPr="00EE6E73">
        <w:t>.4</w:t>
      </w:r>
      <w:r w:rsidR="00214323" w:rsidRPr="00EE6E73">
        <w:tab/>
        <w:t>MBS Interest Indication</w:t>
      </w:r>
      <w:bookmarkEnd w:id="3308"/>
      <w:bookmarkEnd w:id="3309"/>
      <w:bookmarkEnd w:id="3310"/>
      <w:bookmarkEnd w:id="3311"/>
    </w:p>
    <w:p w14:paraId="7673FFF4" w14:textId="0874F3E2" w:rsidR="00214323" w:rsidRPr="00EE6E73" w:rsidRDefault="004D393F" w:rsidP="00214323">
      <w:pPr>
        <w:pStyle w:val="40"/>
      </w:pPr>
      <w:bookmarkStart w:id="3312" w:name="_Toc193445962"/>
      <w:bookmarkStart w:id="3313" w:name="_Toc193451767"/>
      <w:bookmarkStart w:id="3314" w:name="_Toc193463037"/>
      <w:bookmarkStart w:id="3315" w:name="_Toc201295324"/>
      <w:r w:rsidRPr="00EE6E73">
        <w:t>5.9</w:t>
      </w:r>
      <w:r w:rsidR="00214323" w:rsidRPr="00EE6E73">
        <w:t>.4.1</w:t>
      </w:r>
      <w:r w:rsidR="00214323" w:rsidRPr="00EE6E73">
        <w:tab/>
        <w:t>General</w:t>
      </w:r>
      <w:bookmarkEnd w:id="3312"/>
      <w:bookmarkEnd w:id="3313"/>
      <w:bookmarkEnd w:id="3314"/>
      <w:bookmarkEnd w:id="3315"/>
    </w:p>
    <w:bookmarkStart w:id="3316"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3.75pt;height:100.5pt;mso-width-percent:0;mso-height-percent:0;mso-width-percent:0;mso-height-percent:0" o:ole="">
            <v:imagedata r:id="rId147" o:title=""/>
          </v:shape>
          <o:OLEObject Type="Embed" ProgID="Mscgen.Chart" ShapeID="_x0000_i1088" DrawAspect="Content" ObjectID="_1818509376" r:id="rId148"/>
        </w:object>
      </w:r>
      <w:bookmarkEnd w:id="331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317" w:name="_Toc46480846"/>
      <w:bookmarkStart w:id="3318" w:name="_Toc46483314"/>
      <w:bookmarkStart w:id="3319" w:name="_Toc37082214"/>
      <w:bookmarkStart w:id="3320" w:name="_Toc67997120"/>
      <w:bookmarkStart w:id="3321" w:name="_Toc36566786"/>
      <w:bookmarkStart w:id="3322" w:name="_Toc36939234"/>
      <w:bookmarkStart w:id="3323" w:name="_Toc46482080"/>
      <w:bookmarkStart w:id="3324" w:name="_Toc36810217"/>
      <w:bookmarkStart w:id="3325" w:name="_Toc29343526"/>
      <w:bookmarkStart w:id="3326" w:name="_Toc36846581"/>
      <w:bookmarkStart w:id="3327" w:name="_Toc29342387"/>
      <w:bookmarkStart w:id="3328" w:name="_Toc20487095"/>
      <w:bookmarkStart w:id="3329" w:name="_Toc193445963"/>
      <w:bookmarkStart w:id="3330" w:name="_Toc193451768"/>
      <w:bookmarkStart w:id="3331" w:name="_Toc193463038"/>
      <w:bookmarkStart w:id="3332" w:name="_Toc201295325"/>
      <w:r w:rsidRPr="00EE6E73">
        <w:t>5.9</w:t>
      </w:r>
      <w:r w:rsidR="00214323" w:rsidRPr="00EE6E73">
        <w:t>.4.2</w:t>
      </w:r>
      <w:r w:rsidR="00214323" w:rsidRPr="00EE6E73">
        <w:tab/>
        <w:t>Initiation</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PCell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40"/>
      </w:pPr>
      <w:bookmarkStart w:id="3333" w:name="_Toc193445964"/>
      <w:bookmarkStart w:id="3334" w:name="_Toc193451769"/>
      <w:bookmarkStart w:id="3335" w:name="_Toc193463039"/>
      <w:bookmarkStart w:id="3336" w:name="_Toc201295326"/>
      <w:r w:rsidRPr="00EE6E73">
        <w:lastRenderedPageBreak/>
        <w:t>5.9</w:t>
      </w:r>
      <w:r w:rsidR="00214323" w:rsidRPr="00EE6E73">
        <w:t>.4.3</w:t>
      </w:r>
      <w:r w:rsidR="00214323" w:rsidRPr="00EE6E73">
        <w:tab/>
        <w:t>MBS frequencies of interest determination</w:t>
      </w:r>
      <w:bookmarkEnd w:id="3333"/>
      <w:bookmarkEnd w:id="3334"/>
      <w:bookmarkEnd w:id="3335"/>
      <w:bookmarkEnd w:id="333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337" w:name="_Toc193445965"/>
      <w:bookmarkStart w:id="3338" w:name="_Toc193451770"/>
      <w:bookmarkStart w:id="3339" w:name="_Toc193463040"/>
      <w:bookmarkStart w:id="3340" w:name="_Toc201295327"/>
      <w:r w:rsidRPr="00EE6E73">
        <w:t>5.9</w:t>
      </w:r>
      <w:r w:rsidR="00214323" w:rsidRPr="00EE6E73">
        <w:t>.4.4</w:t>
      </w:r>
      <w:r w:rsidR="00214323" w:rsidRPr="00EE6E73">
        <w:tab/>
        <w:t>MBS services of interest determination</w:t>
      </w:r>
      <w:bookmarkEnd w:id="3337"/>
      <w:bookmarkEnd w:id="3338"/>
      <w:bookmarkEnd w:id="3339"/>
      <w:bookmarkEnd w:id="334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341" w:name="_MON_1400506224"/>
      <w:bookmarkStart w:id="3342" w:name="_MON_1400506229"/>
      <w:bookmarkStart w:id="3343" w:name="_MON_1398090240"/>
      <w:bookmarkStart w:id="3344" w:name="_MON_1400506198"/>
      <w:bookmarkStart w:id="3345" w:name="_MON_1401530775"/>
      <w:bookmarkStart w:id="3346" w:name="_Toc193445966"/>
      <w:bookmarkStart w:id="3347" w:name="_Toc193451771"/>
      <w:bookmarkStart w:id="3348" w:name="_Toc193463041"/>
      <w:bookmarkStart w:id="3349" w:name="_Toc201295328"/>
      <w:bookmarkEnd w:id="3341"/>
      <w:bookmarkEnd w:id="3342"/>
      <w:bookmarkEnd w:id="3343"/>
      <w:bookmarkEnd w:id="3344"/>
      <w:bookmarkEnd w:id="3345"/>
      <w:r w:rsidRPr="00EE6E73">
        <w:t>5.9</w:t>
      </w:r>
      <w:r w:rsidR="00214323" w:rsidRPr="00EE6E73">
        <w:t>.4.5</w:t>
      </w:r>
      <w:r w:rsidR="00214323" w:rsidRPr="00EE6E73">
        <w:tab/>
        <w:t>Setting of the contents of MBS Interest Indication</w:t>
      </w:r>
      <w:bookmarkEnd w:id="3346"/>
      <w:bookmarkEnd w:id="3347"/>
      <w:bookmarkEnd w:id="3348"/>
      <w:bookmarkEnd w:id="334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350" w:name="_Toc193445967"/>
      <w:bookmarkStart w:id="3351" w:name="_Toc193451772"/>
      <w:bookmarkStart w:id="3352" w:name="_Toc193463042"/>
      <w:bookmarkStart w:id="3353" w:name="_Toc201295329"/>
      <w:r w:rsidRPr="00EE6E73">
        <w:t>5.10</w:t>
      </w:r>
      <w:r w:rsidR="00DF31E6" w:rsidRPr="00EE6E73">
        <w:tab/>
        <w:t>MBS multicast reception in RRC_INACTIVE</w:t>
      </w:r>
      <w:bookmarkEnd w:id="3350"/>
      <w:bookmarkEnd w:id="3351"/>
      <w:bookmarkEnd w:id="3352"/>
      <w:bookmarkEnd w:id="3353"/>
    </w:p>
    <w:p w14:paraId="2A85106C" w14:textId="66154A31" w:rsidR="00DF31E6" w:rsidRPr="00EE6E73" w:rsidRDefault="006F34A7" w:rsidP="00DF31E6">
      <w:pPr>
        <w:pStyle w:val="30"/>
      </w:pPr>
      <w:bookmarkStart w:id="3354" w:name="_Toc193445968"/>
      <w:bookmarkStart w:id="3355" w:name="_Toc193451773"/>
      <w:bookmarkStart w:id="3356" w:name="_Toc193463043"/>
      <w:bookmarkStart w:id="3357" w:name="_Toc201295330"/>
      <w:r w:rsidRPr="00EE6E73">
        <w:t>5.10</w:t>
      </w:r>
      <w:r w:rsidR="00DF31E6" w:rsidRPr="00EE6E73">
        <w:t>.1</w:t>
      </w:r>
      <w:r w:rsidR="00DF31E6" w:rsidRPr="00EE6E73">
        <w:tab/>
        <w:t>Introduction</w:t>
      </w:r>
      <w:bookmarkEnd w:id="3354"/>
      <w:bookmarkEnd w:id="3355"/>
      <w:bookmarkEnd w:id="3356"/>
      <w:bookmarkEnd w:id="3357"/>
    </w:p>
    <w:p w14:paraId="4DD3CFC8" w14:textId="09A0B823" w:rsidR="00DF31E6" w:rsidRPr="00EE6E73" w:rsidRDefault="006F34A7" w:rsidP="00DF31E6">
      <w:pPr>
        <w:pStyle w:val="40"/>
      </w:pPr>
      <w:bookmarkStart w:id="3358" w:name="_Toc193445969"/>
      <w:bookmarkStart w:id="3359" w:name="_Toc193451774"/>
      <w:bookmarkStart w:id="3360" w:name="_Toc193463044"/>
      <w:bookmarkStart w:id="3361" w:name="_Toc201295331"/>
      <w:r w:rsidRPr="00EE6E73">
        <w:t>5.10</w:t>
      </w:r>
      <w:r w:rsidR="00DF31E6" w:rsidRPr="00EE6E73">
        <w:t>.1.1</w:t>
      </w:r>
      <w:r w:rsidR="00DF31E6" w:rsidRPr="00EE6E73">
        <w:tab/>
        <w:t>General</w:t>
      </w:r>
      <w:bookmarkEnd w:id="3358"/>
      <w:bookmarkEnd w:id="3359"/>
      <w:bookmarkEnd w:id="3360"/>
      <w:bookmarkEnd w:id="336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362" w:name="_Toc193445970"/>
      <w:bookmarkStart w:id="3363" w:name="_Toc193451775"/>
      <w:bookmarkStart w:id="3364" w:name="_Toc193463045"/>
      <w:bookmarkStart w:id="3365" w:name="_Toc201295332"/>
      <w:r w:rsidRPr="00EE6E73">
        <w:t>5.10</w:t>
      </w:r>
      <w:r w:rsidR="00DF31E6" w:rsidRPr="00EE6E73">
        <w:t>.1.2</w:t>
      </w:r>
      <w:r w:rsidR="00DF31E6" w:rsidRPr="00EE6E73">
        <w:tab/>
        <w:t>Multicast MCCH scheduling</w:t>
      </w:r>
      <w:bookmarkEnd w:id="3362"/>
      <w:bookmarkEnd w:id="3363"/>
      <w:bookmarkEnd w:id="3364"/>
      <w:bookmarkEnd w:id="336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366" w:name="_Toc193445971"/>
      <w:bookmarkStart w:id="3367" w:name="_Toc193451776"/>
      <w:bookmarkStart w:id="3368" w:name="_Toc193463046"/>
      <w:bookmarkStart w:id="3369" w:name="_Toc201295333"/>
      <w:r w:rsidRPr="00EE6E73">
        <w:lastRenderedPageBreak/>
        <w:t>5.10</w:t>
      </w:r>
      <w:r w:rsidR="00DF31E6" w:rsidRPr="00EE6E73">
        <w:t>.1.3</w:t>
      </w:r>
      <w:r w:rsidR="00DF31E6" w:rsidRPr="00EE6E73">
        <w:tab/>
        <w:t>Multicast MCCH information validity and notification of changes</w:t>
      </w:r>
      <w:bookmarkEnd w:id="3366"/>
      <w:bookmarkEnd w:id="3367"/>
      <w:bookmarkEnd w:id="3368"/>
      <w:bookmarkEnd w:id="336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370" w:name="_Toc193445972"/>
      <w:bookmarkStart w:id="3371" w:name="_Toc193451777"/>
      <w:bookmarkStart w:id="3372" w:name="_Toc193463047"/>
      <w:bookmarkStart w:id="3373" w:name="_Toc201295334"/>
      <w:r w:rsidRPr="00EE6E73">
        <w:t>5.10</w:t>
      </w:r>
      <w:r w:rsidR="00DF31E6" w:rsidRPr="00EE6E73">
        <w:t>.2</w:t>
      </w:r>
      <w:r w:rsidR="00DF31E6" w:rsidRPr="00EE6E73">
        <w:tab/>
        <w:t>Multicast MCCH information acquisition</w:t>
      </w:r>
      <w:bookmarkEnd w:id="3370"/>
      <w:bookmarkEnd w:id="3371"/>
      <w:bookmarkEnd w:id="3372"/>
      <w:bookmarkEnd w:id="3373"/>
    </w:p>
    <w:p w14:paraId="3DC79D69" w14:textId="04E27254" w:rsidR="00DF31E6" w:rsidRPr="00EE6E73" w:rsidRDefault="006F34A7" w:rsidP="00DF31E6">
      <w:pPr>
        <w:pStyle w:val="40"/>
      </w:pPr>
      <w:bookmarkStart w:id="3374" w:name="_Toc193445973"/>
      <w:bookmarkStart w:id="3375" w:name="_Toc193451778"/>
      <w:bookmarkStart w:id="3376" w:name="_Toc193463048"/>
      <w:bookmarkStart w:id="3377" w:name="_Toc201295335"/>
      <w:r w:rsidRPr="00EE6E73">
        <w:t>5.10</w:t>
      </w:r>
      <w:r w:rsidR="00DF31E6" w:rsidRPr="00EE6E73">
        <w:t>.2.1</w:t>
      </w:r>
      <w:r w:rsidR="00DF31E6" w:rsidRPr="00EE6E73">
        <w:tab/>
        <w:t>General</w:t>
      </w:r>
      <w:bookmarkEnd w:id="3374"/>
      <w:bookmarkEnd w:id="3375"/>
      <w:bookmarkEnd w:id="3376"/>
      <w:bookmarkEnd w:id="3377"/>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9" o:title=""/>
          </v:shape>
          <o:OLEObject Type="Embed" ProgID="Word.Picture.8" ShapeID="_x0000_i1089" DrawAspect="Content" ObjectID="_1818509377" r:id="rId150"/>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378" w:name="_Toc193445974"/>
      <w:bookmarkStart w:id="3379" w:name="_Toc193451779"/>
      <w:bookmarkStart w:id="3380" w:name="_Toc193463049"/>
      <w:bookmarkStart w:id="3381" w:name="_Toc201295336"/>
      <w:r w:rsidRPr="00EE6E73">
        <w:t>5.10</w:t>
      </w:r>
      <w:r w:rsidR="00DF31E6" w:rsidRPr="00EE6E73">
        <w:t>.2.2</w:t>
      </w:r>
      <w:r w:rsidR="00DF31E6" w:rsidRPr="00EE6E73">
        <w:tab/>
        <w:t>Initiation</w:t>
      </w:r>
      <w:bookmarkEnd w:id="3378"/>
      <w:bookmarkEnd w:id="3379"/>
      <w:bookmarkEnd w:id="3380"/>
      <w:bookmarkEnd w:id="338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382" w:name="_Toc193445975"/>
      <w:bookmarkStart w:id="3383" w:name="_Toc193451780"/>
      <w:bookmarkStart w:id="3384" w:name="_Toc193463050"/>
      <w:bookmarkStart w:id="3385" w:name="_Toc201295337"/>
      <w:r w:rsidRPr="00EE6E73">
        <w:t>5.10</w:t>
      </w:r>
      <w:r w:rsidR="00DF31E6" w:rsidRPr="00EE6E73">
        <w:t>.2.3</w:t>
      </w:r>
      <w:r w:rsidR="00DF31E6" w:rsidRPr="00EE6E73">
        <w:tab/>
        <w:t>Multicast MCCH information acquisition by the UE</w:t>
      </w:r>
      <w:bookmarkEnd w:id="3382"/>
      <w:bookmarkEnd w:id="3383"/>
      <w:bookmarkEnd w:id="3384"/>
      <w:bookmarkEnd w:id="338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40"/>
      </w:pPr>
      <w:bookmarkStart w:id="3386" w:name="_Toc193445976"/>
      <w:bookmarkStart w:id="3387" w:name="_Toc193451781"/>
      <w:bookmarkStart w:id="3388" w:name="_Toc193463051"/>
      <w:bookmarkStart w:id="3389"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386"/>
      <w:bookmarkEnd w:id="3387"/>
      <w:bookmarkEnd w:id="3388"/>
      <w:bookmarkEnd w:id="3389"/>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390" w:name="_Toc193445977"/>
      <w:bookmarkStart w:id="3391" w:name="_Toc193451782"/>
      <w:bookmarkStart w:id="3392" w:name="_Toc193463052"/>
      <w:bookmarkStart w:id="3393" w:name="_Toc201295339"/>
      <w:bookmarkStart w:id="3394" w:name="_Hlk148521567"/>
      <w:r w:rsidRPr="00EE6E73">
        <w:t>5.10</w:t>
      </w:r>
      <w:r w:rsidR="00DF31E6" w:rsidRPr="00EE6E73">
        <w:t>.3</w:t>
      </w:r>
      <w:r w:rsidR="00DF31E6" w:rsidRPr="00EE6E73">
        <w:tab/>
        <w:t>MRB configuration</w:t>
      </w:r>
      <w:bookmarkEnd w:id="3390"/>
      <w:bookmarkEnd w:id="3391"/>
      <w:bookmarkEnd w:id="3392"/>
      <w:bookmarkEnd w:id="3393"/>
    </w:p>
    <w:p w14:paraId="466A592B" w14:textId="55564E67" w:rsidR="00DF31E6" w:rsidRPr="00EE6E73" w:rsidRDefault="006F34A7" w:rsidP="00DF31E6">
      <w:pPr>
        <w:pStyle w:val="40"/>
      </w:pPr>
      <w:bookmarkStart w:id="3395" w:name="_Toc193445978"/>
      <w:bookmarkStart w:id="3396" w:name="_Toc193451783"/>
      <w:bookmarkStart w:id="3397" w:name="_Toc193463053"/>
      <w:bookmarkStart w:id="3398" w:name="_Toc201295340"/>
      <w:r w:rsidRPr="00EE6E73">
        <w:t>5.10</w:t>
      </w:r>
      <w:r w:rsidR="00DF31E6" w:rsidRPr="00EE6E73">
        <w:t>.3.1</w:t>
      </w:r>
      <w:r w:rsidR="00DF31E6" w:rsidRPr="00EE6E73">
        <w:tab/>
        <w:t>General</w:t>
      </w:r>
      <w:bookmarkEnd w:id="3395"/>
      <w:bookmarkEnd w:id="3396"/>
      <w:bookmarkEnd w:id="3397"/>
      <w:bookmarkEnd w:id="339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99" w:name="_Hlk148603447"/>
      <w:bookmarkStart w:id="340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99"/>
    <w:p w14:paraId="4557D641" w14:textId="7B5F3551" w:rsidR="00B4120F" w:rsidRPr="00EE6E73" w:rsidRDefault="00DF31E6" w:rsidP="00DF31E6">
      <w:r w:rsidRPr="00EE6E73">
        <w:t>Upon moving to a cell where the PDCP COUNT of a multicast MRB is not synchronized</w:t>
      </w:r>
      <w:bookmarkEnd w:id="340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401" w:name="_Toc193445979"/>
      <w:bookmarkStart w:id="3402" w:name="_Toc193451784"/>
      <w:bookmarkStart w:id="3403" w:name="_Toc193463054"/>
      <w:bookmarkStart w:id="3404" w:name="_Toc201295341"/>
      <w:r w:rsidRPr="00EE6E73">
        <w:t>5.10</w:t>
      </w:r>
      <w:r w:rsidR="00DF31E6" w:rsidRPr="00EE6E73">
        <w:t>.3.2</w:t>
      </w:r>
      <w:r w:rsidR="00DF31E6" w:rsidRPr="00EE6E73">
        <w:tab/>
        <w:t>Multicast MRB establishment</w:t>
      </w:r>
      <w:bookmarkEnd w:id="3401"/>
      <w:bookmarkEnd w:id="3402"/>
      <w:bookmarkEnd w:id="3403"/>
      <w:bookmarkEnd w:id="340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40"/>
      </w:pPr>
      <w:bookmarkStart w:id="3405" w:name="_Toc193445980"/>
      <w:bookmarkStart w:id="3406" w:name="_Toc193451785"/>
      <w:bookmarkStart w:id="3407" w:name="_Toc193463055"/>
      <w:bookmarkStart w:id="3408" w:name="_Toc201295342"/>
      <w:r w:rsidRPr="00EE6E73">
        <w:lastRenderedPageBreak/>
        <w:t>5.10</w:t>
      </w:r>
      <w:r w:rsidR="00DF31E6" w:rsidRPr="00EE6E73">
        <w:t>.3.3</w:t>
      </w:r>
      <w:r w:rsidR="00DF31E6" w:rsidRPr="00EE6E73">
        <w:tab/>
        <w:t>Multicast MRB release</w:t>
      </w:r>
      <w:bookmarkEnd w:id="3405"/>
      <w:bookmarkEnd w:id="3406"/>
      <w:bookmarkEnd w:id="3407"/>
      <w:bookmarkEnd w:id="340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39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409" w:name="_Toc60777073"/>
      <w:bookmarkStart w:id="3410" w:name="_Toc193445981"/>
      <w:bookmarkStart w:id="3411" w:name="_Toc193451786"/>
      <w:bookmarkStart w:id="3412" w:name="_Toc193463056"/>
      <w:bookmarkStart w:id="3413" w:name="_Toc201295343"/>
      <w:r w:rsidRPr="00EE6E73">
        <w:lastRenderedPageBreak/>
        <w:t>6</w:t>
      </w:r>
      <w:r w:rsidRPr="00EE6E73">
        <w:tab/>
        <w:t>Protocol data units, formats and parameters (ASN.1)</w:t>
      </w:r>
      <w:bookmarkEnd w:id="3409"/>
      <w:bookmarkEnd w:id="3410"/>
      <w:bookmarkEnd w:id="3411"/>
      <w:bookmarkEnd w:id="3412"/>
      <w:bookmarkEnd w:id="3413"/>
    </w:p>
    <w:p w14:paraId="3D67480F" w14:textId="77777777" w:rsidR="00394471" w:rsidRPr="00EE6E73" w:rsidRDefault="00394471" w:rsidP="00394471">
      <w:pPr>
        <w:pStyle w:val="2"/>
      </w:pPr>
      <w:bookmarkStart w:id="3414" w:name="_Toc60777074"/>
      <w:bookmarkStart w:id="3415" w:name="_Toc193445982"/>
      <w:bookmarkStart w:id="3416" w:name="_Toc193451787"/>
      <w:bookmarkStart w:id="3417" w:name="_Toc193463057"/>
      <w:bookmarkStart w:id="3418" w:name="_Toc201295344"/>
      <w:r w:rsidRPr="00EE6E73">
        <w:t>6.1</w:t>
      </w:r>
      <w:r w:rsidRPr="00EE6E73">
        <w:tab/>
        <w:t>General</w:t>
      </w:r>
      <w:bookmarkEnd w:id="3414"/>
      <w:bookmarkEnd w:id="3415"/>
      <w:bookmarkEnd w:id="3416"/>
      <w:bookmarkEnd w:id="3417"/>
      <w:bookmarkEnd w:id="3418"/>
    </w:p>
    <w:p w14:paraId="3E443992" w14:textId="77777777" w:rsidR="00394471" w:rsidRPr="00EE6E73" w:rsidRDefault="00394471" w:rsidP="00394471">
      <w:pPr>
        <w:pStyle w:val="30"/>
      </w:pPr>
      <w:bookmarkStart w:id="3419" w:name="_Toc60777075"/>
      <w:bookmarkStart w:id="3420" w:name="_Toc193445983"/>
      <w:bookmarkStart w:id="3421" w:name="_Toc193451788"/>
      <w:bookmarkStart w:id="3422" w:name="_Toc193463058"/>
      <w:bookmarkStart w:id="3423" w:name="_Toc201295345"/>
      <w:r w:rsidRPr="00EE6E73">
        <w:t>6.1.1</w:t>
      </w:r>
      <w:r w:rsidRPr="00EE6E73">
        <w:tab/>
        <w:t>Introduction</w:t>
      </w:r>
      <w:bookmarkEnd w:id="3419"/>
      <w:bookmarkEnd w:id="3420"/>
      <w:bookmarkEnd w:id="3421"/>
      <w:bookmarkEnd w:id="3422"/>
      <w:bookmarkEnd w:id="342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424" w:name="_Toc60777076"/>
      <w:bookmarkStart w:id="3425" w:name="_Toc193445984"/>
      <w:bookmarkStart w:id="3426" w:name="_Toc193451789"/>
      <w:bookmarkStart w:id="3427" w:name="_Toc193463059"/>
      <w:bookmarkStart w:id="3428" w:name="_Toc201295346"/>
      <w:r w:rsidRPr="00EE6E73">
        <w:t>6.1.2</w:t>
      </w:r>
      <w:r w:rsidRPr="00EE6E73">
        <w:tab/>
        <w:t>Need codes and conditions for optional fields</w:t>
      </w:r>
      <w:bookmarkEnd w:id="3424"/>
      <w:bookmarkEnd w:id="3425"/>
      <w:bookmarkEnd w:id="3426"/>
      <w:bookmarkEnd w:id="3427"/>
      <w:bookmarkEnd w:id="342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429" w:name="_Toc60777077"/>
      <w:bookmarkStart w:id="3430" w:name="_Toc193445985"/>
      <w:bookmarkStart w:id="3431" w:name="_Toc193451790"/>
      <w:bookmarkStart w:id="3432" w:name="_Toc193463060"/>
      <w:bookmarkStart w:id="3433" w:name="_Toc201295347"/>
      <w:r w:rsidRPr="00EE6E73">
        <w:t>6.1.3</w:t>
      </w:r>
      <w:r w:rsidRPr="00EE6E73">
        <w:tab/>
        <w:t>General rules</w:t>
      </w:r>
      <w:bookmarkEnd w:id="3429"/>
      <w:bookmarkEnd w:id="3430"/>
      <w:bookmarkEnd w:id="3431"/>
      <w:bookmarkEnd w:id="3432"/>
      <w:bookmarkEnd w:id="343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434" w:name="_Toc60777078"/>
      <w:bookmarkStart w:id="3435" w:name="_Toc193445986"/>
      <w:bookmarkStart w:id="3436" w:name="_Toc193451791"/>
      <w:bookmarkStart w:id="3437" w:name="_Toc193463061"/>
      <w:bookmarkStart w:id="3438" w:name="_Toc201295348"/>
      <w:r w:rsidRPr="00EE6E73">
        <w:t>6.2</w:t>
      </w:r>
      <w:r w:rsidRPr="00EE6E73">
        <w:tab/>
        <w:t>RRC messages</w:t>
      </w:r>
      <w:bookmarkEnd w:id="3434"/>
      <w:bookmarkEnd w:id="3435"/>
      <w:bookmarkEnd w:id="3436"/>
      <w:bookmarkEnd w:id="3437"/>
      <w:bookmarkEnd w:id="3438"/>
    </w:p>
    <w:p w14:paraId="4BEF3DEF" w14:textId="77777777" w:rsidR="00394471" w:rsidRPr="00EE6E73" w:rsidRDefault="00394471" w:rsidP="00394471">
      <w:pPr>
        <w:pStyle w:val="30"/>
      </w:pPr>
      <w:bookmarkStart w:id="3439" w:name="_Toc60777079"/>
      <w:bookmarkStart w:id="3440" w:name="_Toc193445987"/>
      <w:bookmarkStart w:id="3441" w:name="_Toc193451792"/>
      <w:bookmarkStart w:id="3442" w:name="_Toc193463062"/>
      <w:bookmarkStart w:id="3443" w:name="_Toc201295349"/>
      <w:r w:rsidRPr="00EE6E73">
        <w:t>6.2.1</w:t>
      </w:r>
      <w:r w:rsidRPr="00EE6E73">
        <w:tab/>
        <w:t>General message structure</w:t>
      </w:r>
      <w:bookmarkEnd w:id="3439"/>
      <w:bookmarkEnd w:id="3440"/>
      <w:bookmarkEnd w:id="3441"/>
      <w:bookmarkEnd w:id="3442"/>
      <w:bookmarkEnd w:id="3443"/>
    </w:p>
    <w:p w14:paraId="3427D59D" w14:textId="77777777" w:rsidR="00394471" w:rsidRPr="00EE6E73" w:rsidRDefault="00394471" w:rsidP="00394471">
      <w:pPr>
        <w:pStyle w:val="40"/>
        <w:rPr>
          <w:i/>
          <w:iCs/>
          <w:noProof/>
        </w:rPr>
      </w:pPr>
      <w:bookmarkStart w:id="3444" w:name="_Toc60777080"/>
      <w:bookmarkStart w:id="3445" w:name="_Toc193445988"/>
      <w:bookmarkStart w:id="3446" w:name="_Toc193451793"/>
      <w:bookmarkStart w:id="3447" w:name="_Toc193463063"/>
      <w:bookmarkStart w:id="3448" w:name="_Toc201295350"/>
      <w:r w:rsidRPr="00EE6E73">
        <w:rPr>
          <w:i/>
          <w:iCs/>
        </w:rPr>
        <w:t>–</w:t>
      </w:r>
      <w:r w:rsidRPr="00EE6E73">
        <w:rPr>
          <w:i/>
          <w:iCs/>
        </w:rPr>
        <w:tab/>
      </w:r>
      <w:r w:rsidRPr="00EE6E73">
        <w:rPr>
          <w:i/>
          <w:iCs/>
          <w:noProof/>
        </w:rPr>
        <w:t>NR-RRC-Definitions</w:t>
      </w:r>
      <w:bookmarkEnd w:id="3444"/>
      <w:bookmarkEnd w:id="3445"/>
      <w:bookmarkEnd w:id="3446"/>
      <w:bookmarkEnd w:id="3447"/>
      <w:bookmarkEnd w:id="344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49" w:name="_Hlk99920787"/>
    </w:p>
    <w:bookmarkEnd w:id="344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450" w:name="_Toc60777081"/>
      <w:bookmarkStart w:id="3451" w:name="_Toc193445989"/>
      <w:bookmarkStart w:id="3452" w:name="_Toc193451794"/>
      <w:bookmarkStart w:id="3453" w:name="_Toc193463064"/>
      <w:bookmarkStart w:id="3454" w:name="_Toc201295351"/>
      <w:r w:rsidRPr="00EE6E73">
        <w:rPr>
          <w:i/>
          <w:iCs/>
        </w:rPr>
        <w:t>–</w:t>
      </w:r>
      <w:r w:rsidRPr="00EE6E73">
        <w:rPr>
          <w:i/>
          <w:iCs/>
        </w:rPr>
        <w:tab/>
        <w:t>BCCH-BCH-Message</w:t>
      </w:r>
      <w:bookmarkEnd w:id="3450"/>
      <w:bookmarkEnd w:id="3451"/>
      <w:bookmarkEnd w:id="3452"/>
      <w:bookmarkEnd w:id="3453"/>
      <w:bookmarkEnd w:id="345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455" w:name="_Toc60777082"/>
      <w:bookmarkStart w:id="3456" w:name="_Toc193445990"/>
      <w:bookmarkStart w:id="3457" w:name="_Toc193451795"/>
      <w:bookmarkStart w:id="3458" w:name="_Toc193463065"/>
      <w:bookmarkStart w:id="3459" w:name="_Toc201295352"/>
      <w:r w:rsidRPr="00EE6E73">
        <w:rPr>
          <w:i/>
          <w:iCs/>
        </w:rPr>
        <w:t>–</w:t>
      </w:r>
      <w:r w:rsidRPr="00EE6E73">
        <w:rPr>
          <w:i/>
          <w:iCs/>
        </w:rPr>
        <w:tab/>
        <w:t>BCCH-DL-SCH-Message</w:t>
      </w:r>
      <w:bookmarkEnd w:id="3455"/>
      <w:bookmarkEnd w:id="3456"/>
      <w:bookmarkEnd w:id="3457"/>
      <w:bookmarkEnd w:id="3458"/>
      <w:bookmarkEnd w:id="345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460" w:name="_Toc60777083"/>
      <w:bookmarkStart w:id="3461" w:name="_Toc193445991"/>
      <w:bookmarkStart w:id="3462" w:name="_Toc193451796"/>
      <w:bookmarkStart w:id="3463" w:name="_Toc193463066"/>
      <w:bookmarkStart w:id="3464" w:name="_Toc201295353"/>
      <w:r w:rsidRPr="00EE6E73">
        <w:t>–</w:t>
      </w:r>
      <w:r w:rsidRPr="00EE6E73">
        <w:tab/>
      </w:r>
      <w:r w:rsidRPr="00EE6E73">
        <w:rPr>
          <w:i/>
          <w:noProof/>
        </w:rPr>
        <w:t>DL-CCCH-Message</w:t>
      </w:r>
      <w:bookmarkEnd w:id="3460"/>
      <w:bookmarkEnd w:id="3461"/>
      <w:bookmarkEnd w:id="3462"/>
      <w:bookmarkEnd w:id="3463"/>
      <w:bookmarkEnd w:id="346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465" w:name="_Toc60777084"/>
      <w:bookmarkStart w:id="3466" w:name="_Toc193445992"/>
      <w:bookmarkStart w:id="3467" w:name="_Toc193451797"/>
      <w:bookmarkStart w:id="3468" w:name="_Toc193463067"/>
      <w:bookmarkStart w:id="3469" w:name="_Toc201295354"/>
      <w:r w:rsidRPr="00EE6E73">
        <w:rPr>
          <w:i/>
          <w:iCs/>
        </w:rPr>
        <w:t>–</w:t>
      </w:r>
      <w:r w:rsidRPr="00EE6E73">
        <w:rPr>
          <w:i/>
          <w:iCs/>
        </w:rPr>
        <w:tab/>
      </w:r>
      <w:r w:rsidRPr="00EE6E73">
        <w:rPr>
          <w:i/>
          <w:iCs/>
          <w:noProof/>
        </w:rPr>
        <w:t>DL-DCCH-Message</w:t>
      </w:r>
      <w:bookmarkEnd w:id="3465"/>
      <w:bookmarkEnd w:id="3466"/>
      <w:bookmarkEnd w:id="3467"/>
      <w:bookmarkEnd w:id="3468"/>
      <w:bookmarkEnd w:id="346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470" w:name="_Toc193445993"/>
      <w:bookmarkStart w:id="3471" w:name="_Toc193451798"/>
      <w:bookmarkStart w:id="3472" w:name="_Toc193463068"/>
      <w:bookmarkStart w:id="3473" w:name="_Toc201295355"/>
      <w:r w:rsidRPr="00EE6E73">
        <w:rPr>
          <w:i/>
          <w:iCs/>
        </w:rPr>
        <w:t>–</w:t>
      </w:r>
      <w:r w:rsidRPr="00EE6E73">
        <w:rPr>
          <w:i/>
          <w:iCs/>
        </w:rPr>
        <w:tab/>
        <w:t>MCCH-Message</w:t>
      </w:r>
      <w:bookmarkEnd w:id="3470"/>
      <w:bookmarkEnd w:id="3471"/>
      <w:bookmarkEnd w:id="3472"/>
      <w:bookmarkEnd w:id="347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474" w:name="_Toc193445994"/>
      <w:bookmarkStart w:id="3475" w:name="_Toc193451799"/>
      <w:bookmarkStart w:id="3476" w:name="_Toc193463069"/>
      <w:bookmarkStart w:id="3477"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474"/>
      <w:bookmarkEnd w:id="3475"/>
      <w:bookmarkEnd w:id="3476"/>
      <w:bookmarkEnd w:id="3477"/>
    </w:p>
    <w:p w14:paraId="2DD25D44" w14:textId="0F55F47D" w:rsidR="00DF31E6" w:rsidRPr="00EE6E73" w:rsidRDefault="00DF31E6" w:rsidP="00DF31E6">
      <w:r w:rsidRPr="00EE6E73">
        <w:t xml:space="preserve">The </w:t>
      </w:r>
      <w:bookmarkStart w:id="3478" w:name="_Hlk152352911"/>
      <w:proofErr w:type="spellStart"/>
      <w:r w:rsidRPr="00EE6E73">
        <w:rPr>
          <w:i/>
        </w:rPr>
        <w:t>MulticastMCCH</w:t>
      </w:r>
      <w:proofErr w:type="spellEnd"/>
      <w:r w:rsidRPr="00EE6E73">
        <w:rPr>
          <w:i/>
        </w:rPr>
        <w:t>-Message</w:t>
      </w:r>
      <w:bookmarkEnd w:id="347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479" w:name="_Toc60777085"/>
      <w:bookmarkStart w:id="3480" w:name="_Toc193445995"/>
      <w:bookmarkStart w:id="3481" w:name="_Toc193451800"/>
      <w:bookmarkStart w:id="3482" w:name="_Toc193463070"/>
      <w:bookmarkStart w:id="3483" w:name="_Toc201295357"/>
      <w:r w:rsidRPr="00EE6E73">
        <w:rPr>
          <w:i/>
          <w:iCs/>
        </w:rPr>
        <w:t>–</w:t>
      </w:r>
      <w:r w:rsidRPr="00EE6E73">
        <w:rPr>
          <w:i/>
          <w:iCs/>
        </w:rPr>
        <w:tab/>
        <w:t>PCCH-Message</w:t>
      </w:r>
      <w:bookmarkEnd w:id="3479"/>
      <w:bookmarkEnd w:id="3480"/>
      <w:bookmarkEnd w:id="3481"/>
      <w:bookmarkEnd w:id="3482"/>
      <w:bookmarkEnd w:id="348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484" w:name="_Toc60777086"/>
      <w:bookmarkStart w:id="3485" w:name="_Toc193445996"/>
      <w:bookmarkStart w:id="3486" w:name="_Toc193451801"/>
      <w:bookmarkStart w:id="3487" w:name="_Toc193463071"/>
      <w:bookmarkStart w:id="3488" w:name="_Toc201295358"/>
      <w:r w:rsidRPr="00EE6E73">
        <w:t>–</w:t>
      </w:r>
      <w:r w:rsidRPr="00EE6E73">
        <w:tab/>
      </w:r>
      <w:r w:rsidRPr="00EE6E73">
        <w:rPr>
          <w:i/>
          <w:noProof/>
        </w:rPr>
        <w:t>UL-CCCH-Message</w:t>
      </w:r>
      <w:bookmarkEnd w:id="3484"/>
      <w:bookmarkEnd w:id="3485"/>
      <w:bookmarkEnd w:id="3486"/>
      <w:bookmarkEnd w:id="3487"/>
      <w:bookmarkEnd w:id="348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489" w:name="_Toc60777087"/>
      <w:bookmarkStart w:id="3490" w:name="_Toc193445997"/>
      <w:bookmarkStart w:id="3491" w:name="_Toc193451802"/>
      <w:bookmarkStart w:id="3492" w:name="_Toc193463072"/>
      <w:bookmarkStart w:id="3493" w:name="_Toc201295359"/>
      <w:r w:rsidRPr="00EE6E73">
        <w:rPr>
          <w:i/>
          <w:iCs/>
        </w:rPr>
        <w:t>–</w:t>
      </w:r>
      <w:r w:rsidRPr="00EE6E73">
        <w:rPr>
          <w:i/>
          <w:iCs/>
        </w:rPr>
        <w:tab/>
        <w:t>UL-CCCH1-Message</w:t>
      </w:r>
      <w:bookmarkEnd w:id="3489"/>
      <w:bookmarkEnd w:id="3490"/>
      <w:bookmarkEnd w:id="3491"/>
      <w:bookmarkEnd w:id="3492"/>
      <w:bookmarkEnd w:id="349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494" w:name="_Toc60777088"/>
      <w:bookmarkStart w:id="3495" w:name="_Toc193445998"/>
      <w:bookmarkStart w:id="3496" w:name="_Toc193451803"/>
      <w:bookmarkStart w:id="3497" w:name="_Toc193463073"/>
      <w:bookmarkStart w:id="3498" w:name="_Toc201295360"/>
      <w:r w:rsidRPr="00EE6E73">
        <w:rPr>
          <w:i/>
          <w:iCs/>
        </w:rPr>
        <w:t>–</w:t>
      </w:r>
      <w:r w:rsidRPr="00EE6E73">
        <w:rPr>
          <w:i/>
          <w:iCs/>
        </w:rPr>
        <w:tab/>
      </w:r>
      <w:r w:rsidRPr="00EE6E73">
        <w:rPr>
          <w:i/>
          <w:iCs/>
          <w:noProof/>
        </w:rPr>
        <w:t>UL-DCCH-Message</w:t>
      </w:r>
      <w:bookmarkEnd w:id="3494"/>
      <w:bookmarkEnd w:id="3495"/>
      <w:bookmarkEnd w:id="3496"/>
      <w:bookmarkEnd w:id="3497"/>
      <w:bookmarkEnd w:id="349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499" w:name="_Toc60777089"/>
      <w:bookmarkStart w:id="3500" w:name="_Toc193445999"/>
      <w:bookmarkStart w:id="3501" w:name="_Toc193451804"/>
      <w:bookmarkStart w:id="3502" w:name="_Toc193463074"/>
      <w:bookmarkStart w:id="3503" w:name="_Toc201295361"/>
      <w:bookmarkStart w:id="3504" w:name="_Hlk54206646"/>
      <w:r w:rsidRPr="00EE6E73">
        <w:lastRenderedPageBreak/>
        <w:t>6.2.2</w:t>
      </w:r>
      <w:r w:rsidRPr="00EE6E73">
        <w:tab/>
        <w:t>Message definitions</w:t>
      </w:r>
      <w:bookmarkEnd w:id="3499"/>
      <w:bookmarkEnd w:id="3500"/>
      <w:bookmarkEnd w:id="3501"/>
      <w:bookmarkEnd w:id="3502"/>
      <w:bookmarkEnd w:id="3503"/>
    </w:p>
    <w:p w14:paraId="67F253FE" w14:textId="77777777" w:rsidR="00394471" w:rsidRPr="00EE6E73" w:rsidRDefault="00394471" w:rsidP="00394471">
      <w:pPr>
        <w:pStyle w:val="40"/>
        <w:rPr>
          <w:rFonts w:eastAsia="SimSun"/>
        </w:rPr>
      </w:pPr>
      <w:bookmarkStart w:id="3505" w:name="_Toc60777090"/>
      <w:bookmarkStart w:id="3506" w:name="_Toc193446000"/>
      <w:bookmarkStart w:id="3507" w:name="_Toc193451805"/>
      <w:bookmarkStart w:id="3508" w:name="_Toc193463075"/>
      <w:bookmarkStart w:id="3509" w:name="_Toc201295362"/>
      <w:bookmarkEnd w:id="3504"/>
      <w:r w:rsidRPr="00EE6E73">
        <w:t>–</w:t>
      </w:r>
      <w:r w:rsidRPr="00EE6E73">
        <w:tab/>
      </w:r>
      <w:r w:rsidRPr="00EE6E73">
        <w:rPr>
          <w:rFonts w:eastAsia="SimSun"/>
          <w:i/>
          <w:noProof/>
        </w:rPr>
        <w:t>CounterCheck</w:t>
      </w:r>
      <w:bookmarkEnd w:id="3505"/>
      <w:bookmarkEnd w:id="3506"/>
      <w:bookmarkEnd w:id="3507"/>
      <w:bookmarkEnd w:id="3508"/>
      <w:bookmarkEnd w:id="350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510" w:name="_Toc60777091"/>
      <w:bookmarkStart w:id="3511" w:name="_Toc193446001"/>
      <w:bookmarkStart w:id="3512" w:name="_Toc193451806"/>
      <w:bookmarkStart w:id="3513" w:name="_Toc193463076"/>
      <w:bookmarkStart w:id="3514" w:name="_Toc201295363"/>
      <w:r w:rsidRPr="00EE6E73">
        <w:t>–</w:t>
      </w:r>
      <w:r w:rsidRPr="00EE6E73">
        <w:tab/>
      </w:r>
      <w:r w:rsidRPr="00EE6E73">
        <w:rPr>
          <w:rFonts w:eastAsia="SimSun"/>
          <w:i/>
          <w:noProof/>
        </w:rPr>
        <w:t>CounterCheckResponse</w:t>
      </w:r>
      <w:bookmarkEnd w:id="3510"/>
      <w:bookmarkEnd w:id="3511"/>
      <w:bookmarkEnd w:id="3512"/>
      <w:bookmarkEnd w:id="3513"/>
      <w:bookmarkEnd w:id="351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515" w:name="_Toc60777092"/>
      <w:bookmarkStart w:id="3516" w:name="_Toc193446002"/>
      <w:bookmarkStart w:id="3517" w:name="_Toc193451807"/>
      <w:bookmarkStart w:id="3518" w:name="_Toc193463077"/>
      <w:bookmarkStart w:id="3519" w:name="_Toc201295364"/>
      <w:r w:rsidRPr="00EE6E73">
        <w:t>–</w:t>
      </w:r>
      <w:r w:rsidRPr="00EE6E73">
        <w:tab/>
      </w:r>
      <w:r w:rsidRPr="00EE6E73">
        <w:rPr>
          <w:bCs/>
          <w:i/>
          <w:iCs/>
          <w:noProof/>
        </w:rPr>
        <w:t>DedicatedSIBRequest</w:t>
      </w:r>
      <w:bookmarkEnd w:id="3515"/>
      <w:bookmarkEnd w:id="3516"/>
      <w:bookmarkEnd w:id="3517"/>
      <w:bookmarkEnd w:id="3518"/>
      <w:bookmarkEnd w:id="3519"/>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proofErr w:type="spellStart"/>
      <w:ins w:id="3520" w:author="ER_Rapp Post129_HL" w:date="2025-03-20T17:44:00Z">
        <w:r w:rsidRPr="0044569D">
          <w:t>sib</w:t>
        </w:r>
      </w:ins>
      <w:ins w:id="3521" w:author="ER_Rapp Post129_HL" w:date="2025-03-20T17:45:00Z">
        <w:r w:rsidRPr="0044569D">
          <w:t>xx-vxy</w:t>
        </w:r>
      </w:ins>
      <w:proofErr w:type="spellEnd"/>
      <w:del w:id="3522"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523" w:name="_Toc60777093"/>
      <w:bookmarkStart w:id="3524" w:name="_Toc193446003"/>
      <w:bookmarkStart w:id="3525" w:name="_Toc193451808"/>
      <w:bookmarkStart w:id="3526" w:name="_Toc193463078"/>
      <w:bookmarkStart w:id="3527" w:name="_Toc201295365"/>
      <w:r w:rsidRPr="00EE6E73">
        <w:t>–</w:t>
      </w:r>
      <w:r w:rsidRPr="00EE6E73">
        <w:tab/>
      </w:r>
      <w:proofErr w:type="spellStart"/>
      <w:r w:rsidRPr="00EE6E73">
        <w:rPr>
          <w:i/>
          <w:iCs/>
        </w:rPr>
        <w:t>DLDedicatedMessageSegment</w:t>
      </w:r>
      <w:bookmarkEnd w:id="3523"/>
      <w:bookmarkEnd w:id="3524"/>
      <w:bookmarkEnd w:id="3525"/>
      <w:bookmarkEnd w:id="3526"/>
      <w:bookmarkEnd w:id="3527"/>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528" w:name="_Toc60777094"/>
      <w:bookmarkStart w:id="3529" w:name="_Toc193446004"/>
      <w:bookmarkStart w:id="3530" w:name="_Toc193451809"/>
      <w:bookmarkStart w:id="3531" w:name="_Toc193463079"/>
      <w:bookmarkStart w:id="3532" w:name="_Toc201295366"/>
      <w:r w:rsidRPr="00EE6E73">
        <w:t>–</w:t>
      </w:r>
      <w:r w:rsidRPr="00EE6E73">
        <w:tab/>
      </w:r>
      <w:proofErr w:type="spellStart"/>
      <w:r w:rsidRPr="00EE6E73">
        <w:rPr>
          <w:i/>
        </w:rPr>
        <w:t>DLInformationTransfer</w:t>
      </w:r>
      <w:bookmarkEnd w:id="3528"/>
      <w:bookmarkEnd w:id="3529"/>
      <w:bookmarkEnd w:id="3530"/>
      <w:bookmarkEnd w:id="3531"/>
      <w:bookmarkEnd w:id="3532"/>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w:t>
            </w:r>
            <w:proofErr w:type="spellEnd"/>
            <w:r w:rsidRPr="00EE6E73">
              <w:rPr>
                <w:b/>
                <w:i/>
              </w:rPr>
              <w:t>-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w:t>
            </w:r>
            <w:proofErr w:type="spellEnd"/>
            <w:r w:rsidRPr="00EE6E73">
              <w:rPr>
                <w:i/>
                <w:iCs/>
              </w:rPr>
              <w:t xml:space="preserve">-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533" w:name="_Toc60777095"/>
      <w:bookmarkStart w:id="3534" w:name="_Toc193446005"/>
      <w:bookmarkStart w:id="3535" w:name="_Toc193451810"/>
      <w:bookmarkStart w:id="3536" w:name="_Toc193463080"/>
      <w:bookmarkStart w:id="3537"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533"/>
      <w:bookmarkEnd w:id="3534"/>
      <w:bookmarkEnd w:id="3535"/>
      <w:bookmarkEnd w:id="3536"/>
      <w:bookmarkEnd w:id="3537"/>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538" w:name="_Toc60777096"/>
      <w:bookmarkStart w:id="3539" w:name="_Toc193446006"/>
      <w:bookmarkStart w:id="3540" w:name="_Toc193451811"/>
      <w:bookmarkStart w:id="3541" w:name="_Toc193463081"/>
      <w:bookmarkStart w:id="3542" w:name="_Toc201295368"/>
      <w:r w:rsidRPr="00EE6E73">
        <w:t>–</w:t>
      </w:r>
      <w:r w:rsidRPr="00EE6E73">
        <w:tab/>
      </w:r>
      <w:r w:rsidRPr="00EE6E73">
        <w:rPr>
          <w:i/>
          <w:noProof/>
        </w:rPr>
        <w:t>FailureInformation</w:t>
      </w:r>
      <w:bookmarkEnd w:id="3538"/>
      <w:bookmarkEnd w:id="3539"/>
      <w:bookmarkEnd w:id="3540"/>
      <w:bookmarkEnd w:id="3541"/>
      <w:bookmarkEnd w:id="3542"/>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LogicalChannelIdentity,</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543" w:name="_Toc60777097"/>
      <w:bookmarkStart w:id="3544" w:name="_Toc193446007"/>
      <w:bookmarkStart w:id="3545" w:name="_Toc193451812"/>
      <w:bookmarkStart w:id="3546" w:name="_Toc193463082"/>
      <w:bookmarkStart w:id="3547" w:name="_Toc201295369"/>
      <w:r w:rsidRPr="00EE6E73">
        <w:t>–</w:t>
      </w:r>
      <w:r w:rsidRPr="00EE6E73">
        <w:tab/>
      </w:r>
      <w:proofErr w:type="spellStart"/>
      <w:r w:rsidRPr="00EE6E73">
        <w:rPr>
          <w:rFonts w:eastAsia="SimSun"/>
          <w:i/>
          <w:iCs/>
        </w:rPr>
        <w:t>IABOtherInformation</w:t>
      </w:r>
      <w:bookmarkEnd w:id="3543"/>
      <w:bookmarkEnd w:id="3544"/>
      <w:bookmarkEnd w:id="3545"/>
      <w:bookmarkEnd w:id="3546"/>
      <w:bookmarkEnd w:id="3547"/>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548" w:name="_Toc193446008"/>
      <w:bookmarkStart w:id="3549" w:name="_Toc193451813"/>
      <w:bookmarkStart w:id="3550" w:name="_Toc193463083"/>
      <w:bookmarkStart w:id="3551" w:name="_Toc201295370"/>
      <w:r w:rsidRPr="00EE6E73">
        <w:rPr>
          <w:i/>
          <w:iCs/>
        </w:rPr>
        <w:t>–</w:t>
      </w:r>
      <w:r w:rsidRPr="00EE6E73">
        <w:rPr>
          <w:i/>
          <w:iCs/>
        </w:rPr>
        <w:tab/>
      </w:r>
      <w:proofErr w:type="spellStart"/>
      <w:r w:rsidRPr="00EE6E73">
        <w:rPr>
          <w:i/>
          <w:iCs/>
        </w:rPr>
        <w:t>IndirectPathFailureInformation</w:t>
      </w:r>
      <w:bookmarkEnd w:id="3548"/>
      <w:bookmarkEnd w:id="3549"/>
      <w:bookmarkEnd w:id="3550"/>
      <w:bookmarkEnd w:id="3551"/>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맑은 고딕"/>
        </w:rPr>
      </w:pPr>
    </w:p>
    <w:p w14:paraId="355D8668" w14:textId="711A7ED4" w:rsidR="00007450" w:rsidRPr="00EE6E73" w:rsidRDefault="00007450" w:rsidP="00EE6E73">
      <w:pPr>
        <w:pStyle w:val="PL"/>
        <w:rPr>
          <w:rFonts w:eastAsia="맑은 고딕"/>
        </w:rPr>
      </w:pPr>
      <w:r w:rsidRPr="00EE6E73">
        <w:rPr>
          <w:rFonts w:eastAsia="맑은 고딕"/>
        </w:rPr>
        <w:t xml:space="preserve">IndirectPathFailureInformation-r18 ::=        </w:t>
      </w:r>
      <w:r w:rsidRPr="00EE6E73">
        <w:rPr>
          <w:color w:val="993366"/>
        </w:rPr>
        <w:t>SEQUENCE</w:t>
      </w:r>
      <w:r w:rsidRPr="00EE6E73">
        <w:rPr>
          <w:rFonts w:eastAsia="맑은 고딕"/>
        </w:rPr>
        <w:t xml:space="preserve"> {</w:t>
      </w:r>
    </w:p>
    <w:p w14:paraId="5FFA0BC9" w14:textId="4E52ABA1" w:rsidR="00007450" w:rsidRPr="00EE6E73" w:rsidRDefault="00007450" w:rsidP="00EE6E73">
      <w:pPr>
        <w:pStyle w:val="PL"/>
        <w:rPr>
          <w:rFonts w:eastAsia="맑은 고딕"/>
        </w:rPr>
      </w:pPr>
      <w:r w:rsidRPr="00EE6E73">
        <w:rPr>
          <w:rFonts w:eastAsia="맑은 고딕"/>
        </w:rPr>
        <w:t xml:space="preserve">    </w:t>
      </w:r>
      <w:proofErr w:type="spellStart"/>
      <w:r w:rsidRPr="00EE6E73">
        <w:rPr>
          <w:rFonts w:eastAsia="맑은 고딕"/>
        </w:rPr>
        <w:t>criticalExtensions</w:t>
      </w:r>
      <w:proofErr w:type="spellEnd"/>
      <w:r w:rsidRPr="00EE6E73">
        <w:rPr>
          <w:rFonts w:eastAsia="맑은 고딕"/>
        </w:rPr>
        <w:t xml:space="preserve">                            </w:t>
      </w:r>
      <w:r w:rsidRPr="00EE6E73">
        <w:rPr>
          <w:color w:val="993366"/>
        </w:rPr>
        <w:t>CHOICE</w:t>
      </w:r>
      <w:r w:rsidRPr="00EE6E73">
        <w:rPr>
          <w:rFonts w:eastAsia="맑은 고딕"/>
        </w:rPr>
        <w:t xml:space="preserve"> {</w:t>
      </w:r>
    </w:p>
    <w:p w14:paraId="16A30D37" w14:textId="3A20A6B2" w:rsidR="00007450" w:rsidRPr="00EE6E73" w:rsidRDefault="00007450" w:rsidP="00EE6E73">
      <w:pPr>
        <w:pStyle w:val="PL"/>
        <w:rPr>
          <w:rFonts w:eastAsia="맑은 고딕"/>
        </w:rPr>
      </w:pPr>
      <w:r w:rsidRPr="00EE6E73">
        <w:rPr>
          <w:rFonts w:eastAsia="맑은 고딕"/>
        </w:rPr>
        <w:t xml:space="preserve">        indirectPathFailureInformation-r18            IndirectPathFailureInformation-r18-IEs,</w:t>
      </w:r>
    </w:p>
    <w:p w14:paraId="083EBFBD" w14:textId="786132FA" w:rsidR="00007450" w:rsidRPr="00EE6E73" w:rsidRDefault="00007450" w:rsidP="00EE6E73">
      <w:pPr>
        <w:pStyle w:val="PL"/>
        <w:rPr>
          <w:rFonts w:eastAsia="맑은 고딕"/>
        </w:rPr>
      </w:pPr>
      <w:r w:rsidRPr="00EE6E73">
        <w:rPr>
          <w:rFonts w:eastAsia="맑은 고딕"/>
        </w:rPr>
        <w:t xml:space="preserve">        </w:t>
      </w:r>
      <w:proofErr w:type="spellStart"/>
      <w:r w:rsidRPr="00EE6E73">
        <w:rPr>
          <w:rFonts w:eastAsia="맑은 고딕"/>
        </w:rPr>
        <w:t>criticalExtensionsFuture</w:t>
      </w:r>
      <w:proofErr w:type="spellEnd"/>
      <w:r w:rsidRPr="00EE6E73">
        <w:rPr>
          <w:rFonts w:eastAsia="맑은 고딕"/>
        </w:rPr>
        <w:t xml:space="preserve">                      </w:t>
      </w:r>
      <w:r w:rsidRPr="00EE6E73">
        <w:rPr>
          <w:color w:val="993366"/>
        </w:rPr>
        <w:t>SEQUENCE</w:t>
      </w:r>
      <w:r w:rsidRPr="00EE6E73">
        <w:rPr>
          <w:rFonts w:eastAsia="맑은 고딕"/>
        </w:rPr>
        <w:t xml:space="preserve"> {}</w:t>
      </w:r>
    </w:p>
    <w:p w14:paraId="6A4E7772" w14:textId="77777777" w:rsidR="00007450" w:rsidRPr="00EE6E73" w:rsidRDefault="00007450" w:rsidP="00EE6E73">
      <w:pPr>
        <w:pStyle w:val="PL"/>
        <w:rPr>
          <w:rFonts w:eastAsia="맑은 고딕"/>
        </w:rPr>
      </w:pPr>
      <w:r w:rsidRPr="00EE6E73">
        <w:rPr>
          <w:rFonts w:eastAsia="맑은 고딕"/>
        </w:rPr>
        <w:t xml:space="preserve">    }</w:t>
      </w:r>
    </w:p>
    <w:p w14:paraId="5F493CAF" w14:textId="77777777" w:rsidR="00007450" w:rsidRPr="00EE6E73" w:rsidRDefault="00007450" w:rsidP="00EE6E73">
      <w:pPr>
        <w:pStyle w:val="PL"/>
        <w:rPr>
          <w:rFonts w:eastAsia="맑은 고딕"/>
        </w:rPr>
      </w:pPr>
      <w:r w:rsidRPr="00EE6E73">
        <w:rPr>
          <w:rFonts w:eastAsia="맑은 고딕"/>
        </w:rPr>
        <w:t>}</w:t>
      </w:r>
    </w:p>
    <w:p w14:paraId="17A9F179" w14:textId="77777777" w:rsidR="00007450" w:rsidRPr="00EE6E73" w:rsidRDefault="00007450" w:rsidP="00EE6E73">
      <w:pPr>
        <w:pStyle w:val="PL"/>
        <w:rPr>
          <w:rFonts w:eastAsia="맑은 고딕"/>
        </w:rPr>
      </w:pPr>
    </w:p>
    <w:p w14:paraId="6DA17802" w14:textId="05A295D8" w:rsidR="00007450" w:rsidRPr="00EE6E73" w:rsidRDefault="00007450" w:rsidP="00EE6E73">
      <w:pPr>
        <w:pStyle w:val="PL"/>
        <w:rPr>
          <w:rFonts w:eastAsia="맑은 고딕"/>
        </w:rPr>
      </w:pPr>
      <w:r w:rsidRPr="00EE6E73">
        <w:rPr>
          <w:rFonts w:eastAsia="맑은 고딕"/>
        </w:rPr>
        <w:lastRenderedPageBreak/>
        <w:t xml:space="preserve">IndirectPathFailureInformation-r18-IEs ::=    </w:t>
      </w:r>
      <w:r w:rsidRPr="00EE6E73">
        <w:rPr>
          <w:color w:val="993366"/>
        </w:rPr>
        <w:t>SEQUENCE</w:t>
      </w:r>
      <w:r w:rsidRPr="00EE6E73">
        <w:rPr>
          <w:rFonts w:eastAsia="맑은 고딕"/>
        </w:rPr>
        <w:t xml:space="preserve"> {</w:t>
      </w:r>
    </w:p>
    <w:p w14:paraId="6685E8C0" w14:textId="32E15F09" w:rsidR="00007450" w:rsidRPr="00EE6E73" w:rsidRDefault="00007450" w:rsidP="00EE6E73">
      <w:pPr>
        <w:pStyle w:val="PL"/>
        <w:rPr>
          <w:rFonts w:eastAsia="맑은 고딕"/>
        </w:rPr>
      </w:pPr>
      <w:r w:rsidRPr="00EE6E73">
        <w:t xml:space="preserve">    </w:t>
      </w:r>
      <w:r w:rsidRPr="00EE6E73">
        <w:rPr>
          <w:rFonts w:eastAsia="맑은 고딕"/>
        </w:rPr>
        <w:t xml:space="preserve">failureReportIndirectPath-r18                 </w:t>
      </w:r>
      <w:proofErr w:type="spellStart"/>
      <w:r w:rsidRPr="00EE6E73">
        <w:rPr>
          <w:rFonts w:eastAsia="맑은 고딕"/>
        </w:rPr>
        <w:t>FailureReportIndirectPath-r18</w:t>
      </w:r>
      <w:proofErr w:type="spellEnd"/>
      <w:r w:rsidRPr="00EE6E73">
        <w:t xml:space="preserve">                    </w:t>
      </w:r>
      <w:r w:rsidRPr="00EE6E73">
        <w:rPr>
          <w:color w:val="993366"/>
        </w:rPr>
        <w:t>OPTIONAL</w:t>
      </w:r>
      <w:r w:rsidRPr="00EE6E73">
        <w:rPr>
          <w:rFonts w:eastAsia="맑은 고딕"/>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맑은 고딕"/>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맑은 고딕"/>
        </w:rPr>
      </w:pPr>
      <w:r w:rsidRPr="00EE6E73">
        <w:t xml:space="preserve">    </w:t>
      </w:r>
      <w:proofErr w:type="spellStart"/>
      <w:r w:rsidRPr="00EE6E73">
        <w:rPr>
          <w:rFonts w:eastAsia="맑은 고딕"/>
        </w:rPr>
        <w:t>nonCriticalExtension</w:t>
      </w:r>
      <w:proofErr w:type="spellEnd"/>
      <w:r w:rsidRPr="00EE6E73">
        <w:rPr>
          <w:rFonts w:eastAsia="맑은 고딕"/>
        </w:rPr>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맑은 고딕"/>
        </w:rPr>
      </w:pPr>
      <w:r w:rsidRPr="00EE6E73">
        <w:rPr>
          <w:rFonts w:eastAsia="맑은 고딕"/>
        </w:rPr>
        <w:t>}</w:t>
      </w:r>
    </w:p>
    <w:p w14:paraId="70237F39" w14:textId="77777777" w:rsidR="00007450" w:rsidRPr="00EE6E73" w:rsidRDefault="00007450" w:rsidP="00EE6E73">
      <w:pPr>
        <w:pStyle w:val="PL"/>
        <w:rPr>
          <w:rFonts w:eastAsia="맑은 고딕"/>
        </w:rPr>
      </w:pPr>
    </w:p>
    <w:p w14:paraId="1CD4B04F" w14:textId="16BF74A2" w:rsidR="00007450" w:rsidRPr="00EE6E73" w:rsidRDefault="00007450" w:rsidP="00EE6E73">
      <w:pPr>
        <w:pStyle w:val="PL"/>
        <w:rPr>
          <w:rFonts w:eastAsia="맑은 고딕"/>
        </w:rPr>
      </w:pPr>
      <w:r w:rsidRPr="00EE6E73">
        <w:rPr>
          <w:rFonts w:eastAsia="맑은 고딕"/>
        </w:rPr>
        <w:t xml:space="preserve">FailureReportIndirectPath-r18 ::=             </w:t>
      </w:r>
      <w:r w:rsidRPr="00EE6E73">
        <w:rPr>
          <w:color w:val="993366"/>
        </w:rPr>
        <w:t>SEQUENCE</w:t>
      </w:r>
      <w:r w:rsidRPr="00EE6E73">
        <w:rPr>
          <w:rFonts w:eastAsia="맑은 고딕"/>
        </w:rPr>
        <w:t xml:space="preserve"> {</w:t>
      </w:r>
    </w:p>
    <w:p w14:paraId="267C9141" w14:textId="3E86F451" w:rsidR="00007450" w:rsidRPr="00EE6E73" w:rsidRDefault="00007450" w:rsidP="00EE6E73">
      <w:pPr>
        <w:pStyle w:val="PL"/>
      </w:pPr>
      <w:r w:rsidRPr="00EE6E73">
        <w:rPr>
          <w:rFonts w:eastAsia="맑은 고딕"/>
        </w:rPr>
        <w:t xml:space="preserve">    failureTypeIndirectPath-r18                   </w:t>
      </w:r>
      <w:r w:rsidRPr="00EE6E73">
        <w:rPr>
          <w:color w:val="993366"/>
        </w:rPr>
        <w:t>ENUMERATED</w:t>
      </w:r>
      <w:r w:rsidRPr="00EE6E73">
        <w:rPr>
          <w:rFonts w:eastAsia="맑은 고딕"/>
        </w:rPr>
        <w:t xml:space="preserve"> {t4</w:t>
      </w:r>
      <w:r w:rsidR="00186972" w:rsidRPr="00EE6E73">
        <w:rPr>
          <w:rFonts w:eastAsia="맑은 고딕"/>
        </w:rPr>
        <w:t>21</w:t>
      </w:r>
      <w:r w:rsidRPr="00EE6E73">
        <w:rPr>
          <w:rFonts w:eastAsia="맑은 고딕"/>
        </w:rPr>
        <w:t>-Expiry,</w:t>
      </w:r>
      <w:r w:rsidRPr="00EE6E73">
        <w:t>sl-Failure</w:t>
      </w:r>
      <w:r w:rsidRPr="00EE6E73">
        <w:rPr>
          <w:rFonts w:eastAsia="맑은 고딕"/>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맑은 고딕"/>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맑은 고딕"/>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맑은 고딕"/>
        </w:rPr>
        <w:t xml:space="preserve">} </w:t>
      </w:r>
      <w:r w:rsidR="00007450" w:rsidRPr="00EE6E73">
        <w:rPr>
          <w:color w:val="993366"/>
        </w:rPr>
        <w:t>OPTIONAL</w:t>
      </w:r>
      <w:r w:rsidR="00007450" w:rsidRPr="00EE6E73">
        <w:rPr>
          <w:rFonts w:eastAsia="맑은 고딕"/>
        </w:rPr>
        <w:t>,</w:t>
      </w:r>
    </w:p>
    <w:p w14:paraId="290E1988" w14:textId="168C133D" w:rsidR="00007450" w:rsidRPr="00EE6E73" w:rsidRDefault="00007450" w:rsidP="00EE6E73">
      <w:pPr>
        <w:pStyle w:val="PL"/>
        <w:rPr>
          <w:rFonts w:eastAsia="바탕"/>
        </w:rPr>
      </w:pPr>
      <w:r w:rsidRPr="00EE6E73">
        <w:t xml:space="preserve">    sl-MeasResultServing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1CF644EF" w14:textId="77777777" w:rsidR="00007450" w:rsidRPr="00EE6E73" w:rsidRDefault="00007450" w:rsidP="00EE6E73">
      <w:pPr>
        <w:pStyle w:val="PL"/>
        <w:rPr>
          <w:color w:val="808080"/>
        </w:rPr>
      </w:pPr>
      <w:r w:rsidRPr="00EE6E73">
        <w:t xml:space="preserve">                                                                                         </w:t>
      </w:r>
      <w:r w:rsidRPr="00EE6E73">
        <w:rPr>
          <w:rFonts w:eastAsia="바탕"/>
        </w:rPr>
        <w:t xml:space="preserve"> </w:t>
      </w:r>
      <w:r w:rsidRPr="00EE6E73">
        <w:rPr>
          <w:color w:val="808080"/>
        </w:rPr>
        <w:t>-- Contains PC5 SL-MeasResultRelay-r17</w:t>
      </w:r>
    </w:p>
    <w:p w14:paraId="2EBF4617" w14:textId="497CA941" w:rsidR="00007450" w:rsidRPr="00EE6E73" w:rsidRDefault="00007450" w:rsidP="00EE6E73">
      <w:pPr>
        <w:pStyle w:val="PL"/>
        <w:rPr>
          <w:rFonts w:eastAsia="바탕"/>
        </w:rPr>
      </w:pPr>
      <w:r w:rsidRPr="00EE6E73">
        <w:t xml:space="preserve">    sl-MeasResultsCand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7AF09BD8" w14:textId="6B787604" w:rsidR="00007450" w:rsidRPr="00EE6E73" w:rsidRDefault="00007450" w:rsidP="00EE6E73">
      <w:pPr>
        <w:pStyle w:val="PL"/>
        <w:rPr>
          <w:rFonts w:eastAsia="바탕"/>
        </w:rPr>
      </w:pPr>
      <w:r w:rsidRPr="00EE6E73">
        <w:t xml:space="preserve">    n3c-RelayUE-InfoList-r18</w:t>
      </w:r>
      <w:r w:rsidRPr="00EE6E73">
        <w:rPr>
          <w:rFonts w:eastAsia="맑은 고딕"/>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맑은 고딕"/>
        </w:rPr>
        <w:t xml:space="preserve">   </w:t>
      </w:r>
      <w:r w:rsidRPr="00EE6E73">
        <w:rPr>
          <w:color w:val="993366"/>
        </w:rPr>
        <w:t>OPTIONAL</w:t>
      </w:r>
      <w:r w:rsidRPr="00EE6E73">
        <w:t>,</w:t>
      </w:r>
    </w:p>
    <w:p w14:paraId="7B97B636" w14:textId="77777777" w:rsidR="00007450" w:rsidRPr="00EE6E73" w:rsidRDefault="00007450" w:rsidP="00EE6E73">
      <w:pPr>
        <w:pStyle w:val="PL"/>
        <w:rPr>
          <w:rFonts w:eastAsia="맑은 고딕"/>
        </w:rPr>
      </w:pPr>
      <w:r w:rsidRPr="00EE6E73">
        <w:rPr>
          <w:rFonts w:eastAsia="맑은 고딕"/>
        </w:rPr>
        <w:t xml:space="preserve">    ...</w:t>
      </w:r>
    </w:p>
    <w:p w14:paraId="0636227E" w14:textId="77777777" w:rsidR="00007450" w:rsidRPr="00EE6E73" w:rsidRDefault="00007450" w:rsidP="00EE6E73">
      <w:pPr>
        <w:pStyle w:val="PL"/>
        <w:rPr>
          <w:rFonts w:eastAsia="맑은 고딕"/>
        </w:rPr>
      </w:pPr>
      <w:r w:rsidRPr="00EE6E73">
        <w:rPr>
          <w:rFonts w:eastAsia="맑은 고딕"/>
        </w:rPr>
        <w:t>}</w:t>
      </w:r>
    </w:p>
    <w:p w14:paraId="65D5EC66" w14:textId="77777777" w:rsidR="00007450" w:rsidRPr="00EE6E73" w:rsidRDefault="00007450" w:rsidP="00EE6E73">
      <w:pPr>
        <w:pStyle w:val="PL"/>
        <w:rPr>
          <w:rFonts w:eastAsia="맑은 고딕"/>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맑은 고딕"/>
                <w:i/>
                <w:lang w:eastAsia="en-GB"/>
              </w:rPr>
            </w:pPr>
            <w:proofErr w:type="spellStart"/>
            <w:r w:rsidRPr="00EE6E73">
              <w:rPr>
                <w:rFonts w:eastAsia="맑은 고딕"/>
                <w:i/>
                <w:lang w:eastAsia="sv-SE"/>
              </w:rPr>
              <w:t>IndirectPathFailureInformation</w:t>
            </w:r>
            <w:proofErr w:type="spellEnd"/>
            <w:r w:rsidRPr="00EE6E73">
              <w:rPr>
                <w:rFonts w:eastAsia="맑은 고딕"/>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맑은 고딕"/>
                <w:b/>
                <w:i/>
                <w:lang w:eastAsia="sv-SE"/>
              </w:rPr>
            </w:pPr>
            <w:proofErr w:type="spellStart"/>
            <w:r w:rsidRPr="00EE6E73">
              <w:rPr>
                <w:rFonts w:eastAsia="맑은 고딕"/>
                <w:b/>
                <w:i/>
                <w:lang w:eastAsia="sv-SE"/>
              </w:rPr>
              <w:t>failureTypeIndirectPath</w:t>
            </w:r>
            <w:proofErr w:type="spellEnd"/>
          </w:p>
          <w:p w14:paraId="4AEA1F82" w14:textId="77777777" w:rsidR="00007450" w:rsidRPr="00EE6E73" w:rsidRDefault="00007450" w:rsidP="00467478">
            <w:pPr>
              <w:pStyle w:val="TAL"/>
              <w:rPr>
                <w:rFonts w:eastAsia="맑은 고딕"/>
                <w:lang w:eastAsia="en-GB"/>
              </w:rPr>
            </w:pPr>
            <w:r w:rsidRPr="00EE6E73">
              <w:rPr>
                <w:rFonts w:eastAsia="맑은 고딕"/>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맑은 고딕"/>
                <w:b/>
                <w:i/>
                <w:lang w:eastAsia="sv-SE"/>
              </w:rPr>
            </w:pPr>
            <w:r w:rsidRPr="00EE6E73">
              <w:rPr>
                <w:rFonts w:eastAsia="맑은 고딕"/>
                <w:b/>
                <w:i/>
                <w:lang w:eastAsia="sv-SE"/>
              </w:rPr>
              <w:t>n3c-RelayUE-InfoList</w:t>
            </w:r>
          </w:p>
          <w:p w14:paraId="26FE2683" w14:textId="77777777" w:rsidR="00B7775F" w:rsidRPr="00EE6E73" w:rsidRDefault="00B7775F" w:rsidP="000A5273">
            <w:pPr>
              <w:pStyle w:val="TAL"/>
              <w:rPr>
                <w:rFonts w:eastAsia="맑은 고딕"/>
                <w:bCs/>
                <w:iCs/>
                <w:lang w:eastAsia="sv-SE"/>
              </w:rPr>
            </w:pPr>
            <w:r w:rsidRPr="00EE6E73">
              <w:rPr>
                <w:rFonts w:eastAsia="맑은 고딕"/>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맑은 고딕"/>
                <w:b/>
                <w:i/>
                <w:lang w:eastAsia="sv-SE"/>
              </w:rPr>
            </w:pPr>
            <w:proofErr w:type="spellStart"/>
            <w:r w:rsidRPr="00EE6E73">
              <w:rPr>
                <w:rFonts w:eastAsia="맑은 고딕"/>
                <w:b/>
                <w:i/>
                <w:lang w:eastAsia="sv-SE"/>
              </w:rPr>
              <w:t>sl-MeasResultsCandRelay</w:t>
            </w:r>
            <w:proofErr w:type="spellEnd"/>
          </w:p>
          <w:p w14:paraId="013A6C96" w14:textId="77777777" w:rsidR="00B7775F" w:rsidRPr="00EE6E73" w:rsidRDefault="00B7775F" w:rsidP="000A5273">
            <w:pPr>
              <w:pStyle w:val="TAL"/>
              <w:rPr>
                <w:rFonts w:eastAsia="맑은 고딕"/>
                <w:bCs/>
                <w:iCs/>
                <w:lang w:eastAsia="sv-SE"/>
              </w:rPr>
            </w:pPr>
            <w:r w:rsidRPr="00EE6E73">
              <w:rPr>
                <w:rFonts w:eastAsia="맑은 고딕"/>
                <w:bCs/>
                <w:iCs/>
                <w:lang w:eastAsia="sv-SE"/>
              </w:rPr>
              <w:t xml:space="preserve">Measurement result(s) of </w:t>
            </w:r>
            <w:proofErr w:type="spellStart"/>
            <w:r w:rsidRPr="00EE6E73">
              <w:rPr>
                <w:rFonts w:eastAsia="맑은 고딕"/>
                <w:bCs/>
                <w:iCs/>
                <w:lang w:eastAsia="sv-SE"/>
              </w:rPr>
              <w:t>candiate</w:t>
            </w:r>
            <w:proofErr w:type="spellEnd"/>
            <w:r w:rsidRPr="00EE6E73">
              <w:rPr>
                <w:rFonts w:eastAsia="맑은 고딕"/>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맑은 고딕"/>
                <w:b/>
                <w:i/>
                <w:lang w:eastAsia="sv-SE"/>
              </w:rPr>
            </w:pPr>
            <w:proofErr w:type="spellStart"/>
            <w:r w:rsidRPr="00EE6E73">
              <w:rPr>
                <w:rFonts w:eastAsia="맑은 고딕"/>
                <w:b/>
                <w:i/>
                <w:lang w:eastAsia="sv-SE"/>
              </w:rPr>
              <w:t>sl-MeasResultServingRelay</w:t>
            </w:r>
            <w:proofErr w:type="spellEnd"/>
          </w:p>
          <w:p w14:paraId="4C5D9ABB"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52" w:name="_Toc60777098"/>
    </w:p>
    <w:p w14:paraId="226E6A39" w14:textId="56D740EF" w:rsidR="00394471" w:rsidRPr="00EE6E73" w:rsidRDefault="00394471" w:rsidP="00394471">
      <w:pPr>
        <w:pStyle w:val="40"/>
        <w:rPr>
          <w:rFonts w:eastAsia="MS Mincho"/>
        </w:rPr>
      </w:pPr>
      <w:bookmarkStart w:id="3553" w:name="_Toc193446009"/>
      <w:bookmarkStart w:id="3554" w:name="_Toc193451814"/>
      <w:bookmarkStart w:id="3555" w:name="_Toc193463084"/>
      <w:bookmarkStart w:id="3556"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552"/>
      <w:bookmarkEnd w:id="3553"/>
      <w:bookmarkEnd w:id="3554"/>
      <w:bookmarkEnd w:id="3555"/>
      <w:bookmarkEnd w:id="3556"/>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LocationMeasurementIndication-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SetupReleas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557" w:name="_Toc60777099"/>
      <w:bookmarkStart w:id="3558" w:name="_Toc193446010"/>
      <w:bookmarkStart w:id="3559" w:name="_Toc193451815"/>
      <w:bookmarkStart w:id="3560" w:name="_Toc193463085"/>
      <w:bookmarkStart w:id="3561"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557"/>
      <w:bookmarkEnd w:id="3558"/>
      <w:bookmarkEnd w:id="3559"/>
      <w:bookmarkEnd w:id="3560"/>
      <w:bookmarkEnd w:id="3561"/>
      <w:proofErr w:type="spellEnd"/>
    </w:p>
    <w:p w14:paraId="5432FE3C" w14:textId="77777777" w:rsidR="00394471" w:rsidRPr="00EE6E73" w:rsidRDefault="00394471" w:rsidP="00394471">
      <w:pPr>
        <w:rPr>
          <w:rFonts w:eastAsia="맑은 고딕"/>
          <w:lang w:eastAsia="ko-KR"/>
        </w:rPr>
      </w:pPr>
      <w:r w:rsidRPr="00EE6E73">
        <w:rPr>
          <w:rFonts w:eastAsia="맑은 고딕"/>
          <w:lang w:eastAsia="ko-KR"/>
        </w:rPr>
        <w:t xml:space="preserve">The </w:t>
      </w:r>
      <w:proofErr w:type="spellStart"/>
      <w:r w:rsidRPr="00EE6E73">
        <w:rPr>
          <w:rFonts w:eastAsia="맑은 고딕"/>
          <w:i/>
          <w:lang w:eastAsia="ko-KR"/>
        </w:rPr>
        <w:t>LoggedMeasurementConfiguration</w:t>
      </w:r>
      <w:proofErr w:type="spellEnd"/>
      <w:r w:rsidRPr="00EE6E73">
        <w:rPr>
          <w:rFonts w:eastAsia="맑은 고딕"/>
          <w:i/>
          <w:lang w:eastAsia="ko-KR"/>
        </w:rPr>
        <w:t xml:space="preserve"> </w:t>
      </w:r>
      <w:r w:rsidRPr="00EE6E73">
        <w:rPr>
          <w:rFonts w:eastAsia="맑은 고딕"/>
          <w:lang w:eastAsia="ko-KR"/>
        </w:rPr>
        <w:t xml:space="preserve">message is used to perform logging of measurement results while in RRC_IDLE </w:t>
      </w:r>
      <w:r w:rsidRPr="00EE6E73">
        <w:t>or RRC_INACTIVE</w:t>
      </w:r>
      <w:r w:rsidRPr="00EE6E73">
        <w:rPr>
          <w:rFonts w:eastAsia="맑은 고딕"/>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562" w:name="_Toc193446011"/>
      <w:bookmarkStart w:id="3563" w:name="_Toc193451816"/>
      <w:bookmarkStart w:id="3564" w:name="_Toc193463086"/>
      <w:bookmarkStart w:id="3565" w:name="_Toc201295373"/>
      <w:r w:rsidRPr="00EE6E73">
        <w:rPr>
          <w:i/>
          <w:iCs/>
        </w:rPr>
        <w:t>–</w:t>
      </w:r>
      <w:r w:rsidRPr="00EE6E73">
        <w:rPr>
          <w:i/>
          <w:iCs/>
        </w:rPr>
        <w:tab/>
        <w:t>MBSBroadcastConfiguration</w:t>
      </w:r>
      <w:bookmarkEnd w:id="3562"/>
      <w:bookmarkEnd w:id="3563"/>
      <w:bookmarkEnd w:id="3564"/>
      <w:bookmarkEnd w:id="3565"/>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맑은 고딕"/>
                <w:b/>
                <w:i/>
                <w:lang w:eastAsia="sv-SE"/>
              </w:rPr>
            </w:pPr>
            <w:r w:rsidRPr="00EE6E73">
              <w:rPr>
                <w:rFonts w:eastAsia="맑은 고딕"/>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맑은 고딕"/>
                <w:b/>
                <w:i/>
                <w:lang w:eastAsia="sv-SE"/>
              </w:rPr>
            </w:pPr>
            <w:r w:rsidRPr="00EE6E73">
              <w:rPr>
                <w:rFonts w:eastAsia="맑은 고딕"/>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맑은 고딕"/>
                <w:b/>
                <w:i/>
                <w:lang w:eastAsia="sv-SE"/>
              </w:rPr>
            </w:pPr>
            <w:r w:rsidRPr="00EE6E73">
              <w:rPr>
                <w:rFonts w:eastAsia="맑은 고딕"/>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맑은 고딕"/>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맑은 고딕"/>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566" w:name="_Toc193446012"/>
      <w:bookmarkStart w:id="3567" w:name="_Toc193451817"/>
      <w:bookmarkStart w:id="3568" w:name="_Toc193463087"/>
      <w:bookmarkStart w:id="3569" w:name="_Toc201295374"/>
      <w:r w:rsidRPr="00EE6E73">
        <w:rPr>
          <w:i/>
          <w:iCs/>
        </w:rPr>
        <w:lastRenderedPageBreak/>
        <w:t>–</w:t>
      </w:r>
      <w:r w:rsidRPr="00EE6E73">
        <w:rPr>
          <w:i/>
          <w:iCs/>
        </w:rPr>
        <w:tab/>
      </w:r>
      <w:proofErr w:type="spellStart"/>
      <w:r w:rsidRPr="00EE6E73">
        <w:rPr>
          <w:i/>
          <w:iCs/>
        </w:rPr>
        <w:t>MBSInterestIndication</w:t>
      </w:r>
      <w:bookmarkEnd w:id="3566"/>
      <w:bookmarkEnd w:id="3567"/>
      <w:bookmarkEnd w:id="3568"/>
      <w:bookmarkEnd w:id="3569"/>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맑은 고딕"/>
        </w:rPr>
      </w:pPr>
      <w:r w:rsidRPr="00EE6E73">
        <w:t xml:space="preserve">    </w:t>
      </w:r>
      <w:proofErr w:type="spellStart"/>
      <w:r w:rsidRPr="00EE6E73">
        <w:rPr>
          <w:rFonts w:eastAsia="맑은 고딕"/>
        </w:rPr>
        <w:t>nonCriticalExtension</w:t>
      </w:r>
      <w:proofErr w:type="spellEnd"/>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570" w:name="_Toc193446013"/>
      <w:bookmarkStart w:id="3571" w:name="_Toc193451818"/>
      <w:bookmarkStart w:id="3572" w:name="_Toc193463088"/>
      <w:bookmarkStart w:id="3573" w:name="_Toc201295375"/>
      <w:r w:rsidRPr="00EE6E73">
        <w:rPr>
          <w:i/>
          <w:iCs/>
        </w:rPr>
        <w:t>–</w:t>
      </w:r>
      <w:r w:rsidRPr="00EE6E73">
        <w:rPr>
          <w:i/>
          <w:iCs/>
        </w:rPr>
        <w:tab/>
      </w:r>
      <w:proofErr w:type="spellStart"/>
      <w:r w:rsidRPr="00EE6E73">
        <w:rPr>
          <w:i/>
          <w:iCs/>
        </w:rPr>
        <w:t>MBSMulticastConfiguration</w:t>
      </w:r>
      <w:bookmarkEnd w:id="3570"/>
      <w:bookmarkEnd w:id="3571"/>
      <w:bookmarkEnd w:id="3572"/>
      <w:bookmarkEnd w:id="3573"/>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맑은 고딕"/>
                <w:i/>
                <w:iCs/>
                <w:lang w:eastAsia="sv-SE"/>
              </w:rPr>
              <w:t>mbs-NeighbourCellList</w:t>
            </w:r>
            <w:r w:rsidRPr="00EE6E73">
              <w:rPr>
                <w:rFonts w:eastAsia="맑은 고딕"/>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맑은 고딕"/>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맑은 고딕"/>
                <w:b/>
                <w:bCs/>
                <w:i/>
                <w:iCs/>
                <w:lang w:eastAsia="sv-SE"/>
              </w:rPr>
            </w:pPr>
            <w:proofErr w:type="spellStart"/>
            <w:r w:rsidRPr="00EE6E73">
              <w:rPr>
                <w:rFonts w:eastAsia="맑은 고딕"/>
                <w:b/>
                <w:bCs/>
                <w:i/>
                <w:iCs/>
                <w:lang w:eastAsia="sv-SE"/>
              </w:rPr>
              <w:t>mbs-SessionInfoList</w:t>
            </w:r>
            <w:r w:rsidR="00CF52C0" w:rsidRPr="00EE6E73">
              <w:rPr>
                <w:rFonts w:eastAsia="맑은 고딕"/>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맑은 고딕"/>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574" w:name="_Toc60777100"/>
      <w:bookmarkStart w:id="3575" w:name="_Toc193446014"/>
      <w:bookmarkStart w:id="3576" w:name="_Toc193451819"/>
      <w:bookmarkStart w:id="3577" w:name="_Toc193463089"/>
      <w:bookmarkStart w:id="3578" w:name="_Toc201295376"/>
      <w:r w:rsidRPr="00EE6E73">
        <w:rPr>
          <w:i/>
          <w:iCs/>
        </w:rPr>
        <w:t>–</w:t>
      </w:r>
      <w:r w:rsidRPr="00EE6E73">
        <w:rPr>
          <w:i/>
          <w:iCs/>
        </w:rPr>
        <w:tab/>
      </w:r>
      <w:proofErr w:type="spellStart"/>
      <w:r w:rsidRPr="00EE6E73">
        <w:rPr>
          <w:i/>
          <w:iCs/>
        </w:rPr>
        <w:t>MCGFailureInformation</w:t>
      </w:r>
      <w:bookmarkEnd w:id="3574"/>
      <w:bookmarkEnd w:id="3575"/>
      <w:bookmarkEnd w:id="3576"/>
      <w:bookmarkEnd w:id="3577"/>
      <w:bookmarkEnd w:id="3578"/>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맑은 고딕"/>
        </w:rPr>
      </w:pPr>
    </w:p>
    <w:p w14:paraId="2C1CBC23" w14:textId="77777777" w:rsidR="00394471" w:rsidRPr="00EE6E73" w:rsidRDefault="00394471" w:rsidP="00EE6E73">
      <w:pPr>
        <w:pStyle w:val="PL"/>
        <w:rPr>
          <w:rFonts w:eastAsia="맑은 고딕"/>
        </w:rPr>
      </w:pPr>
      <w:r w:rsidRPr="00EE6E73">
        <w:rPr>
          <w:rFonts w:eastAsia="맑은 고딕"/>
        </w:rPr>
        <w:t>MCGFailureInformation-r16 ::=</w:t>
      </w:r>
      <w:r w:rsidRPr="00EE6E73">
        <w:t xml:space="preserve">    </w:t>
      </w:r>
      <w:r w:rsidRPr="00EE6E73">
        <w:rPr>
          <w:color w:val="993366"/>
        </w:rPr>
        <w:t>SEQUENCE</w:t>
      </w:r>
      <w:r w:rsidRPr="00EE6E73">
        <w:rPr>
          <w:rFonts w:eastAsia="맑은 고딕"/>
        </w:rPr>
        <w:t xml:space="preserve"> {</w:t>
      </w:r>
    </w:p>
    <w:p w14:paraId="656A47EE"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criticalExtensions</w:t>
      </w:r>
      <w:proofErr w:type="spellEnd"/>
      <w:r w:rsidRPr="00EE6E73">
        <w:t xml:space="preserve">               </w:t>
      </w:r>
      <w:r w:rsidRPr="00EE6E73">
        <w:rPr>
          <w:color w:val="993366"/>
        </w:rPr>
        <w:t>CHOICE</w:t>
      </w:r>
      <w:r w:rsidRPr="00EE6E73">
        <w:rPr>
          <w:rFonts w:eastAsia="맑은 고딕"/>
        </w:rPr>
        <w:t xml:space="preserve"> {</w:t>
      </w:r>
    </w:p>
    <w:p w14:paraId="39565EA9" w14:textId="77777777" w:rsidR="00394471" w:rsidRPr="00EE6E73" w:rsidRDefault="00394471" w:rsidP="00EE6E73">
      <w:pPr>
        <w:pStyle w:val="PL"/>
        <w:rPr>
          <w:rFonts w:eastAsia="맑은 고딕"/>
        </w:rPr>
      </w:pPr>
      <w:r w:rsidRPr="00EE6E73">
        <w:t xml:space="preserve">        </w:t>
      </w:r>
      <w:r w:rsidRPr="00EE6E73">
        <w:rPr>
          <w:rFonts w:eastAsia="맑은 고딕"/>
        </w:rPr>
        <w:t>mcgFailureInformation-r16</w:t>
      </w:r>
      <w:r w:rsidRPr="00EE6E73">
        <w:t xml:space="preserve">        </w:t>
      </w:r>
      <w:r w:rsidRPr="00EE6E73">
        <w:rPr>
          <w:rFonts w:eastAsia="맑은 고딕"/>
        </w:rPr>
        <w:t>MCGFailureInformation-r16-IEs,</w:t>
      </w:r>
    </w:p>
    <w:p w14:paraId="417A5422" w14:textId="77777777" w:rsidR="00394471" w:rsidRPr="00EE6E73" w:rsidRDefault="00394471" w:rsidP="00EE6E73">
      <w:pPr>
        <w:pStyle w:val="PL"/>
        <w:rPr>
          <w:rFonts w:eastAsia="맑은 고딕"/>
        </w:rPr>
      </w:pPr>
      <w:r w:rsidRPr="00EE6E73">
        <w:lastRenderedPageBreak/>
        <w:t xml:space="preserve">        </w:t>
      </w:r>
      <w:proofErr w:type="spellStart"/>
      <w:r w:rsidRPr="00EE6E73">
        <w:rPr>
          <w:rFonts w:eastAsia="맑은 고딕"/>
        </w:rPr>
        <w:t>criticalExtensionsFuture</w:t>
      </w:r>
      <w:proofErr w:type="spellEnd"/>
      <w:r w:rsidRPr="00EE6E73">
        <w:t xml:space="preserve">         </w:t>
      </w:r>
      <w:r w:rsidRPr="00EE6E73">
        <w:rPr>
          <w:color w:val="993366"/>
        </w:rPr>
        <w:t>SEQUENCE</w:t>
      </w:r>
      <w:r w:rsidRPr="00EE6E73">
        <w:rPr>
          <w:rFonts w:eastAsia="맑은 고딕"/>
        </w:rPr>
        <w:t xml:space="preserve"> {}</w:t>
      </w:r>
    </w:p>
    <w:p w14:paraId="0CFA74E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F6429AB" w14:textId="77777777" w:rsidR="00394471" w:rsidRPr="00EE6E73" w:rsidRDefault="00394471" w:rsidP="00EE6E73">
      <w:pPr>
        <w:pStyle w:val="PL"/>
        <w:rPr>
          <w:rFonts w:eastAsia="맑은 고딕"/>
        </w:rPr>
      </w:pPr>
      <w:r w:rsidRPr="00EE6E73">
        <w:rPr>
          <w:rFonts w:eastAsia="맑은 고딕"/>
        </w:rPr>
        <w:t>}</w:t>
      </w:r>
    </w:p>
    <w:p w14:paraId="409F7E35" w14:textId="77777777" w:rsidR="00394471" w:rsidRPr="00EE6E73" w:rsidRDefault="00394471" w:rsidP="00EE6E73">
      <w:pPr>
        <w:pStyle w:val="PL"/>
        <w:rPr>
          <w:rFonts w:eastAsia="맑은 고딕"/>
        </w:rPr>
      </w:pPr>
    </w:p>
    <w:p w14:paraId="41B97F1C" w14:textId="77777777" w:rsidR="00394471" w:rsidRPr="00EE6E73" w:rsidRDefault="00394471" w:rsidP="00EE6E73">
      <w:pPr>
        <w:pStyle w:val="PL"/>
        <w:rPr>
          <w:rFonts w:eastAsia="맑은 고딕"/>
        </w:rPr>
      </w:pPr>
      <w:r w:rsidRPr="00EE6E73">
        <w:rPr>
          <w:rFonts w:eastAsia="맑은 고딕"/>
        </w:rPr>
        <w:t xml:space="preserve">MCGFailureInformation-r16-IEs ::= </w:t>
      </w:r>
      <w:r w:rsidRPr="00EE6E73">
        <w:rPr>
          <w:color w:val="993366"/>
        </w:rPr>
        <w:t>SEQUENCE</w:t>
      </w:r>
      <w:r w:rsidRPr="00EE6E73">
        <w:rPr>
          <w:rFonts w:eastAsia="맑은 고딕"/>
        </w:rPr>
        <w:t xml:space="preserve"> {</w:t>
      </w:r>
    </w:p>
    <w:p w14:paraId="044E366F" w14:textId="77777777" w:rsidR="00394471" w:rsidRPr="00EE6E73" w:rsidRDefault="00394471" w:rsidP="00EE6E73">
      <w:pPr>
        <w:pStyle w:val="PL"/>
        <w:rPr>
          <w:rFonts w:eastAsia="맑은 고딕"/>
        </w:rPr>
      </w:pPr>
      <w:r w:rsidRPr="00EE6E73">
        <w:t xml:space="preserve">    </w:t>
      </w:r>
      <w:r w:rsidRPr="00EE6E73">
        <w:rPr>
          <w:rFonts w:eastAsia="맑은 고딕"/>
        </w:rPr>
        <w:t>failureReportMCG-r16</w:t>
      </w:r>
      <w:r w:rsidRPr="00EE6E73">
        <w:t xml:space="preserve">              </w:t>
      </w:r>
      <w:proofErr w:type="spellStart"/>
      <w:r w:rsidRPr="00EE6E73">
        <w:rPr>
          <w:rFonts w:eastAsia="맑은 고딕"/>
        </w:rPr>
        <w:t>FailureReportMCG-r16</w:t>
      </w:r>
      <w:proofErr w:type="spellEnd"/>
      <w:r w:rsidRPr="00EE6E73">
        <w:t xml:space="preserve">                             </w:t>
      </w:r>
      <w:r w:rsidRPr="00EE6E73">
        <w:rPr>
          <w:color w:val="993366"/>
        </w:rPr>
        <w:t>OPTIONAL</w:t>
      </w:r>
      <w:r w:rsidRPr="00EE6E73">
        <w:rPr>
          <w:rFonts w:eastAsia="맑은 고딕"/>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nonCriticalExtension</w:t>
      </w:r>
      <w:proofErr w:type="spellEnd"/>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맑은 고딕"/>
        </w:rPr>
      </w:pPr>
      <w:r w:rsidRPr="00EE6E73">
        <w:rPr>
          <w:rFonts w:eastAsia="맑은 고딕"/>
        </w:rPr>
        <w:t>}</w:t>
      </w:r>
    </w:p>
    <w:p w14:paraId="53262EAD" w14:textId="77777777" w:rsidR="00394471" w:rsidRPr="00EE6E73" w:rsidRDefault="00394471" w:rsidP="00EE6E73">
      <w:pPr>
        <w:pStyle w:val="PL"/>
        <w:rPr>
          <w:rFonts w:eastAsia="맑은 고딕"/>
        </w:rPr>
      </w:pPr>
    </w:p>
    <w:p w14:paraId="7AD98E84" w14:textId="77777777" w:rsidR="00394471" w:rsidRPr="00EE6E73" w:rsidRDefault="00394471" w:rsidP="00EE6E73">
      <w:pPr>
        <w:pStyle w:val="PL"/>
        <w:rPr>
          <w:rFonts w:eastAsia="맑은 고딕"/>
        </w:rPr>
      </w:pPr>
      <w:r w:rsidRPr="00EE6E73">
        <w:rPr>
          <w:rFonts w:eastAsia="맑은 고딕"/>
        </w:rPr>
        <w:t>FailureReportMCG-r16 ::=</w:t>
      </w:r>
      <w:r w:rsidRPr="00EE6E73">
        <w:t xml:space="preserve">          </w:t>
      </w:r>
      <w:r w:rsidRPr="00EE6E73">
        <w:rPr>
          <w:color w:val="993366"/>
        </w:rPr>
        <w:t>SEQUENCE</w:t>
      </w:r>
      <w:r w:rsidRPr="00EE6E73">
        <w:rPr>
          <w:rFonts w:eastAsia="맑은 고딕"/>
        </w:rPr>
        <w:t xml:space="preserve"> {</w:t>
      </w:r>
    </w:p>
    <w:p w14:paraId="073D5ED5" w14:textId="77777777" w:rsidR="00394471" w:rsidRPr="00EE6E73" w:rsidRDefault="00394471" w:rsidP="00EE6E73">
      <w:pPr>
        <w:pStyle w:val="PL"/>
        <w:rPr>
          <w:rFonts w:eastAsia="맑은 고딕"/>
        </w:rPr>
      </w:pPr>
      <w:r w:rsidRPr="00EE6E73">
        <w:t xml:space="preserve">    </w:t>
      </w:r>
      <w:r w:rsidRPr="00EE6E73">
        <w:rPr>
          <w:rFonts w:eastAsia="맑은 고딕"/>
        </w:rPr>
        <w:t>failureType-r16</w:t>
      </w:r>
      <w:r w:rsidRPr="00EE6E73">
        <w:t xml:space="preserve">                   </w:t>
      </w:r>
      <w:r w:rsidRPr="00EE6E73">
        <w:rPr>
          <w:color w:val="993366"/>
        </w:rPr>
        <w:t>ENUMERATED</w:t>
      </w:r>
      <w:r w:rsidRPr="00EE6E73">
        <w:rPr>
          <w:rFonts w:eastAsia="맑은 고딕"/>
        </w:rPr>
        <w:t xml:space="preserve"> {t31</w:t>
      </w:r>
      <w:r w:rsidRPr="00EE6E73">
        <w:rPr>
          <w:rFonts w:eastAsia="MS Mincho"/>
        </w:rPr>
        <w:t>0</w:t>
      </w:r>
      <w:r w:rsidRPr="00EE6E73">
        <w:rPr>
          <w:rFonts w:eastAsia="맑은 고딕"/>
        </w:rPr>
        <w:t xml:space="preserve">-Expiry, </w:t>
      </w:r>
      <w:proofErr w:type="spellStart"/>
      <w:r w:rsidRPr="00EE6E73">
        <w:rPr>
          <w:rFonts w:eastAsia="맑은 고딕"/>
        </w:rPr>
        <w:t>randomAccessProblem</w:t>
      </w:r>
      <w:proofErr w:type="spellEnd"/>
      <w:r w:rsidRPr="00EE6E73">
        <w:rPr>
          <w:rFonts w:eastAsia="맑은 고딕"/>
        </w:rPr>
        <w:t xml:space="preserve">, </w:t>
      </w:r>
      <w:proofErr w:type="spellStart"/>
      <w:r w:rsidRPr="00EE6E73">
        <w:rPr>
          <w:rFonts w:eastAsia="맑은 고딕"/>
        </w:rPr>
        <w:t>rlc-MaxNumRetx</w:t>
      </w:r>
      <w:proofErr w:type="spellEnd"/>
      <w:r w:rsidRPr="00EE6E73">
        <w:rPr>
          <w:rFonts w:eastAsia="맑은 고딕"/>
        </w:rPr>
        <w:t>,</w:t>
      </w:r>
    </w:p>
    <w:p w14:paraId="586BD50A" w14:textId="77777777" w:rsidR="00394471" w:rsidRPr="00EE6E73" w:rsidRDefault="00394471" w:rsidP="00EE6E73">
      <w:pPr>
        <w:pStyle w:val="PL"/>
      </w:pPr>
      <w:r w:rsidRPr="00EE6E73">
        <w:rPr>
          <w:rFonts w:eastAsia="맑은 고딕"/>
        </w:rPr>
        <w:t xml:space="preserve">                                                         </w:t>
      </w:r>
      <w:r w:rsidRPr="00EE6E73">
        <w:t>t312-Expiry-r16, lbt-Failure-r16, beamFailureRecoveryFailure-r16,</w:t>
      </w:r>
    </w:p>
    <w:p w14:paraId="3BD8BB4C" w14:textId="77777777" w:rsidR="00394471" w:rsidRPr="00EE6E73" w:rsidRDefault="00394471" w:rsidP="00EE6E73">
      <w:pPr>
        <w:pStyle w:val="PL"/>
        <w:rPr>
          <w:rFonts w:eastAsia="맑은 고딕"/>
        </w:rPr>
      </w:pPr>
      <w:r w:rsidRPr="00EE6E73">
        <w:t xml:space="preserve">                                         bh-RLF-r16, spare1</w:t>
      </w:r>
      <w:r w:rsidRPr="00EE6E73">
        <w:rPr>
          <w:rFonts w:eastAsia="맑은 고딕"/>
        </w:rPr>
        <w:t xml:space="preserve">}                                       </w:t>
      </w: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04962436"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r16</w:t>
      </w:r>
      <w:r w:rsidRPr="00EE6E73">
        <w:t xml:space="preserve">            </w:t>
      </w:r>
      <w:r w:rsidRPr="00EE6E73">
        <w:rPr>
          <w:rFonts w:eastAsia="맑은 고딕"/>
        </w:rPr>
        <w:t>MeasResultList2NR</w:t>
      </w:r>
      <w:r w:rsidRPr="00EE6E73">
        <w:t xml:space="preserve">                                                                     </w:t>
      </w:r>
      <w:r w:rsidRPr="00EE6E73">
        <w:rPr>
          <w:color w:val="993366"/>
        </w:rPr>
        <w:t>OPTIONAL</w:t>
      </w:r>
      <w:r w:rsidRPr="00EE6E73">
        <w:rPr>
          <w:rFonts w:eastAsia="맑은 고딕"/>
        </w:rPr>
        <w:t>,</w:t>
      </w:r>
    </w:p>
    <w:p w14:paraId="0EF7D7AE"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EUTRA-r16</w:t>
      </w:r>
      <w:r w:rsidRPr="00EE6E73">
        <w:t xml:space="preserve">       </w:t>
      </w:r>
      <w:r w:rsidRPr="00EE6E73">
        <w:rPr>
          <w:rFonts w:eastAsia="맑은 고딕"/>
        </w:rPr>
        <w:t>MeasResultList2EUTRA</w:t>
      </w:r>
      <w:r w:rsidRPr="00EE6E73">
        <w:t xml:space="preserve">                                                                  </w:t>
      </w:r>
      <w:r w:rsidRPr="00EE6E73">
        <w:rPr>
          <w:color w:val="993366"/>
        </w:rPr>
        <w:t>OPTIONAL</w:t>
      </w:r>
      <w:r w:rsidRPr="00EE6E73">
        <w:rPr>
          <w:rFonts w:eastAsia="맑은 고딕"/>
        </w:rPr>
        <w:t>,</w:t>
      </w:r>
    </w:p>
    <w:p w14:paraId="5519DA31" w14:textId="77777777" w:rsidR="00394471" w:rsidRPr="00EE6E73" w:rsidRDefault="00394471" w:rsidP="00EE6E73">
      <w:pPr>
        <w:pStyle w:val="PL"/>
        <w:rPr>
          <w:rFonts w:eastAsia="맑은 고딕"/>
        </w:rPr>
      </w:pPr>
      <w:r w:rsidRPr="00EE6E73">
        <w:t xml:space="preserve">    </w:t>
      </w:r>
      <w:r w:rsidRPr="00EE6E73">
        <w:rPr>
          <w:rFonts w:eastAsia="맑은 고딕"/>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맑은 고딕"/>
        </w:rPr>
        <w:t>,</w:t>
      </w:r>
    </w:p>
    <w:p w14:paraId="5BD47B8A" w14:textId="77777777" w:rsidR="00394471" w:rsidRPr="00EE6E73" w:rsidRDefault="00394471" w:rsidP="00EE6E73">
      <w:pPr>
        <w:pStyle w:val="PL"/>
        <w:rPr>
          <w:rFonts w:eastAsia="맑은 고딕"/>
        </w:rPr>
      </w:pPr>
      <w:r w:rsidRPr="00EE6E73">
        <w:t xml:space="preserve">    </w:t>
      </w:r>
      <w:r w:rsidRPr="00EE6E73">
        <w:rPr>
          <w:rFonts w:eastAsia="맑은 고딕"/>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01945300"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UTRA-FDD-r16</w:t>
      </w:r>
      <w:r w:rsidRPr="00EE6E73">
        <w:t xml:space="preserve">    MeasResultList2UTRA                                                                   </w:t>
      </w:r>
      <w:r w:rsidRPr="00EE6E73">
        <w:rPr>
          <w:color w:val="993366"/>
        </w:rPr>
        <w:t>OPTIONAL</w:t>
      </w:r>
      <w:r w:rsidRPr="00EE6E73">
        <w:rPr>
          <w:rFonts w:eastAsia="맑은 고딕"/>
        </w:rPr>
        <w:t>,</w:t>
      </w:r>
    </w:p>
    <w:p w14:paraId="3240CFC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B6F3E7C" w14:textId="77777777" w:rsidR="00394471" w:rsidRPr="00EE6E73" w:rsidRDefault="00394471" w:rsidP="00EE6E73">
      <w:pPr>
        <w:pStyle w:val="PL"/>
        <w:rPr>
          <w:rFonts w:eastAsia="맑은 고딕"/>
        </w:rPr>
      </w:pPr>
      <w:r w:rsidRPr="00EE6E73">
        <w:rPr>
          <w:rFonts w:eastAsia="맑은 고딕"/>
        </w:rPr>
        <w:t>}</w:t>
      </w:r>
    </w:p>
    <w:p w14:paraId="75BD0DCC" w14:textId="77777777" w:rsidR="00394471" w:rsidRPr="00EE6E73" w:rsidRDefault="00394471" w:rsidP="00EE6E73">
      <w:pPr>
        <w:pStyle w:val="PL"/>
        <w:rPr>
          <w:rFonts w:eastAsia="맑은 고딕"/>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맑은 고딕"/>
        </w:rPr>
      </w:pPr>
    </w:p>
    <w:p w14:paraId="5616A07C" w14:textId="77777777" w:rsidR="00394471" w:rsidRPr="00EE6E73" w:rsidRDefault="00394471" w:rsidP="00EE6E73">
      <w:pPr>
        <w:pStyle w:val="PL"/>
        <w:rPr>
          <w:rFonts w:eastAsia="맑은 고딕"/>
        </w:rPr>
      </w:pPr>
      <w:r w:rsidRPr="00EE6E73">
        <w:rPr>
          <w:rFonts w:eastAsia="맑은 고딕"/>
        </w:rPr>
        <w:t>MeasResultList2EUTRA ::=</w:t>
      </w:r>
      <w:r w:rsidRPr="00EE6E73">
        <w:t xml:space="preserve">          </w:t>
      </w:r>
      <w:r w:rsidRPr="00EE6E73">
        <w:rPr>
          <w:color w:val="993366"/>
        </w:rPr>
        <w:t>SEQUENCE</w:t>
      </w:r>
      <w:r w:rsidRPr="00EE6E73">
        <w:rPr>
          <w:rFonts w:eastAsia="맑은 고딕"/>
        </w:rPr>
        <w:t xml:space="preserve"> (</w:t>
      </w:r>
      <w:r w:rsidRPr="00EE6E73">
        <w:rPr>
          <w:rFonts w:eastAsia="맑은 고딕"/>
          <w:color w:val="993366"/>
        </w:rPr>
        <w:t>SIZE</w:t>
      </w:r>
      <w:r w:rsidRPr="00EE6E73">
        <w:rPr>
          <w:rFonts w:eastAsia="맑은 고딕"/>
        </w:rPr>
        <w:t xml:space="preserve"> (1..maxFreq))</w:t>
      </w:r>
      <w:r w:rsidRPr="00EE6E73">
        <w:rPr>
          <w:rFonts w:eastAsia="맑은 고딕"/>
          <w:color w:val="993366"/>
        </w:rPr>
        <w:t xml:space="preserve"> OF</w:t>
      </w:r>
      <w:r w:rsidRPr="00EE6E73">
        <w:rPr>
          <w:rFonts w:eastAsia="맑은 고딕"/>
        </w:rPr>
        <w:t xml:space="preserve"> MeasResult2EUTRA-r16</w:t>
      </w:r>
    </w:p>
    <w:p w14:paraId="3D17A391" w14:textId="77777777" w:rsidR="00394471" w:rsidRPr="00EE6E73" w:rsidRDefault="00394471" w:rsidP="00EE6E73">
      <w:pPr>
        <w:pStyle w:val="PL"/>
        <w:rPr>
          <w:rFonts w:eastAsia="맑은 고딕"/>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맑은 고딕"/>
                <w:lang w:eastAsia="en-GB"/>
              </w:rPr>
            </w:pPr>
            <w:r w:rsidRPr="00EE6E73">
              <w:rPr>
                <w:rFonts w:eastAsia="맑은 고딕"/>
                <w:i/>
                <w:noProof/>
                <w:lang w:eastAsia="sv-SE"/>
              </w:rPr>
              <w:t>MCGFailureInformation</w:t>
            </w:r>
            <w:r w:rsidRPr="00EE6E73">
              <w:rPr>
                <w:rFonts w:eastAsia="맑은 고딕"/>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FreqList</w:t>
            </w:r>
            <w:proofErr w:type="spellEnd"/>
          </w:p>
          <w:p w14:paraId="5B5D61CD" w14:textId="77777777" w:rsidR="00394471" w:rsidRPr="00EE6E73" w:rsidRDefault="00394471" w:rsidP="00964CC4">
            <w:pPr>
              <w:pStyle w:val="TAL"/>
              <w:rPr>
                <w:rFonts w:eastAsia="맑은 고딕"/>
                <w:lang w:eastAsia="en-GB"/>
              </w:rPr>
            </w:pPr>
            <w:r w:rsidRPr="00EE6E73">
              <w:rPr>
                <w:rFonts w:eastAsia="맑은 고딕"/>
                <w:lang w:eastAsia="en-GB"/>
              </w:rPr>
              <w:t xml:space="preserve">The field contains available results of measurements on NR frequencies the UE is configured to measure by the </w:t>
            </w:r>
            <w:proofErr w:type="spellStart"/>
            <w:r w:rsidRPr="00EE6E73">
              <w:rPr>
                <w:rFonts w:eastAsia="맑은 고딕"/>
                <w:i/>
                <w:lang w:eastAsia="en-GB"/>
              </w:rPr>
              <w:t>measConfig</w:t>
            </w:r>
            <w:proofErr w:type="spellEnd"/>
            <w:r w:rsidRPr="00EE6E73">
              <w:rPr>
                <w:rFonts w:eastAsia="맑은 고딕"/>
                <w:i/>
                <w:lang w:eastAsia="en-GB"/>
              </w:rPr>
              <w:t xml:space="preserve"> </w:t>
            </w:r>
            <w:r w:rsidRPr="00EE6E73">
              <w:rPr>
                <w:rFonts w:eastAsia="맑은 고딕"/>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FreqListEUTRA</w:t>
            </w:r>
            <w:proofErr w:type="spellEnd"/>
          </w:p>
          <w:p w14:paraId="271254A4"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proofErr w:type="spellStart"/>
            <w:r w:rsidRPr="00EE6E73">
              <w:rPr>
                <w:rFonts w:eastAsia="맑은 고딕"/>
                <w:i/>
                <w:lang w:eastAsia="en-GB"/>
              </w:rPr>
              <w:t>measConfig</w:t>
            </w:r>
            <w:proofErr w:type="spellEnd"/>
            <w:r w:rsidRPr="00EE6E73">
              <w:rPr>
                <w:rFonts w:eastAsia="맑은 고딕"/>
                <w:i/>
                <w:lang w:eastAsia="en-GB"/>
              </w:rPr>
              <w:t xml:space="preserve"> </w:t>
            </w:r>
            <w:r w:rsidRPr="00EE6E73">
              <w:rPr>
                <w:rFonts w:eastAsia="맑은 고딕"/>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맑은 고딕"/>
                <w:b/>
                <w:bCs/>
                <w:i/>
                <w:iCs/>
              </w:rPr>
            </w:pPr>
            <w:proofErr w:type="spellStart"/>
            <w:r w:rsidRPr="00EE6E73">
              <w:rPr>
                <w:rFonts w:eastAsia="맑은 고딕"/>
                <w:b/>
                <w:bCs/>
                <w:i/>
                <w:iCs/>
              </w:rPr>
              <w:t>measResultFreqListUTRA</w:t>
            </w:r>
            <w:proofErr w:type="spellEnd"/>
            <w:r w:rsidRPr="00EE6E73">
              <w:rPr>
                <w:rFonts w:eastAsia="맑은 고딕"/>
                <w:b/>
                <w:bCs/>
                <w:i/>
                <w:iCs/>
              </w:rPr>
              <w:t>-FDD</w:t>
            </w:r>
          </w:p>
          <w:p w14:paraId="632FD1A8" w14:textId="77777777" w:rsidR="00394471" w:rsidRPr="00EE6E73" w:rsidRDefault="00394471" w:rsidP="00964CC4">
            <w:pPr>
              <w:pStyle w:val="TAL"/>
              <w:rPr>
                <w:rFonts w:eastAsia="맑은 고딕"/>
                <w:lang w:eastAsia="sv-SE"/>
              </w:rPr>
            </w:pPr>
            <w:r w:rsidRPr="00EE6E73">
              <w:rPr>
                <w:rFonts w:eastAsia="맑은 고딕"/>
              </w:rPr>
              <w:t xml:space="preserve">The field contains available results of measurements on UTRA FDD frequencies the UE is configured to measure by </w:t>
            </w:r>
            <w:proofErr w:type="spellStart"/>
            <w:r w:rsidRPr="00EE6E73">
              <w:rPr>
                <w:rFonts w:eastAsia="맑은 고딕"/>
              </w:rPr>
              <w:t>measConfig</w:t>
            </w:r>
            <w:proofErr w:type="spellEnd"/>
            <w:r w:rsidRPr="00EE6E73">
              <w:rPr>
                <w:rFonts w:eastAsia="맑은 고딕"/>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SCG</w:t>
            </w:r>
            <w:proofErr w:type="spellEnd"/>
          </w:p>
          <w:p w14:paraId="2F7BF594"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the </w:t>
            </w:r>
            <w:proofErr w:type="spellStart"/>
            <w:r w:rsidRPr="00EE6E73">
              <w:rPr>
                <w:rFonts w:eastAsia="맑은 고딕"/>
                <w:i/>
                <w:lang w:eastAsia="sv-SE"/>
              </w:rPr>
              <w:t>MeasResultSCG</w:t>
            </w:r>
            <w:proofErr w:type="spellEnd"/>
            <w:r w:rsidRPr="00EE6E73">
              <w:rPr>
                <w:rFonts w:eastAsia="맑은 고딕"/>
                <w:i/>
                <w:lang w:eastAsia="sv-SE"/>
              </w:rPr>
              <w:t>-Failure</w:t>
            </w:r>
            <w:r w:rsidRPr="00EE6E73">
              <w:rPr>
                <w:rFonts w:eastAsia="맑은 고딕"/>
                <w:lang w:eastAsia="sv-SE"/>
              </w:rPr>
              <w:t xml:space="preserve"> IE which includes available measurement results on NR frequencies the UE is configured to measure by the </w:t>
            </w:r>
            <w:proofErr w:type="spellStart"/>
            <w:r w:rsidRPr="00EE6E73">
              <w:rPr>
                <w:rFonts w:eastAsia="맑은 고딕"/>
                <w:i/>
                <w:lang w:eastAsia="sv-SE"/>
              </w:rPr>
              <w:t>measConfig</w:t>
            </w:r>
            <w:proofErr w:type="spellEnd"/>
            <w:r w:rsidRPr="00EE6E73">
              <w:rPr>
                <w:rFonts w:eastAsia="맑은 고딕"/>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SCG</w:t>
            </w:r>
            <w:proofErr w:type="spellEnd"/>
            <w:r w:rsidRPr="00EE6E73">
              <w:rPr>
                <w:rFonts w:eastAsia="맑은 고딕"/>
                <w:b/>
                <w:i/>
                <w:lang w:eastAsia="sv-SE"/>
              </w:rPr>
              <w:t>-EUTRA</w:t>
            </w:r>
          </w:p>
          <w:p w14:paraId="339C5291" w14:textId="77777777" w:rsidR="00394471" w:rsidRPr="00EE6E73" w:rsidRDefault="00394471" w:rsidP="00964CC4">
            <w:pPr>
              <w:pStyle w:val="TAL"/>
              <w:rPr>
                <w:rFonts w:eastAsia="맑은 고딕"/>
                <w:b/>
                <w:i/>
                <w:lang w:eastAsia="sv-SE"/>
              </w:rPr>
            </w:pPr>
            <w:r w:rsidRPr="00EE6E73">
              <w:rPr>
                <w:rFonts w:eastAsia="맑은 고딕"/>
                <w:lang w:eastAsia="sv-SE"/>
              </w:rPr>
              <w:t xml:space="preserve">The field contains the EUTRA </w:t>
            </w:r>
            <w:proofErr w:type="spellStart"/>
            <w:r w:rsidRPr="00EE6E73">
              <w:rPr>
                <w:rFonts w:eastAsia="맑은 고딕"/>
                <w:i/>
                <w:lang w:eastAsia="sv-SE"/>
              </w:rPr>
              <w:t>MeasResultSCG-FailureMRDC</w:t>
            </w:r>
            <w:proofErr w:type="spellEnd"/>
            <w:r w:rsidRPr="00EE6E73">
              <w:rPr>
                <w:rFonts w:eastAsia="맑은 고딕"/>
                <w:lang w:eastAsia="sv-SE"/>
              </w:rPr>
              <w:t xml:space="preserve"> IE which includes available results of measurements on E-UTRA frequencies the UE is configured to measure by the E-UTRA </w:t>
            </w:r>
            <w:proofErr w:type="spellStart"/>
            <w:r w:rsidRPr="00EE6E73">
              <w:rPr>
                <w:rFonts w:eastAsia="맑은 고딕"/>
                <w:i/>
                <w:lang w:eastAsia="sv-SE"/>
              </w:rPr>
              <w:t>RRCConnectionReconfiguration</w:t>
            </w:r>
            <w:proofErr w:type="spellEnd"/>
            <w:r w:rsidRPr="00EE6E73">
              <w:rPr>
                <w:rFonts w:eastAsia="맑은 고딕"/>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579" w:name="_Toc60777101"/>
      <w:bookmarkStart w:id="3580" w:name="_Toc193446015"/>
      <w:bookmarkStart w:id="3581" w:name="_Toc193451820"/>
      <w:bookmarkStart w:id="3582" w:name="_Toc193463090"/>
      <w:bookmarkStart w:id="3583"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579"/>
      <w:bookmarkEnd w:id="3580"/>
      <w:bookmarkEnd w:id="3581"/>
      <w:bookmarkEnd w:id="3582"/>
      <w:bookmarkEnd w:id="3583"/>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584" w:name="_Toc193446016"/>
      <w:bookmarkStart w:id="3585" w:name="_Toc193451821"/>
      <w:bookmarkStart w:id="3586" w:name="_Toc193463091"/>
      <w:bookmarkStart w:id="3587"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584"/>
      <w:bookmarkEnd w:id="3585"/>
      <w:bookmarkEnd w:id="3586"/>
      <w:bookmarkEnd w:id="3587"/>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588"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89"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89"/>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588"/>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90"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90"/>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591" w:name="_Toc60777102"/>
      <w:bookmarkStart w:id="3592" w:name="_Toc193446017"/>
      <w:bookmarkStart w:id="3593" w:name="_Toc193451822"/>
      <w:bookmarkStart w:id="3594" w:name="_Toc193463092"/>
      <w:bookmarkStart w:id="3595" w:name="_Toc201295379"/>
      <w:r w:rsidRPr="00EE6E73">
        <w:t>–</w:t>
      </w:r>
      <w:r w:rsidRPr="00EE6E73">
        <w:tab/>
      </w:r>
      <w:r w:rsidRPr="00EE6E73">
        <w:rPr>
          <w:i/>
        </w:rPr>
        <w:t>MIB</w:t>
      </w:r>
      <w:bookmarkEnd w:id="3591"/>
      <w:bookmarkEnd w:id="3592"/>
      <w:bookmarkEnd w:id="3593"/>
      <w:bookmarkEnd w:id="3594"/>
      <w:bookmarkEnd w:id="3595"/>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w:t>
      </w:r>
      <w:proofErr w:type="spellStart"/>
      <w:r w:rsidRPr="00EE6E73">
        <w:t>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w:t>
            </w:r>
            <w:proofErr w:type="spellStart"/>
            <w:r w:rsidRPr="00EE6E73">
              <w:rPr>
                <w:b/>
                <w:i/>
                <w:szCs w:val="22"/>
                <w:lang w:eastAsia="sv-SE"/>
              </w:rPr>
              <w:t>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596" w:name="_Toc60777103"/>
      <w:bookmarkStart w:id="3597" w:name="_Toc193446018"/>
      <w:bookmarkStart w:id="3598" w:name="_Toc193451823"/>
      <w:bookmarkStart w:id="3599" w:name="_Toc193463093"/>
      <w:bookmarkStart w:id="3600" w:name="_Toc201295380"/>
      <w:bookmarkStart w:id="3601" w:name="MCCQCTEMPBM_00000107"/>
      <w:r w:rsidRPr="00EE6E73">
        <w:t>–</w:t>
      </w:r>
      <w:r w:rsidRPr="00EE6E73">
        <w:tab/>
      </w:r>
      <w:proofErr w:type="spellStart"/>
      <w:r w:rsidRPr="00EE6E73">
        <w:rPr>
          <w:i/>
        </w:rPr>
        <w:t>MobilityFromNRCommand</w:t>
      </w:r>
      <w:bookmarkEnd w:id="3596"/>
      <w:bookmarkEnd w:id="3597"/>
      <w:bookmarkEnd w:id="3598"/>
      <w:bookmarkEnd w:id="3599"/>
      <w:bookmarkEnd w:id="3600"/>
      <w:proofErr w:type="spellEnd"/>
    </w:p>
    <w:bookmarkEnd w:id="3601"/>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바탕"/>
                <w:lang w:eastAsia="en-GB"/>
              </w:rPr>
            </w:pPr>
            <w:r w:rsidRPr="00EE6E73">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바탕"/>
                <w:lang w:eastAsia="en-GB"/>
              </w:rPr>
            </w:pPr>
            <w:r w:rsidRPr="00EE6E73">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바탕"/>
                <w:lang w:eastAsia="en-GB"/>
              </w:rPr>
            </w:pPr>
            <w:r w:rsidRPr="00EE6E73">
              <w:rPr>
                <w:rFonts w:eastAsia="바탕"/>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바탕"/>
                <w:i/>
                <w:iCs/>
                <w:lang w:eastAsia="sv-SE"/>
              </w:rPr>
            </w:pPr>
            <w:r w:rsidRPr="00EE6E73">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바탕"/>
                <w:lang w:eastAsia="sv-SE"/>
              </w:rPr>
            </w:pPr>
            <w:r w:rsidRPr="00EE6E73">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바탕"/>
                <w:lang w:eastAsia="sv-SE"/>
              </w:rPr>
            </w:pPr>
            <w:r w:rsidRPr="00EE6E73">
              <w:rPr>
                <w:i/>
                <w:iCs/>
                <w:lang w:eastAsia="sv-SE"/>
              </w:rPr>
              <w:t>DL-DCCH-Message</w:t>
            </w:r>
            <w:r w:rsidRPr="00EE6E73">
              <w:t xml:space="preserve"> including the</w:t>
            </w:r>
            <w:r w:rsidRPr="00EE6E73">
              <w:rPr>
                <w:rFonts w:eastAsia="바탕"/>
                <w:lang w:eastAsia="sv-SE"/>
              </w:rPr>
              <w:t xml:space="preserve"> </w:t>
            </w:r>
            <w:proofErr w:type="spellStart"/>
            <w:r w:rsidRPr="00EE6E73">
              <w:rPr>
                <w:rFonts w:eastAsia="바탕"/>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바탕"/>
                <w:i/>
                <w:noProof/>
                <w:lang w:eastAsia="en-GB"/>
              </w:rPr>
            </w:pPr>
            <w:r w:rsidRPr="00EE6E73">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바탕"/>
                <w:noProof/>
                <w:lang w:eastAsia="en-GB"/>
              </w:rPr>
            </w:pPr>
            <w:r w:rsidRPr="00EE6E73">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602" w:name="_Toc60777104"/>
      <w:bookmarkStart w:id="3603" w:name="_Toc193446019"/>
      <w:bookmarkStart w:id="3604" w:name="_Toc193451824"/>
      <w:bookmarkStart w:id="3605" w:name="_Toc193463094"/>
      <w:bookmarkStart w:id="3606" w:name="_Toc201295381"/>
      <w:bookmarkStart w:id="3607" w:name="MCCQCTEMPBM_00000108"/>
      <w:r w:rsidRPr="00EE6E73">
        <w:t>–</w:t>
      </w:r>
      <w:r w:rsidRPr="00EE6E73">
        <w:tab/>
      </w:r>
      <w:r w:rsidRPr="00EE6E73">
        <w:rPr>
          <w:i/>
        </w:rPr>
        <w:t>Paging</w:t>
      </w:r>
      <w:bookmarkEnd w:id="3602"/>
      <w:bookmarkEnd w:id="3603"/>
      <w:bookmarkEnd w:id="3604"/>
      <w:bookmarkEnd w:id="3605"/>
      <w:bookmarkEnd w:id="3606"/>
    </w:p>
    <w:bookmarkEnd w:id="3607"/>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608" w:name="_Toc60777105"/>
      <w:bookmarkStart w:id="3609" w:name="_Toc193446020"/>
      <w:bookmarkStart w:id="3610" w:name="_Toc193451825"/>
      <w:bookmarkStart w:id="3611" w:name="_Toc193463095"/>
      <w:bookmarkStart w:id="3612" w:name="_Toc201295382"/>
      <w:bookmarkStart w:id="3613" w:name="MCCQCTEMPBM_00000109"/>
      <w:r w:rsidRPr="00EE6E73">
        <w:t>–</w:t>
      </w:r>
      <w:r w:rsidRPr="00EE6E73">
        <w:tab/>
      </w:r>
      <w:r w:rsidRPr="00EE6E73">
        <w:rPr>
          <w:i/>
          <w:noProof/>
        </w:rPr>
        <w:t>RRCReestablishment</w:t>
      </w:r>
      <w:bookmarkEnd w:id="3608"/>
      <w:bookmarkEnd w:id="3609"/>
      <w:bookmarkEnd w:id="3610"/>
      <w:bookmarkEnd w:id="3611"/>
      <w:bookmarkEnd w:id="3612"/>
    </w:p>
    <w:bookmarkEnd w:id="3613"/>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614" w:name="_Toc60777106"/>
      <w:bookmarkStart w:id="3615" w:name="_Toc193446021"/>
      <w:bookmarkStart w:id="3616" w:name="_Toc193451826"/>
      <w:bookmarkStart w:id="3617" w:name="_Toc193463096"/>
      <w:bookmarkStart w:id="3618" w:name="_Toc201295383"/>
      <w:bookmarkStart w:id="3619" w:name="MCCQCTEMPBM_00000110"/>
      <w:r w:rsidRPr="00EE6E73">
        <w:t>–</w:t>
      </w:r>
      <w:r w:rsidRPr="00EE6E73">
        <w:tab/>
      </w:r>
      <w:r w:rsidRPr="00EE6E73">
        <w:rPr>
          <w:i/>
          <w:noProof/>
        </w:rPr>
        <w:t>RRCReestablishmentComplete</w:t>
      </w:r>
      <w:bookmarkEnd w:id="3614"/>
      <w:bookmarkEnd w:id="3615"/>
      <w:bookmarkEnd w:id="3616"/>
      <w:bookmarkEnd w:id="3617"/>
      <w:bookmarkEnd w:id="3618"/>
    </w:p>
    <w:bookmarkEnd w:id="3619"/>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620" w:name="_Toc60777107"/>
      <w:bookmarkStart w:id="3621" w:name="_Toc193446022"/>
      <w:bookmarkStart w:id="3622" w:name="_Toc193451827"/>
      <w:bookmarkStart w:id="3623" w:name="_Toc193463097"/>
      <w:bookmarkStart w:id="3624" w:name="_Toc201295384"/>
      <w:bookmarkStart w:id="3625" w:name="MCCQCTEMPBM_00000111"/>
      <w:r w:rsidRPr="00EE6E73">
        <w:t>–</w:t>
      </w:r>
      <w:r w:rsidRPr="00EE6E73">
        <w:tab/>
      </w:r>
      <w:r w:rsidRPr="00EE6E73">
        <w:rPr>
          <w:i/>
          <w:noProof/>
        </w:rPr>
        <w:t>RRCReestablishmentRequest</w:t>
      </w:r>
      <w:bookmarkEnd w:id="3620"/>
      <w:bookmarkEnd w:id="3621"/>
      <w:bookmarkEnd w:id="3622"/>
      <w:bookmarkEnd w:id="3623"/>
      <w:bookmarkEnd w:id="3624"/>
    </w:p>
    <w:bookmarkEnd w:id="3625"/>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626" w:name="_Toc60777108"/>
      <w:bookmarkStart w:id="3627" w:name="_Toc193446023"/>
      <w:bookmarkStart w:id="3628" w:name="_Toc193451828"/>
      <w:bookmarkStart w:id="3629" w:name="_Toc193463098"/>
      <w:bookmarkStart w:id="3630" w:name="_Toc201295385"/>
      <w:bookmarkStart w:id="3631" w:name="MCCQCTEMPBM_00000112"/>
      <w:r w:rsidRPr="00EE6E73">
        <w:t>–</w:t>
      </w:r>
      <w:r w:rsidRPr="00EE6E73">
        <w:tab/>
      </w:r>
      <w:r w:rsidRPr="00EE6E73">
        <w:rPr>
          <w:i/>
          <w:noProof/>
        </w:rPr>
        <w:t>RRCReconfiguration</w:t>
      </w:r>
      <w:bookmarkEnd w:id="3626"/>
      <w:bookmarkEnd w:id="3627"/>
      <w:bookmarkEnd w:id="3628"/>
      <w:bookmarkEnd w:id="3629"/>
      <w:bookmarkEnd w:id="3630"/>
    </w:p>
    <w:bookmarkEnd w:id="3631"/>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SetupReleas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32" w:author="ER_Rapp Post130_HL" w:date="2025-06-09T13:13:00Z">
              <w:r>
                <w:rPr>
                  <w:rFonts w:cs="Arial"/>
                  <w:i/>
                  <w:iCs/>
                  <w:szCs w:val="18"/>
                </w:rPr>
                <w:t xml:space="preserve">, </w:t>
              </w:r>
              <w:proofErr w:type="spellStart"/>
              <w:r>
                <w:rPr>
                  <w:rFonts w:cs="Arial"/>
                  <w:i/>
                  <w:iCs/>
                  <w:szCs w:val="18"/>
                </w:rPr>
                <w:t>SIBxx</w:t>
              </w:r>
            </w:ins>
            <w:proofErr w:type="spellEnd"/>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Pr="00EE6E73">
              <w:rPr>
                <w:i/>
                <w:iCs/>
                <w:szCs w:val="22"/>
              </w:rPr>
              <w:t>R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proofErr w:type="spellStart"/>
            <w:r w:rsidRPr="00EE6E73">
              <w:rPr>
                <w:b/>
                <w:bCs/>
                <w:i/>
                <w:lang w:eastAsia="en-GB"/>
              </w:rPr>
              <w:t>flowControlFeedbackType</w:t>
            </w:r>
            <w:proofErr w:type="spellEnd"/>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proofErr w:type="spellStart"/>
            <w:r w:rsidRPr="00EE6E73">
              <w:rPr>
                <w:b/>
                <w:i/>
                <w:lang w:eastAsia="en-GB"/>
              </w:rPr>
              <w:t>keySetChangeIndicator</w:t>
            </w:r>
            <w:proofErr w:type="spellEnd"/>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proofErr w:type="spellStart"/>
            <w:r w:rsidRPr="00EE6E73">
              <w:rPr>
                <w:i/>
                <w:iCs/>
              </w:rPr>
              <w:t>ConditionalReconfiguration</w:t>
            </w:r>
            <w:proofErr w:type="spellEnd"/>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proofErr w:type="spellStart"/>
            <w:r w:rsidRPr="00EE6E73">
              <w:rPr>
                <w:b/>
                <w:i/>
                <w:szCs w:val="22"/>
                <w:lang w:eastAsia="sv-SE"/>
              </w:rPr>
              <w:t>masterCellGroup</w:t>
            </w:r>
            <w:proofErr w:type="spellEnd"/>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proofErr w:type="spellStart"/>
            <w:r w:rsidRPr="00EE6E73">
              <w:rPr>
                <w:b/>
                <w:i/>
                <w:szCs w:val="22"/>
                <w:lang w:eastAsia="sv-SE"/>
              </w:rPr>
              <w:t>mrdc-ReleaseAndAdd</w:t>
            </w:r>
            <w:proofErr w:type="spellEnd"/>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Pr="00EE6E73">
              <w:rPr>
                <w:i/>
              </w:rPr>
              <w:t>,</w:t>
            </w:r>
            <w:r w:rsidRPr="00EE6E73">
              <w:rPr>
                <w:lang w:eastAsia="sv-SE"/>
              </w:rPr>
              <w:t xml:space="preserve"> </w:t>
            </w:r>
            <w:proofErr w:type="spellStart"/>
            <w:r w:rsidRPr="00EE6E73">
              <w:rPr>
                <w:i/>
              </w:rPr>
              <w:t>ltm</w:t>
            </w:r>
            <w:proofErr w:type="spellEnd"/>
            <w:r w:rsidRPr="00EE6E73">
              <w:rPr>
                <w:i/>
              </w:rPr>
              <w:t>-Config,</w:t>
            </w:r>
            <w:r w:rsidRPr="00EE6E73">
              <w:rPr>
                <w:lang w:eastAsia="sv-SE"/>
              </w:rPr>
              <w:t xml:space="preserve"> </w:t>
            </w:r>
            <w:proofErr w:type="spellStart"/>
            <w:r w:rsidRPr="00EE6E73">
              <w:rPr>
                <w:i/>
                <w:lang w:eastAsia="sv-SE"/>
              </w:rPr>
              <w:t>measConfig</w:t>
            </w:r>
            <w:proofErr w:type="spellEnd"/>
            <w:r w:rsidRPr="00EE6E73">
              <w:rPr>
                <w:i/>
                <w:lang w:eastAsia="sv-SE"/>
              </w:rPr>
              <w:t>,</w:t>
            </w:r>
            <w:r w:rsidRPr="00EE6E73">
              <w:rPr>
                <w:iCs/>
                <w:lang w:eastAsia="sv-SE"/>
              </w:rPr>
              <w:t xml:space="preserve"> </w:t>
            </w:r>
            <w:r w:rsidRPr="00EE6E73">
              <w:rPr>
                <w:i/>
                <w:iCs/>
              </w:rPr>
              <w:t>bap-Config,</w:t>
            </w:r>
            <w:r w:rsidRPr="00EE6E73">
              <w:t xml:space="preserve"> </w:t>
            </w:r>
            <w:r w:rsidRPr="00EE6E73">
              <w:rPr>
                <w:i/>
                <w:iCs/>
              </w:rPr>
              <w:t>IAB-IP-</w:t>
            </w:r>
            <w:proofErr w:type="spellStart"/>
            <w:r w:rsidRPr="00EE6E73">
              <w:rPr>
                <w:i/>
                <w:iCs/>
              </w:rPr>
              <w:t>AddressConfigurationList</w:t>
            </w:r>
            <w:proofErr w:type="spellEnd"/>
            <w:r w:rsidRPr="00EE6E73">
              <w:t xml:space="preserve"> and </w:t>
            </w:r>
            <w:proofErr w:type="spellStart"/>
            <w:r w:rsidRPr="00EE6E73">
              <w:rPr>
                <w:i/>
                <w:iCs/>
              </w:rPr>
              <w:t>appLayerMeasConfig</w:t>
            </w:r>
            <w:proofErr w:type="spellEnd"/>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proofErr w:type="spellStart"/>
            <w:r w:rsidRPr="00EE6E73">
              <w:rPr>
                <w:b/>
                <w:bCs/>
                <w:i/>
                <w:lang w:eastAsia="en-GB"/>
              </w:rPr>
              <w:t>mrdc-SecondaryCellGroupConfig</w:t>
            </w:r>
            <w:proofErr w:type="spellEnd"/>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proofErr w:type="spellStart"/>
            <w:r w:rsidRPr="00EE6E73">
              <w:rPr>
                <w:b/>
                <w:bCs/>
                <w:i/>
                <w:iCs/>
                <w:lang w:eastAsia="en-GB"/>
              </w:rPr>
              <w:t>musim-GapConfig</w:t>
            </w:r>
            <w:proofErr w:type="spellEnd"/>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proofErr w:type="spellStart"/>
            <w:r w:rsidRPr="00EE6E73">
              <w:rPr>
                <w:bCs/>
                <w:i/>
                <w:iCs/>
              </w:rPr>
              <w:t>musim-GapPriorityPreference</w:t>
            </w:r>
            <w:proofErr w:type="spellEnd"/>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proofErr w:type="spellStart"/>
            <w:r w:rsidRPr="00EE6E73">
              <w:rPr>
                <w:b/>
                <w:bCs/>
                <w:i/>
                <w:iCs/>
                <w:lang w:eastAsia="en-GB"/>
              </w:rPr>
              <w:lastRenderedPageBreak/>
              <w:t>needForGapsConfigNR</w:t>
            </w:r>
            <w:proofErr w:type="spellEnd"/>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proofErr w:type="spellStart"/>
            <w:r w:rsidRPr="00EE6E73">
              <w:rPr>
                <w:b/>
                <w:bCs/>
                <w:i/>
                <w:iCs/>
                <w:lang w:eastAsia="en-GB"/>
              </w:rPr>
              <w:t>needForGapNCSG-ConfigEUTRA</w:t>
            </w:r>
            <w:proofErr w:type="spellEnd"/>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proofErr w:type="spellStart"/>
            <w:r w:rsidRPr="00EE6E73">
              <w:rPr>
                <w:b/>
                <w:bCs/>
                <w:i/>
                <w:iCs/>
                <w:lang w:eastAsia="en-GB"/>
              </w:rPr>
              <w:t>needForGapNCSG-ConfigNR</w:t>
            </w:r>
            <w:proofErr w:type="spellEnd"/>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proofErr w:type="spellStart"/>
            <w:r w:rsidRPr="00EE6E73">
              <w:rPr>
                <w:b/>
                <w:bCs/>
                <w:i/>
                <w:iCs/>
                <w:lang w:eastAsia="en-GB"/>
              </w:rPr>
              <w:t>needForInterruptionConfigNR</w:t>
            </w:r>
            <w:proofErr w:type="spellEnd"/>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proofErr w:type="spellStart"/>
            <w:r w:rsidRPr="00EE6E73">
              <w:rPr>
                <w:b/>
                <w:i/>
                <w:lang w:eastAsia="en-GB"/>
              </w:rPr>
              <w:t>nextHopChainingCount</w:t>
            </w:r>
            <w:proofErr w:type="spellEnd"/>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proofErr w:type="spellStart"/>
            <w:r w:rsidRPr="00EE6E73">
              <w:rPr>
                <w:b/>
                <w:bCs/>
                <w:i/>
                <w:iCs/>
              </w:rPr>
              <w:t>onDemandSIB-RequestProhibitTimer</w:t>
            </w:r>
            <w:proofErr w:type="spellEnd"/>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w:t>
            </w:r>
            <w:proofErr w:type="spellStart"/>
            <w:r w:rsidRPr="00EE6E73">
              <w:rPr>
                <w:rFonts w:eastAsia="SimSun"/>
                <w:bCs/>
                <w:i/>
              </w:rPr>
              <w:t>rlm-RelaxationReportingConfig</w:t>
            </w:r>
            <w:proofErr w:type="spellEnd"/>
            <w:r w:rsidRPr="00EE6E73">
              <w:rPr>
                <w:rFonts w:eastAsia="SimSun"/>
                <w:bCs/>
                <w:i/>
              </w:rPr>
              <w:t>, bfd-</w:t>
            </w:r>
            <w:proofErr w:type="spellStart"/>
            <w:r w:rsidRPr="00EE6E73">
              <w:rPr>
                <w:rFonts w:eastAsia="SimSun"/>
                <w:bCs/>
                <w:i/>
              </w:rPr>
              <w:t>RelaxationReportingConfig</w:t>
            </w:r>
            <w:proofErr w:type="spellEnd"/>
            <w:r w:rsidRPr="00EE6E73">
              <w:rPr>
                <w:rFonts w:eastAsia="SimSun"/>
                <w:bCs/>
                <w:i/>
              </w:rPr>
              <w:t xml:space="preserve">, </w:t>
            </w:r>
            <w:proofErr w:type="spellStart"/>
            <w:r w:rsidRPr="00EE6E73">
              <w:rPr>
                <w:rFonts w:eastAsia="SimSun"/>
                <w:bCs/>
                <w:i/>
              </w:rPr>
              <w:t>btNameList</w:t>
            </w:r>
            <w:proofErr w:type="spellEnd"/>
            <w:r w:rsidRPr="00EE6E73">
              <w:rPr>
                <w:rFonts w:eastAsia="SimSun"/>
                <w:bCs/>
                <w:i/>
              </w:rPr>
              <w:t xml:space="preserve">, </w:t>
            </w:r>
            <w:proofErr w:type="spellStart"/>
            <w:r w:rsidRPr="00EE6E73">
              <w:rPr>
                <w:rFonts w:eastAsia="SimSun"/>
                <w:bCs/>
                <w:i/>
              </w:rPr>
              <w:t>wlanNameList</w:t>
            </w:r>
            <w:proofErr w:type="spellEnd"/>
            <w:r w:rsidRPr="00EE6E73">
              <w:rPr>
                <w:rFonts w:eastAsia="SimSun"/>
                <w:bCs/>
                <w:i/>
              </w:rPr>
              <w:t xml:space="preserve">, </w:t>
            </w:r>
            <w:proofErr w:type="spellStart"/>
            <w:r w:rsidRPr="00EE6E73">
              <w:rPr>
                <w:rFonts w:eastAsia="SimSun"/>
                <w:bCs/>
                <w:i/>
              </w:rPr>
              <w:t>sensorNameList</w:t>
            </w:r>
            <w:proofErr w:type="spellEnd"/>
            <w:r w:rsidRPr="00EE6E73">
              <w:rPr>
                <w:bCs/>
                <w:noProof/>
                <w:lang w:eastAsia="en-GB"/>
              </w:rPr>
              <w:t xml:space="preserve">, </w:t>
            </w:r>
            <w:proofErr w:type="spellStart"/>
            <w:r w:rsidRPr="00EE6E73">
              <w:rPr>
                <w:rFonts w:eastAsia="SimSun"/>
                <w:bCs/>
                <w:i/>
              </w:rPr>
              <w:t>obtainCommonLocation</w:t>
            </w:r>
            <w:proofErr w:type="spellEnd"/>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proofErr w:type="spellStart"/>
            <w:r w:rsidRPr="00EE6E73">
              <w:rPr>
                <w:b/>
                <w:i/>
                <w:szCs w:val="22"/>
                <w:lang w:eastAsia="sv-SE"/>
              </w:rPr>
              <w:t>radioBearerConfig</w:t>
            </w:r>
            <w:proofErr w:type="spellEnd"/>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proofErr w:type="spellStart"/>
            <w:r w:rsidRPr="00EE6E73">
              <w:rPr>
                <w:i/>
                <w:szCs w:val="22"/>
                <w:lang w:eastAsia="sv-SE"/>
              </w:rPr>
              <w:t>CondRRCReconfig</w:t>
            </w:r>
            <w:proofErr w:type="spellEnd"/>
            <w:r w:rsidRPr="00EE6E73">
              <w:rPr>
                <w:i/>
                <w:szCs w:val="22"/>
                <w:lang w:eastAsia="sv-SE"/>
              </w:rPr>
              <w:t xml:space="preserve">, </w:t>
            </w:r>
            <w:r w:rsidRPr="00EE6E73">
              <w:rPr>
                <w:iCs/>
                <w:szCs w:val="22"/>
                <w:lang w:eastAsia="sv-SE"/>
              </w:rPr>
              <w:t xml:space="preserve">or </w:t>
            </w:r>
            <w:proofErr w:type="spellStart"/>
            <w:r w:rsidRPr="00EE6E73">
              <w:rPr>
                <w:iCs/>
                <w:szCs w:val="22"/>
                <w:lang w:eastAsia="sv-SE"/>
              </w:rPr>
              <w:t>PSCell</w:t>
            </w:r>
            <w:proofErr w:type="spellEnd"/>
            <w:r w:rsidRPr="00EE6E73">
              <w:rPr>
                <w:iCs/>
                <w:szCs w:val="22"/>
                <w:lang w:eastAsia="sv-SE"/>
              </w:rPr>
              <w:t xml:space="preserve">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proofErr w:type="spellStart"/>
            <w:r w:rsidRPr="00EE6E73">
              <w:rPr>
                <w:bCs/>
                <w:i/>
                <w:lang w:eastAsia="en-GB"/>
              </w:rPr>
              <w:t>conditionalReconfiguration</w:t>
            </w:r>
            <w:proofErr w:type="spellEnd"/>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proofErr w:type="spellStart"/>
            <w:r w:rsidRPr="00EE6E73">
              <w:rPr>
                <w:bCs/>
                <w:i/>
                <w:lang w:eastAsia="en-GB"/>
              </w:rPr>
              <w:t>conditionalReconfiguration</w:t>
            </w:r>
            <w:proofErr w:type="spellEnd"/>
            <w:r w:rsidRPr="00EE6E73">
              <w:rPr>
                <w:bCs/>
                <w:lang w:eastAsia="en-GB"/>
              </w:rPr>
              <w:t xml:space="preserve"> is configured for CHO</w:t>
            </w:r>
            <w:r w:rsidRPr="00EE6E73">
              <w:rPr>
                <w:rFonts w:cs="Arial"/>
                <w:bCs/>
                <w:lang w:eastAsia="en-GB"/>
              </w:rPr>
              <w:t xml:space="preserve">, or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proofErr w:type="spellStart"/>
            <w:r w:rsidRPr="00EE6E73">
              <w:rPr>
                <w:b/>
                <w:i/>
                <w:szCs w:val="22"/>
                <w:lang w:eastAsia="sv-SE"/>
              </w:rPr>
              <w:t>secondaryCellGroup</w:t>
            </w:r>
            <w:proofErr w:type="spellEnd"/>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proofErr w:type="spellStart"/>
            <w:r w:rsidRPr="00EE6E73">
              <w:rPr>
                <w:b/>
                <w:bCs/>
                <w:i/>
                <w:iCs/>
                <w:lang w:eastAsia="sv-SE"/>
              </w:rPr>
              <w:t>sl-ConfigDedicatedNR</w:t>
            </w:r>
            <w:proofErr w:type="spellEnd"/>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proofErr w:type="spellStart"/>
            <w:r w:rsidRPr="00EE6E73">
              <w:rPr>
                <w:b/>
                <w:bCs/>
                <w:i/>
                <w:iCs/>
                <w:lang w:eastAsia="sv-SE"/>
              </w:rPr>
              <w:t>sl-TimeOffsetEUTRA</w:t>
            </w:r>
            <w:proofErr w:type="spellEnd"/>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PCell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633" w:name="_Toc60777109"/>
      <w:bookmarkStart w:id="3634" w:name="_Toc193446024"/>
      <w:bookmarkStart w:id="3635" w:name="_Toc193451829"/>
      <w:bookmarkStart w:id="3636" w:name="_Toc193463099"/>
      <w:bookmarkStart w:id="3637" w:name="_Toc201295386"/>
      <w:bookmarkStart w:id="3638" w:name="MCCQCTEMPBM_00000113"/>
      <w:r w:rsidRPr="00EE6E73">
        <w:rPr>
          <w:i/>
          <w:iCs/>
        </w:rPr>
        <w:t>–</w:t>
      </w:r>
      <w:r w:rsidRPr="00EE6E73">
        <w:rPr>
          <w:i/>
          <w:iCs/>
        </w:rPr>
        <w:tab/>
      </w:r>
      <w:r w:rsidRPr="00EE6E73">
        <w:rPr>
          <w:i/>
          <w:iCs/>
          <w:noProof/>
        </w:rPr>
        <w:t>RRCReconfigurationComplete</w:t>
      </w:r>
      <w:bookmarkEnd w:id="3633"/>
      <w:bookmarkEnd w:id="3634"/>
      <w:bookmarkEnd w:id="3635"/>
      <w:bookmarkEnd w:id="3636"/>
      <w:bookmarkEnd w:id="3637"/>
    </w:p>
    <w:bookmarkEnd w:id="363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639" w:name="_Toc60777110"/>
      <w:bookmarkStart w:id="3640" w:name="_Toc193446025"/>
      <w:bookmarkStart w:id="3641" w:name="_Toc193451830"/>
      <w:bookmarkStart w:id="3642" w:name="_Toc193463100"/>
      <w:bookmarkStart w:id="3643" w:name="_Toc201295387"/>
      <w:bookmarkStart w:id="3644" w:name="MCCQCTEMPBM_00000114"/>
      <w:r w:rsidRPr="00EE6E73">
        <w:t>–</w:t>
      </w:r>
      <w:r w:rsidRPr="00EE6E73">
        <w:tab/>
      </w:r>
      <w:r w:rsidRPr="00EE6E73">
        <w:rPr>
          <w:i/>
          <w:noProof/>
        </w:rPr>
        <w:t>RRCReject</w:t>
      </w:r>
      <w:bookmarkEnd w:id="3639"/>
      <w:bookmarkEnd w:id="3640"/>
      <w:bookmarkEnd w:id="3641"/>
      <w:bookmarkEnd w:id="3642"/>
      <w:bookmarkEnd w:id="3643"/>
    </w:p>
    <w:bookmarkEnd w:id="364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645" w:name="_Toc60777111"/>
      <w:bookmarkStart w:id="3646" w:name="_Toc193446026"/>
      <w:bookmarkStart w:id="3647" w:name="_Toc193451831"/>
      <w:bookmarkStart w:id="3648" w:name="_Toc193463101"/>
      <w:bookmarkStart w:id="3649" w:name="_Toc201295388"/>
      <w:bookmarkStart w:id="3650" w:name="MCCQCTEMPBM_00000115"/>
      <w:r w:rsidRPr="00EE6E73">
        <w:t>–</w:t>
      </w:r>
      <w:r w:rsidRPr="00EE6E73">
        <w:tab/>
      </w:r>
      <w:r w:rsidRPr="00EE6E73">
        <w:rPr>
          <w:i/>
          <w:noProof/>
        </w:rPr>
        <w:t>RRCRelease</w:t>
      </w:r>
      <w:bookmarkEnd w:id="3645"/>
      <w:bookmarkEnd w:id="3646"/>
      <w:bookmarkEnd w:id="3647"/>
      <w:bookmarkEnd w:id="3648"/>
      <w:bookmarkEnd w:id="3649"/>
    </w:p>
    <w:bookmarkEnd w:id="365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lastRenderedPageBreak/>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lastRenderedPageBreak/>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lastRenderedPageBreak/>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51" w:name="_Hlk95905177"/>
      <w:r w:rsidRPr="00EE6E73">
        <w:t>cg-SDT-TA-Valid</w:t>
      </w:r>
      <w:bookmarkEnd w:id="365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PCell.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52" w:name="OLE_LINK39"/>
            <w:proofErr w:type="spellStart"/>
            <w:r w:rsidRPr="00EE6E73">
              <w:rPr>
                <w:b/>
                <w:bCs/>
                <w:i/>
                <w:iCs/>
              </w:rPr>
              <w:t>allowedCG</w:t>
            </w:r>
            <w:proofErr w:type="spellEnd"/>
            <w:r w:rsidRPr="00EE6E73">
              <w:rPr>
                <w:b/>
                <w:bCs/>
                <w:i/>
                <w:iCs/>
              </w:rPr>
              <w:t>-List</w:t>
            </w:r>
          </w:p>
          <w:bookmarkEnd w:id="365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653" w:name="_Toc60777112"/>
      <w:bookmarkStart w:id="3654" w:name="_Toc193446027"/>
      <w:bookmarkStart w:id="3655" w:name="_Toc193451832"/>
      <w:bookmarkStart w:id="3656" w:name="_Toc193463102"/>
      <w:bookmarkStart w:id="3657" w:name="_Toc201295389"/>
      <w:bookmarkStart w:id="3658" w:name="MCCQCTEMPBM_00000116"/>
      <w:r w:rsidRPr="00EE6E73">
        <w:t>–</w:t>
      </w:r>
      <w:r w:rsidRPr="00EE6E73">
        <w:tab/>
      </w:r>
      <w:r w:rsidRPr="00EE6E73">
        <w:rPr>
          <w:i/>
          <w:noProof/>
        </w:rPr>
        <w:t>RRCResume</w:t>
      </w:r>
      <w:bookmarkEnd w:id="3653"/>
      <w:bookmarkEnd w:id="3654"/>
      <w:bookmarkEnd w:id="3655"/>
      <w:bookmarkEnd w:id="3656"/>
      <w:bookmarkEnd w:id="3657"/>
    </w:p>
    <w:bookmarkEnd w:id="365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w:t>
            </w:r>
            <w:proofErr w:type="spellEnd"/>
            <w:r w:rsidRPr="00EE6E73">
              <w:rPr>
                <w:b/>
                <w:bCs/>
                <w:i/>
                <w:iCs/>
                <w:lang w:eastAsia="x-none"/>
              </w:rPr>
              <w:t>-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659" w:name="_Toc60777113"/>
      <w:bookmarkStart w:id="3660" w:name="_Toc193446028"/>
      <w:bookmarkStart w:id="3661" w:name="_Toc193451833"/>
      <w:bookmarkStart w:id="3662" w:name="_Toc193463103"/>
      <w:bookmarkStart w:id="3663" w:name="_Toc201295390"/>
      <w:bookmarkStart w:id="3664" w:name="MCCQCTEMPBM_00000117"/>
      <w:r w:rsidRPr="00EE6E73">
        <w:t>–</w:t>
      </w:r>
      <w:r w:rsidRPr="00EE6E73">
        <w:tab/>
      </w:r>
      <w:r w:rsidRPr="00EE6E73">
        <w:rPr>
          <w:i/>
          <w:noProof/>
        </w:rPr>
        <w:t>RRCResumeComplete</w:t>
      </w:r>
      <w:bookmarkEnd w:id="3659"/>
      <w:bookmarkEnd w:id="3660"/>
      <w:bookmarkEnd w:id="3661"/>
      <w:bookmarkEnd w:id="3662"/>
      <w:bookmarkEnd w:id="3663"/>
    </w:p>
    <w:bookmarkEnd w:id="366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65" w:name="_Toc60777114"/>
      <w:bookmarkStart w:id="3666" w:name="_Toc193446029"/>
      <w:bookmarkStart w:id="3667" w:name="_Toc193451834"/>
      <w:bookmarkStart w:id="3668" w:name="_Toc193463104"/>
      <w:bookmarkStart w:id="3669" w:name="_Toc201295391"/>
      <w:bookmarkStart w:id="3670" w:name="MCCQCTEMPBM_00000118"/>
      <w:r w:rsidRPr="00EE6E73">
        <w:t>–</w:t>
      </w:r>
      <w:r w:rsidRPr="00EE6E73">
        <w:tab/>
      </w:r>
      <w:r w:rsidRPr="00EE6E73">
        <w:rPr>
          <w:i/>
          <w:noProof/>
        </w:rPr>
        <w:t>RRCResumeRequest</w:t>
      </w:r>
      <w:bookmarkEnd w:id="3665"/>
      <w:bookmarkEnd w:id="3666"/>
      <w:bookmarkEnd w:id="3667"/>
      <w:bookmarkEnd w:id="3668"/>
      <w:bookmarkEnd w:id="3669"/>
    </w:p>
    <w:bookmarkEnd w:id="367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71" w:name="_Toc60777115"/>
      <w:bookmarkStart w:id="3672" w:name="_Toc193446030"/>
      <w:bookmarkStart w:id="3673" w:name="_Toc193451835"/>
      <w:bookmarkStart w:id="3674" w:name="_Toc193463105"/>
      <w:bookmarkStart w:id="3675" w:name="_Toc201295392"/>
      <w:bookmarkStart w:id="3676" w:name="MCCQCTEMPBM_00000119"/>
      <w:r w:rsidRPr="00EE6E73">
        <w:t>–</w:t>
      </w:r>
      <w:r w:rsidRPr="00EE6E73">
        <w:tab/>
      </w:r>
      <w:r w:rsidRPr="00EE6E73">
        <w:rPr>
          <w:i/>
          <w:noProof/>
        </w:rPr>
        <w:t>RRCResumeRequest1</w:t>
      </w:r>
      <w:bookmarkEnd w:id="3671"/>
      <w:bookmarkEnd w:id="3672"/>
      <w:bookmarkEnd w:id="3673"/>
      <w:bookmarkEnd w:id="3674"/>
      <w:bookmarkEnd w:id="3675"/>
    </w:p>
    <w:bookmarkEnd w:id="367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677" w:name="_Toc60777116"/>
      <w:bookmarkStart w:id="3678" w:name="_Toc193446031"/>
      <w:bookmarkStart w:id="3679" w:name="_Toc193451836"/>
      <w:bookmarkStart w:id="3680" w:name="_Toc193463106"/>
      <w:bookmarkStart w:id="3681" w:name="_Toc201295393"/>
      <w:bookmarkStart w:id="3682" w:name="MCCQCTEMPBM_00000120"/>
      <w:r w:rsidRPr="00EE6E73">
        <w:t>–</w:t>
      </w:r>
      <w:r w:rsidRPr="00EE6E73">
        <w:tab/>
      </w:r>
      <w:r w:rsidRPr="00EE6E73">
        <w:rPr>
          <w:i/>
          <w:noProof/>
        </w:rPr>
        <w:t>RRCSetup</w:t>
      </w:r>
      <w:bookmarkEnd w:id="3677"/>
      <w:bookmarkEnd w:id="3678"/>
      <w:bookmarkEnd w:id="3679"/>
      <w:bookmarkEnd w:id="3680"/>
      <w:bookmarkEnd w:id="3681"/>
    </w:p>
    <w:bookmarkEnd w:id="368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683" w:name="_Toc60777117"/>
      <w:bookmarkStart w:id="3684" w:name="_Toc193446032"/>
      <w:bookmarkStart w:id="3685" w:name="_Toc193451837"/>
      <w:bookmarkStart w:id="3686" w:name="_Toc193463107"/>
      <w:bookmarkStart w:id="3687" w:name="_Toc201295394"/>
      <w:bookmarkStart w:id="3688" w:name="MCCQCTEMPBM_00000121"/>
      <w:r w:rsidRPr="00EE6E73">
        <w:t>–</w:t>
      </w:r>
      <w:r w:rsidRPr="00EE6E73">
        <w:tab/>
      </w:r>
      <w:r w:rsidRPr="00EE6E73">
        <w:rPr>
          <w:i/>
          <w:noProof/>
        </w:rPr>
        <w:t>RRCSetupComplete</w:t>
      </w:r>
      <w:bookmarkEnd w:id="3683"/>
      <w:bookmarkEnd w:id="3684"/>
      <w:bookmarkEnd w:id="3685"/>
      <w:bookmarkEnd w:id="3686"/>
      <w:bookmarkEnd w:id="3687"/>
    </w:p>
    <w:bookmarkEnd w:id="368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689" w:name="_Toc60777118"/>
      <w:bookmarkStart w:id="3690" w:name="_Toc193446033"/>
      <w:bookmarkStart w:id="3691" w:name="_Toc193451838"/>
      <w:bookmarkStart w:id="3692" w:name="_Toc193463108"/>
      <w:bookmarkStart w:id="3693" w:name="_Toc201295395"/>
      <w:bookmarkStart w:id="3694" w:name="MCCQCTEMPBM_00000122"/>
      <w:r w:rsidRPr="00EE6E73">
        <w:rPr>
          <w:i/>
          <w:iCs/>
        </w:rPr>
        <w:t>–</w:t>
      </w:r>
      <w:r w:rsidRPr="00EE6E73">
        <w:rPr>
          <w:i/>
          <w:iCs/>
        </w:rPr>
        <w:tab/>
      </w:r>
      <w:r w:rsidRPr="00EE6E73">
        <w:rPr>
          <w:i/>
          <w:iCs/>
          <w:noProof/>
        </w:rPr>
        <w:t>RRCSetupRequest</w:t>
      </w:r>
      <w:bookmarkEnd w:id="3689"/>
      <w:bookmarkEnd w:id="3690"/>
      <w:bookmarkEnd w:id="3691"/>
      <w:bookmarkEnd w:id="3692"/>
      <w:bookmarkEnd w:id="3693"/>
    </w:p>
    <w:bookmarkEnd w:id="369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695" w:name="_Toc60777119"/>
      <w:bookmarkStart w:id="3696" w:name="_Toc193446034"/>
      <w:bookmarkStart w:id="3697" w:name="_Toc193451839"/>
      <w:bookmarkStart w:id="3698" w:name="_Toc193463109"/>
      <w:bookmarkStart w:id="3699" w:name="_Toc201295396"/>
      <w:bookmarkStart w:id="3700" w:name="MCCQCTEMPBM_00000123"/>
      <w:r w:rsidRPr="00EE6E73">
        <w:lastRenderedPageBreak/>
        <w:t>–</w:t>
      </w:r>
      <w:r w:rsidRPr="00EE6E73">
        <w:tab/>
      </w:r>
      <w:r w:rsidRPr="00EE6E73">
        <w:rPr>
          <w:bCs/>
          <w:i/>
          <w:iCs/>
          <w:noProof/>
        </w:rPr>
        <w:t>RRCSystemInfoRequest</w:t>
      </w:r>
      <w:bookmarkEnd w:id="3695"/>
      <w:bookmarkEnd w:id="3696"/>
      <w:bookmarkEnd w:id="3697"/>
      <w:bookmarkEnd w:id="3698"/>
      <w:bookmarkEnd w:id="3699"/>
    </w:p>
    <w:bookmarkEnd w:id="370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701" w:name="_Toc60777120"/>
      <w:bookmarkStart w:id="3702" w:name="_Toc193446035"/>
      <w:bookmarkStart w:id="3703" w:name="_Toc193451840"/>
      <w:bookmarkStart w:id="3704" w:name="_Toc193463110"/>
      <w:bookmarkStart w:id="3705" w:name="_Toc201295397"/>
      <w:bookmarkStart w:id="3706" w:name="MCCQCTEMPBM_00000124"/>
      <w:r w:rsidRPr="00EE6E73">
        <w:rPr>
          <w:i/>
          <w:iCs/>
        </w:rPr>
        <w:t>–</w:t>
      </w:r>
      <w:r w:rsidRPr="00EE6E73">
        <w:rPr>
          <w:i/>
          <w:iCs/>
        </w:rPr>
        <w:tab/>
      </w:r>
      <w:proofErr w:type="spellStart"/>
      <w:r w:rsidRPr="00EE6E73">
        <w:rPr>
          <w:i/>
          <w:iCs/>
        </w:rPr>
        <w:t>SCGFailureInformation</w:t>
      </w:r>
      <w:bookmarkEnd w:id="3701"/>
      <w:bookmarkEnd w:id="3702"/>
      <w:bookmarkEnd w:id="3703"/>
      <w:bookmarkEnd w:id="3704"/>
      <w:bookmarkEnd w:id="3705"/>
      <w:proofErr w:type="spellEnd"/>
    </w:p>
    <w:bookmarkEnd w:id="3706"/>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맑은 고딕"/>
        </w:rPr>
      </w:pPr>
    </w:p>
    <w:p w14:paraId="40048929" w14:textId="72822A31" w:rsidR="00394471" w:rsidRPr="00EE6E73" w:rsidRDefault="00394471" w:rsidP="00EE6E73">
      <w:pPr>
        <w:pStyle w:val="PL"/>
        <w:rPr>
          <w:rFonts w:eastAsia="맑은 고딕"/>
        </w:rPr>
      </w:pPr>
      <w:proofErr w:type="spellStart"/>
      <w:r w:rsidRPr="00EE6E73">
        <w:rPr>
          <w:rFonts w:eastAsia="맑은 고딕"/>
        </w:rPr>
        <w:t>SCGFailureInformation</w:t>
      </w:r>
      <w:proofErr w:type="spellEnd"/>
      <w:r w:rsidRPr="00EE6E73">
        <w:rPr>
          <w:rFonts w:eastAsia="맑은 고딕"/>
        </w:rPr>
        <w:t xml:space="preserve"> ::=</w:t>
      </w:r>
      <w:r w:rsidR="00E940D6" w:rsidRPr="00EE6E73">
        <w:t xml:space="preserve">                </w:t>
      </w:r>
      <w:r w:rsidRPr="00EE6E73">
        <w:rPr>
          <w:color w:val="993366"/>
        </w:rPr>
        <w:t>SEQUENCE</w:t>
      </w:r>
      <w:r w:rsidRPr="00EE6E73">
        <w:rPr>
          <w:rFonts w:eastAsia="맑은 고딕"/>
        </w:rPr>
        <w:t xml:space="preserve"> {</w:t>
      </w:r>
    </w:p>
    <w:p w14:paraId="090EB1C1" w14:textId="52884350"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criticalExtensions</w:t>
      </w:r>
      <w:proofErr w:type="spellEnd"/>
      <w:r w:rsidRPr="00EE6E73">
        <w:t xml:space="preserve">                       </w:t>
      </w:r>
      <w:r w:rsidR="00394471" w:rsidRPr="00EE6E73">
        <w:rPr>
          <w:color w:val="993366"/>
        </w:rPr>
        <w:t>CHOICE</w:t>
      </w:r>
      <w:r w:rsidR="00394471" w:rsidRPr="00EE6E73">
        <w:rPr>
          <w:rFonts w:eastAsia="맑은 고딕"/>
        </w:rPr>
        <w:t xml:space="preserve"> {</w:t>
      </w:r>
    </w:p>
    <w:p w14:paraId="13C5F403" w14:textId="5C16790F"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scgFailureInformation</w:t>
      </w:r>
      <w:proofErr w:type="spellEnd"/>
      <w:r w:rsidRPr="00EE6E73">
        <w:t xml:space="preserve">                    </w:t>
      </w:r>
      <w:proofErr w:type="spellStart"/>
      <w:r w:rsidR="00394471" w:rsidRPr="00EE6E73">
        <w:rPr>
          <w:rFonts w:eastAsia="맑은 고딕"/>
        </w:rPr>
        <w:t>SCGFailureInformation</w:t>
      </w:r>
      <w:proofErr w:type="spellEnd"/>
      <w:r w:rsidR="00394471" w:rsidRPr="00EE6E73">
        <w:rPr>
          <w:rFonts w:eastAsia="맑은 고딕"/>
        </w:rPr>
        <w:t>-IEs,</w:t>
      </w:r>
    </w:p>
    <w:p w14:paraId="2C2EC1BA" w14:textId="3A759138"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criticalExtensionsFuture</w:t>
      </w:r>
      <w:proofErr w:type="spellEnd"/>
      <w:r w:rsidRPr="00EE6E73">
        <w:t xml:space="preserve">                 </w:t>
      </w:r>
      <w:r w:rsidR="00394471" w:rsidRPr="00EE6E73">
        <w:rPr>
          <w:color w:val="993366"/>
        </w:rPr>
        <w:t>SEQUENCE</w:t>
      </w:r>
      <w:r w:rsidR="00394471" w:rsidRPr="00EE6E73">
        <w:rPr>
          <w:rFonts w:eastAsia="맑은 고딕"/>
        </w:rPr>
        <w:t xml:space="preserve"> {}</w:t>
      </w:r>
    </w:p>
    <w:p w14:paraId="18CABD9C" w14:textId="779AE06A" w:rsidR="00394471" w:rsidRPr="00EE6E73" w:rsidRDefault="00E940D6" w:rsidP="00EE6E73">
      <w:pPr>
        <w:pStyle w:val="PL"/>
        <w:rPr>
          <w:rFonts w:eastAsia="맑은 고딕"/>
        </w:rPr>
      </w:pPr>
      <w:r w:rsidRPr="00EE6E73">
        <w:lastRenderedPageBreak/>
        <w:t xml:space="preserve">    </w:t>
      </w:r>
      <w:r w:rsidR="00394471" w:rsidRPr="00EE6E73">
        <w:rPr>
          <w:rFonts w:eastAsia="맑은 고딕"/>
        </w:rPr>
        <w:t>}</w:t>
      </w:r>
    </w:p>
    <w:p w14:paraId="34D8D6A0" w14:textId="77777777" w:rsidR="00394471" w:rsidRPr="00EE6E73" w:rsidRDefault="00394471" w:rsidP="00EE6E73">
      <w:pPr>
        <w:pStyle w:val="PL"/>
        <w:rPr>
          <w:rFonts w:eastAsia="맑은 고딕"/>
        </w:rPr>
      </w:pPr>
      <w:r w:rsidRPr="00EE6E73">
        <w:rPr>
          <w:rFonts w:eastAsia="맑은 고딕"/>
        </w:rPr>
        <w:t>}</w:t>
      </w:r>
    </w:p>
    <w:p w14:paraId="7DAE8081" w14:textId="77777777" w:rsidR="00394471" w:rsidRPr="00EE6E73" w:rsidRDefault="00394471" w:rsidP="00EE6E73">
      <w:pPr>
        <w:pStyle w:val="PL"/>
        <w:rPr>
          <w:rFonts w:eastAsia="맑은 고딕"/>
        </w:rPr>
      </w:pPr>
    </w:p>
    <w:p w14:paraId="2A84C089" w14:textId="77777777" w:rsidR="00394471" w:rsidRPr="00EE6E73" w:rsidRDefault="00394471" w:rsidP="00EE6E73">
      <w:pPr>
        <w:pStyle w:val="PL"/>
        <w:rPr>
          <w:rFonts w:eastAsia="맑은 고딕"/>
        </w:rPr>
      </w:pPr>
      <w:proofErr w:type="spellStart"/>
      <w:r w:rsidRPr="00EE6E73">
        <w:rPr>
          <w:rFonts w:eastAsia="맑은 고딕"/>
        </w:rPr>
        <w:t>SCGFailureInformation</w:t>
      </w:r>
      <w:proofErr w:type="spellEnd"/>
      <w:r w:rsidRPr="00EE6E73">
        <w:rPr>
          <w:rFonts w:eastAsia="맑은 고딕"/>
        </w:rPr>
        <w:t>-IEs ::=</w:t>
      </w:r>
      <w:r w:rsidRPr="00EE6E73">
        <w:t xml:space="preserve">            </w:t>
      </w:r>
      <w:r w:rsidRPr="00EE6E73">
        <w:rPr>
          <w:color w:val="993366"/>
        </w:rPr>
        <w:t>SEQUENCE</w:t>
      </w:r>
      <w:r w:rsidRPr="00EE6E73">
        <w:rPr>
          <w:rFonts w:eastAsia="맑은 고딕"/>
        </w:rPr>
        <w:t xml:space="preserve"> {</w:t>
      </w:r>
    </w:p>
    <w:p w14:paraId="41DB225C"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failureReportSCG</w:t>
      </w:r>
      <w:proofErr w:type="spellEnd"/>
      <w:r w:rsidRPr="00EE6E73">
        <w:t xml:space="preserve">                         </w:t>
      </w:r>
      <w:proofErr w:type="spellStart"/>
      <w:r w:rsidRPr="00EE6E73">
        <w:rPr>
          <w:rFonts w:eastAsia="맑은 고딕"/>
        </w:rPr>
        <w:t>FailureReportSCG</w:t>
      </w:r>
      <w:proofErr w:type="spellEnd"/>
      <w:r w:rsidRPr="00EE6E73">
        <w:t xml:space="preserve">                    </w:t>
      </w:r>
      <w:r w:rsidRPr="00EE6E73">
        <w:rPr>
          <w:color w:val="993366"/>
        </w:rPr>
        <w:t>OPTIONAL</w:t>
      </w:r>
      <w:r w:rsidRPr="00EE6E73">
        <w:rPr>
          <w:rFonts w:eastAsia="맑은 고딕"/>
        </w:rPr>
        <w:t>,</w:t>
      </w:r>
    </w:p>
    <w:p w14:paraId="0EC1EE0E"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nonCriticalExtension</w:t>
      </w:r>
      <w:proofErr w:type="spellEnd"/>
      <w:r w:rsidRPr="00EE6E73">
        <w:t xml:space="preserve">                     </w:t>
      </w:r>
      <w:r w:rsidRPr="00EE6E73">
        <w:rPr>
          <w:rFonts w:eastAsia="맑은 고딕"/>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맑은 고딕"/>
        </w:rPr>
      </w:pPr>
      <w:r w:rsidRPr="00EE6E73">
        <w:rPr>
          <w:rFonts w:eastAsia="맑은 고딕"/>
        </w:rPr>
        <w:t>}</w:t>
      </w:r>
    </w:p>
    <w:p w14:paraId="7645E5AC" w14:textId="77777777" w:rsidR="00394471" w:rsidRPr="00EE6E73" w:rsidRDefault="00394471" w:rsidP="00EE6E73">
      <w:pPr>
        <w:pStyle w:val="PL"/>
        <w:rPr>
          <w:rFonts w:eastAsia="맑은 고딕"/>
        </w:rPr>
      </w:pPr>
    </w:p>
    <w:p w14:paraId="7288ECBF" w14:textId="229F8A5F" w:rsidR="00394471" w:rsidRPr="00EE6E73" w:rsidRDefault="00394471" w:rsidP="00EE6E73">
      <w:pPr>
        <w:pStyle w:val="PL"/>
        <w:rPr>
          <w:rFonts w:eastAsia="맑은 고딕"/>
        </w:rPr>
      </w:pPr>
      <w:r w:rsidRPr="00EE6E73">
        <w:rPr>
          <w:rFonts w:eastAsia="맑은 고딕"/>
        </w:rPr>
        <w:t>SCGFailureInformation-v1590-IEs ::=</w:t>
      </w:r>
      <w:r w:rsidR="00E940D6" w:rsidRPr="00EE6E73">
        <w:t xml:space="preserve">      </w:t>
      </w:r>
      <w:r w:rsidRPr="00EE6E73">
        <w:rPr>
          <w:color w:val="993366"/>
        </w:rPr>
        <w:t>SEQUENCE</w:t>
      </w:r>
      <w:r w:rsidRPr="00EE6E73">
        <w:rPr>
          <w:rFonts w:eastAsia="맑은 고딕"/>
        </w:rPr>
        <w:t xml:space="preserve"> {</w:t>
      </w:r>
    </w:p>
    <w:p w14:paraId="09EF3F92" w14:textId="0E506EF2" w:rsidR="00394471" w:rsidRPr="00EE6E73" w:rsidRDefault="00394471" w:rsidP="00EE6E73">
      <w:pPr>
        <w:pStyle w:val="PL"/>
        <w:rPr>
          <w:rFonts w:eastAsia="맑은 고딕"/>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맑은 고딕"/>
        </w:rPr>
      </w:pPr>
      <w:r w:rsidRPr="00EE6E73">
        <w:t xml:space="preserve">    </w:t>
      </w:r>
      <w:proofErr w:type="spellStart"/>
      <w:r w:rsidRPr="00EE6E73">
        <w:rPr>
          <w:rFonts w:eastAsia="맑은 고딕"/>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맑은 고딕"/>
        </w:rPr>
      </w:pPr>
      <w:r w:rsidRPr="00EE6E73">
        <w:rPr>
          <w:rFonts w:eastAsia="맑은 고딕"/>
        </w:rPr>
        <w:t>}</w:t>
      </w:r>
    </w:p>
    <w:p w14:paraId="35A63B9B" w14:textId="77777777" w:rsidR="00394471" w:rsidRPr="00EE6E73" w:rsidRDefault="00394471" w:rsidP="00EE6E73">
      <w:pPr>
        <w:pStyle w:val="PL"/>
        <w:rPr>
          <w:rFonts w:eastAsia="맑은 고딕"/>
        </w:rPr>
      </w:pPr>
    </w:p>
    <w:p w14:paraId="4549822C" w14:textId="3F22C19E" w:rsidR="00394471" w:rsidRPr="00EE6E73" w:rsidRDefault="00394471" w:rsidP="00EE6E73">
      <w:pPr>
        <w:pStyle w:val="PL"/>
        <w:rPr>
          <w:rFonts w:eastAsia="맑은 고딕"/>
        </w:rPr>
      </w:pPr>
      <w:proofErr w:type="spellStart"/>
      <w:r w:rsidRPr="00EE6E73">
        <w:rPr>
          <w:rFonts w:eastAsia="맑은 고딕"/>
        </w:rPr>
        <w:t>FailureReportSCG</w:t>
      </w:r>
      <w:proofErr w:type="spellEnd"/>
      <w:r w:rsidRPr="00EE6E73">
        <w:rPr>
          <w:rFonts w:eastAsia="맑은 고딕"/>
        </w:rPr>
        <w:t xml:space="preserve"> ::=</w:t>
      </w:r>
      <w:r w:rsidR="00E940D6" w:rsidRPr="00EE6E73">
        <w:t xml:space="preserve">                     </w:t>
      </w:r>
      <w:r w:rsidRPr="00EE6E73">
        <w:rPr>
          <w:color w:val="993366"/>
        </w:rPr>
        <w:t>SEQUENCE</w:t>
      </w:r>
      <w:r w:rsidRPr="00EE6E73">
        <w:rPr>
          <w:rFonts w:eastAsia="맑은 고딕"/>
        </w:rPr>
        <w:t xml:space="preserve"> {</w:t>
      </w:r>
    </w:p>
    <w:p w14:paraId="3013BC29" w14:textId="68617C33"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failureType</w:t>
      </w:r>
      <w:proofErr w:type="spellEnd"/>
      <w:r w:rsidRPr="00EE6E73">
        <w:t xml:space="preserve">                              </w:t>
      </w:r>
      <w:r w:rsidR="00394471" w:rsidRPr="00EE6E73">
        <w:rPr>
          <w:color w:val="993366"/>
        </w:rPr>
        <w:t>ENUMERATED</w:t>
      </w:r>
      <w:r w:rsidR="00394471" w:rsidRPr="00EE6E73">
        <w:rPr>
          <w:rFonts w:eastAsia="맑은 고딕"/>
        </w:rPr>
        <w:t xml:space="preserve"> {</w:t>
      </w:r>
    </w:p>
    <w:p w14:paraId="00263323" w14:textId="64420627" w:rsidR="00394471" w:rsidRPr="00EE6E73" w:rsidRDefault="00E940D6" w:rsidP="00EE6E73">
      <w:pPr>
        <w:pStyle w:val="PL"/>
        <w:rPr>
          <w:rFonts w:eastAsia="맑은 고딕"/>
        </w:rPr>
      </w:pPr>
      <w:r w:rsidRPr="00EE6E73">
        <w:t xml:space="preserve">                                                 </w:t>
      </w:r>
      <w:r w:rsidR="00394471" w:rsidRPr="00EE6E73">
        <w:rPr>
          <w:rFonts w:eastAsia="맑은 고딕"/>
        </w:rPr>
        <w:t>t31</w:t>
      </w:r>
      <w:r w:rsidR="00394471" w:rsidRPr="00EE6E73">
        <w:rPr>
          <w:rFonts w:eastAsia="MS Mincho"/>
        </w:rPr>
        <w:t>0</w:t>
      </w:r>
      <w:r w:rsidR="00394471" w:rsidRPr="00EE6E73">
        <w:rPr>
          <w:rFonts w:eastAsia="맑은 고딕"/>
        </w:rPr>
        <w:t xml:space="preserve">-Expiry, </w:t>
      </w:r>
      <w:proofErr w:type="spellStart"/>
      <w:r w:rsidR="00394471" w:rsidRPr="00EE6E73">
        <w:rPr>
          <w:rFonts w:eastAsia="맑은 고딕"/>
        </w:rPr>
        <w:t>randomAccessProblem</w:t>
      </w:r>
      <w:proofErr w:type="spellEnd"/>
      <w:r w:rsidR="00394471" w:rsidRPr="00EE6E73">
        <w:rPr>
          <w:rFonts w:eastAsia="맑은 고딕"/>
        </w:rPr>
        <w:t>,</w:t>
      </w:r>
    </w:p>
    <w:p w14:paraId="548468B5" w14:textId="39764501"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rlc-MaxNumRetx</w:t>
      </w:r>
      <w:proofErr w:type="spellEnd"/>
      <w:r w:rsidR="00394471" w:rsidRPr="00EE6E73">
        <w:rPr>
          <w:rFonts w:eastAsia="맑은 고딕"/>
        </w:rPr>
        <w:t>,</w:t>
      </w:r>
    </w:p>
    <w:p w14:paraId="76B1BAEC" w14:textId="6AB73FDB"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synchReconfigFailureSCG</w:t>
      </w:r>
      <w:proofErr w:type="spellEnd"/>
      <w:r w:rsidR="00394471" w:rsidRPr="00EE6E73">
        <w:rPr>
          <w:rFonts w:eastAsia="맑은 고딕"/>
        </w:rPr>
        <w:t xml:space="preserve">, </w:t>
      </w:r>
      <w:proofErr w:type="spellStart"/>
      <w:r w:rsidR="00394471" w:rsidRPr="00EE6E73">
        <w:rPr>
          <w:rFonts w:eastAsia="맑은 고딕"/>
        </w:rPr>
        <w:t>scg-ReconfigFailure</w:t>
      </w:r>
      <w:proofErr w:type="spellEnd"/>
      <w:r w:rsidR="00394471" w:rsidRPr="00EE6E73">
        <w:rPr>
          <w:rFonts w:eastAsia="맑은 고딕"/>
        </w:rPr>
        <w:t>,</w:t>
      </w:r>
    </w:p>
    <w:p w14:paraId="1B5CEFCA" w14:textId="16155D91" w:rsidR="00394471" w:rsidRPr="00EE6E73" w:rsidRDefault="00E940D6" w:rsidP="00EE6E73">
      <w:pPr>
        <w:pStyle w:val="PL"/>
        <w:rPr>
          <w:rFonts w:eastAsia="맑은 고딕"/>
        </w:rPr>
      </w:pPr>
      <w:r w:rsidRPr="00EE6E73">
        <w:t xml:space="preserve">                                                 </w:t>
      </w:r>
      <w:r w:rsidR="00394471" w:rsidRPr="00EE6E73">
        <w:rPr>
          <w:rFonts w:eastAsia="맑은 고딕"/>
        </w:rPr>
        <w:t xml:space="preserve">srb3-IntegrityFailure, </w:t>
      </w:r>
      <w:r w:rsidR="00394471" w:rsidRPr="00EE6E73">
        <w:t>other-r16, spare1</w:t>
      </w:r>
      <w:r w:rsidR="00394471" w:rsidRPr="00EE6E73">
        <w:rPr>
          <w:rFonts w:eastAsia="맑은 고딕"/>
        </w:rPr>
        <w:t>},</w:t>
      </w:r>
    </w:p>
    <w:p w14:paraId="5767DC31" w14:textId="2A815C1C"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measResultFreqList</w:t>
      </w:r>
      <w:proofErr w:type="spellEnd"/>
      <w:r w:rsidRPr="00EE6E73">
        <w:t xml:space="preserve">                       </w:t>
      </w:r>
      <w:proofErr w:type="spellStart"/>
      <w:r w:rsidR="00394471" w:rsidRPr="00EE6E73">
        <w:rPr>
          <w:rFonts w:eastAsia="맑은 고딕"/>
        </w:rPr>
        <w:t>MeasResultFreqList</w:t>
      </w:r>
      <w:proofErr w:type="spellEnd"/>
      <w:r w:rsidRPr="00EE6E73">
        <w:t xml:space="preserve">                                    </w:t>
      </w:r>
      <w:r w:rsidR="00394471" w:rsidRPr="00EE6E73">
        <w:rPr>
          <w:color w:val="993366"/>
        </w:rPr>
        <w:t>OPTIONAL</w:t>
      </w:r>
      <w:r w:rsidR="00394471" w:rsidRPr="00EE6E73">
        <w:rPr>
          <w:rFonts w:eastAsia="맑은 고딕"/>
        </w:rPr>
        <w:t>,</w:t>
      </w:r>
    </w:p>
    <w:p w14:paraId="46772C67" w14:textId="1D903B9E" w:rsidR="00394471" w:rsidRPr="00EE6E73" w:rsidRDefault="00E940D6" w:rsidP="00EE6E73">
      <w:pPr>
        <w:pStyle w:val="PL"/>
        <w:rPr>
          <w:rFonts w:eastAsia="맑은 고딕"/>
        </w:rPr>
      </w:pPr>
      <w:r w:rsidRPr="00EE6E73">
        <w:t xml:space="preserve">    </w:t>
      </w:r>
      <w:proofErr w:type="spellStart"/>
      <w:r w:rsidR="00394471" w:rsidRPr="00EE6E73">
        <w:rPr>
          <w:rFonts w:eastAsia="맑은 고딕"/>
        </w:rPr>
        <w:t>measResultSCG</w:t>
      </w:r>
      <w:proofErr w:type="spellEnd"/>
      <w:r w:rsidR="00394471" w:rsidRPr="00EE6E73">
        <w:rPr>
          <w:rFonts w:eastAsia="맑은 고딕"/>
        </w:rPr>
        <w:t>-Failure</w:t>
      </w:r>
      <w:r w:rsidRPr="00EE6E73">
        <w:t xml:space="preserve">                    </w:t>
      </w:r>
      <w:r w:rsidR="00394471" w:rsidRPr="00EE6E73">
        <w:rPr>
          <w:color w:val="993366"/>
        </w:rPr>
        <w:t>OCTET</w:t>
      </w:r>
      <w:r w:rsidR="00394471" w:rsidRPr="00EE6E73">
        <w:rPr>
          <w:rFonts w:eastAsia="맑은 고딕"/>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맑은 고딕"/>
        </w:rPr>
        <w:t>,</w:t>
      </w:r>
    </w:p>
    <w:p w14:paraId="64EF34C5" w14:textId="31FFE053"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47C8631A" w14:textId="3CA700C6"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6D8EA7BF" w14:textId="15C04965" w:rsidR="00394471" w:rsidRPr="00EE6E73" w:rsidRDefault="00E940D6" w:rsidP="00EE6E73">
      <w:pPr>
        <w:pStyle w:val="PL"/>
        <w:rPr>
          <w:rFonts w:eastAsia="맑은 고딕"/>
        </w:rPr>
      </w:pPr>
      <w:r w:rsidRPr="00EE6E73">
        <w:t xml:space="preserve">    </w:t>
      </w:r>
      <w:r w:rsidR="00394471" w:rsidRPr="00EE6E73">
        <w:rPr>
          <w:rFonts w:eastAsia="맑은 고딕"/>
        </w:rPr>
        <w:t>locationInfo-r16</w:t>
      </w:r>
      <w:r w:rsidRPr="00EE6E73">
        <w:t xml:space="preserve">                         </w:t>
      </w:r>
      <w:proofErr w:type="spellStart"/>
      <w:r w:rsidR="00394471" w:rsidRPr="00EE6E73">
        <w:rPr>
          <w:rFonts w:eastAsia="맑은 고딕"/>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맑은 고딕"/>
        </w:rPr>
        <w:t xml:space="preserve"> {scg-lbtFailure-r16, beamFailureRecoveryFailure-r16,</w:t>
      </w:r>
    </w:p>
    <w:p w14:paraId="13905268" w14:textId="76104713" w:rsidR="00394471" w:rsidRPr="00EE6E73" w:rsidRDefault="00394471" w:rsidP="00EE6E73">
      <w:pPr>
        <w:pStyle w:val="PL"/>
        <w:rPr>
          <w:rFonts w:eastAsia="맑은 고딕"/>
        </w:rPr>
      </w:pPr>
      <w:r w:rsidRPr="00EE6E73">
        <w:t xml:space="preserve">                                                        t312-Expiry-r16, bh-RLF-r16</w:t>
      </w:r>
      <w:r w:rsidRPr="00EE6E73">
        <w:rPr>
          <w:rFonts w:eastAsia="맑은 고딕"/>
        </w:rPr>
        <w:t xml:space="preserve">, </w:t>
      </w:r>
      <w:r w:rsidR="00DB6B82" w:rsidRPr="00EE6E73">
        <w:rPr>
          <w:rFonts w:eastAsia="맑은 고딕"/>
        </w:rPr>
        <w:t>beamFailure-r17</w:t>
      </w:r>
      <w:r w:rsidRPr="00EE6E73">
        <w:rPr>
          <w:rFonts w:eastAsia="맑은 고딕"/>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1C61D475" w14:textId="0DB0735F" w:rsidR="00E84B6D" w:rsidRPr="00EE6E73" w:rsidRDefault="00E84B6D" w:rsidP="00EE6E73">
      <w:pPr>
        <w:pStyle w:val="PL"/>
        <w:rPr>
          <w:rFonts w:eastAsia="맑은 고딕"/>
        </w:rPr>
      </w:pPr>
      <w:r w:rsidRPr="00EE6E73">
        <w:t xml:space="preserve">    </w:t>
      </w:r>
      <w:r w:rsidRPr="00EE6E73">
        <w:rPr>
          <w:rFonts w:eastAsia="맑은 고딕"/>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맑은 고딕"/>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맑은 고딕"/>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맑은 고딕"/>
        </w:rPr>
      </w:pPr>
      <w:r w:rsidRPr="00EE6E73">
        <w:t xml:space="preserve">    </w:t>
      </w:r>
      <w:r w:rsidRPr="00EE6E73">
        <w:rPr>
          <w:rFonts w:eastAsia="맑은 고딕"/>
        </w:rPr>
        <w:t>]]</w:t>
      </w:r>
      <w:r w:rsidR="00E940D6" w:rsidRPr="00EE6E73">
        <w:rPr>
          <w:rFonts w:eastAsia="맑은 고딕"/>
        </w:rPr>
        <w:t>,</w:t>
      </w:r>
    </w:p>
    <w:p w14:paraId="70DE093C" w14:textId="41611792" w:rsidR="00E940D6" w:rsidRPr="00EE6E73" w:rsidRDefault="00E940D6" w:rsidP="00EE6E73">
      <w:pPr>
        <w:pStyle w:val="PL"/>
        <w:rPr>
          <w:rFonts w:eastAsia="맑은 고딕"/>
        </w:rPr>
      </w:pPr>
      <w:r w:rsidRPr="00EE6E73">
        <w:t xml:space="preserve">    </w:t>
      </w:r>
      <w:r w:rsidRPr="00EE6E73">
        <w:rPr>
          <w:rFonts w:eastAsia="맑은 고딕"/>
        </w:rPr>
        <w:t>[[</w:t>
      </w:r>
    </w:p>
    <w:p w14:paraId="11153AFC" w14:textId="057D4758" w:rsidR="00E940D6" w:rsidRPr="00EE6E73" w:rsidRDefault="00E940D6" w:rsidP="00EE6E73">
      <w:pPr>
        <w:pStyle w:val="PL"/>
        <w:rPr>
          <w:rFonts w:eastAsia="맑은 고딕"/>
        </w:rPr>
      </w:pPr>
      <w:r w:rsidRPr="00EE6E73">
        <w:t xml:space="preserve">    </w:t>
      </w:r>
      <w:r w:rsidRPr="00EE6E73">
        <w:rPr>
          <w:rFonts w:eastAsia="맑은 고딕"/>
        </w:rPr>
        <w:t>perRAInfoList-v17b0</w:t>
      </w:r>
      <w:r w:rsidRPr="00EE6E73">
        <w:t xml:space="preserve">                  </w:t>
      </w:r>
      <w:r w:rsidRPr="00EE6E73">
        <w:rPr>
          <w:rFonts w:eastAsia="맑은 고딕"/>
        </w:rPr>
        <w:t>PerRAInfoList-v1660</w:t>
      </w:r>
      <w:r w:rsidRPr="00EE6E73">
        <w:t xml:space="preserve">      </w:t>
      </w:r>
      <w:r w:rsidRPr="00EE6E73">
        <w:rPr>
          <w:rFonts w:eastAsia="맑은 고딕"/>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맑은 고딕"/>
        </w:rPr>
      </w:pPr>
      <w:r w:rsidRPr="00EE6E73">
        <w:t xml:space="preserve">    </w:t>
      </w:r>
      <w:r w:rsidRPr="00EE6E73">
        <w:rPr>
          <w:rFonts w:eastAsia="맑은 고딕"/>
        </w:rPr>
        <w:t>]]</w:t>
      </w:r>
    </w:p>
    <w:p w14:paraId="3CEB49B6" w14:textId="77777777" w:rsidR="00394471" w:rsidRPr="00EE6E73" w:rsidRDefault="00394471" w:rsidP="00EE6E73">
      <w:pPr>
        <w:pStyle w:val="PL"/>
        <w:rPr>
          <w:rFonts w:eastAsia="맑은 고딕"/>
        </w:rPr>
      </w:pPr>
      <w:r w:rsidRPr="00EE6E73">
        <w:rPr>
          <w:rFonts w:eastAsia="맑은 고딕"/>
        </w:rPr>
        <w:t>}</w:t>
      </w:r>
    </w:p>
    <w:p w14:paraId="29779EBD" w14:textId="77777777" w:rsidR="00394471" w:rsidRPr="00EE6E73" w:rsidRDefault="00394471" w:rsidP="00EE6E73">
      <w:pPr>
        <w:pStyle w:val="PL"/>
        <w:rPr>
          <w:rFonts w:eastAsia="맑은 고딕"/>
        </w:rPr>
      </w:pPr>
    </w:p>
    <w:p w14:paraId="6D118768" w14:textId="77777777" w:rsidR="00394471" w:rsidRPr="00EE6E73" w:rsidRDefault="00394471" w:rsidP="00EE6E73">
      <w:pPr>
        <w:pStyle w:val="PL"/>
        <w:rPr>
          <w:rFonts w:eastAsia="맑은 고딕"/>
        </w:rPr>
      </w:pPr>
      <w:proofErr w:type="spellStart"/>
      <w:r w:rsidRPr="00EE6E73">
        <w:rPr>
          <w:rFonts w:eastAsia="맑은 고딕"/>
        </w:rPr>
        <w:t>MeasResultFreqList</w:t>
      </w:r>
      <w:proofErr w:type="spellEnd"/>
      <w:r w:rsidRPr="00EE6E73">
        <w:rPr>
          <w:rFonts w:eastAsia="맑은 고딕"/>
        </w:rPr>
        <w:t xml:space="preserve"> ::=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Freq))</w:t>
      </w:r>
      <w:r w:rsidRPr="00EE6E73">
        <w:rPr>
          <w:rFonts w:eastAsia="맑은 고딕"/>
          <w:color w:val="993366"/>
        </w:rPr>
        <w:t xml:space="preserve"> </w:t>
      </w:r>
      <w:r w:rsidRPr="00EE6E73">
        <w:rPr>
          <w:color w:val="993366"/>
        </w:rPr>
        <w:t>OF</w:t>
      </w:r>
      <w:r w:rsidRPr="00EE6E73">
        <w:rPr>
          <w:rFonts w:eastAsia="맑은 고딕"/>
        </w:rPr>
        <w:t xml:space="preserve"> MeasResult2NR</w:t>
      </w:r>
    </w:p>
    <w:p w14:paraId="54849D50" w14:textId="77777777" w:rsidR="00394471" w:rsidRPr="00EE6E73" w:rsidRDefault="00394471" w:rsidP="00EE6E73">
      <w:pPr>
        <w:pStyle w:val="PL"/>
        <w:rPr>
          <w:rFonts w:eastAsia="맑은 고딕"/>
        </w:rPr>
      </w:pPr>
    </w:p>
    <w:p w14:paraId="7E93DBB4" w14:textId="77777777" w:rsidR="00394471" w:rsidRPr="00EE6E73" w:rsidRDefault="00394471" w:rsidP="00EE6E73">
      <w:pPr>
        <w:pStyle w:val="PL"/>
        <w:rPr>
          <w:rFonts w:eastAsia="맑은 고딕"/>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맑은 고딕"/>
                <w:lang w:eastAsia="en-GB"/>
              </w:rPr>
            </w:pPr>
            <w:r w:rsidRPr="00EE6E73">
              <w:rPr>
                <w:rFonts w:eastAsia="맑은 고딕"/>
                <w:i/>
                <w:noProof/>
                <w:lang w:eastAsia="sv-SE"/>
              </w:rPr>
              <w:t>SCGFailureInformation</w:t>
            </w:r>
            <w:r w:rsidRPr="00EE6E73">
              <w:rPr>
                <w:rFonts w:eastAsia="맑은 고딕"/>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FreqList</w:t>
            </w:r>
            <w:proofErr w:type="spellEnd"/>
          </w:p>
          <w:p w14:paraId="6451D03C"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NR frequencies the UE is configured to measure by </w:t>
            </w:r>
            <w:proofErr w:type="spellStart"/>
            <w:r w:rsidRPr="00EE6E73">
              <w:rPr>
                <w:rFonts w:eastAsia="맑은 고딕"/>
                <w:i/>
                <w:lang w:eastAsia="en-GB"/>
              </w:rPr>
              <w:t>measConfig</w:t>
            </w:r>
            <w:proofErr w:type="spellEnd"/>
            <w:r w:rsidRPr="00EE6E73">
              <w:rPr>
                <w:rFonts w:eastAsia="맑은 고딕"/>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SCG</w:t>
            </w:r>
            <w:proofErr w:type="spellEnd"/>
            <w:r w:rsidRPr="00EE6E73">
              <w:rPr>
                <w:rFonts w:eastAsia="맑은 고딕"/>
                <w:b/>
                <w:i/>
                <w:lang w:eastAsia="sv-SE"/>
              </w:rPr>
              <w:t>-Failure</w:t>
            </w:r>
          </w:p>
          <w:p w14:paraId="237FD31D"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맑은 고딕"/>
                <w:lang w:eastAsia="sv-SE"/>
              </w:rPr>
              <w:t xml:space="preserve"> available results of measurements on NR frequencies the UE is configured to measure by the NR SCG </w:t>
            </w:r>
            <w:r w:rsidRPr="00EE6E73">
              <w:rPr>
                <w:rFonts w:eastAsia="맑은 고딕"/>
                <w:i/>
                <w:lang w:eastAsia="sv-SE"/>
              </w:rPr>
              <w:t>RRCReconfiguration</w:t>
            </w:r>
            <w:r w:rsidRPr="00EE6E73">
              <w:rPr>
                <w:rFonts w:eastAsia="맑은 고딕"/>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맑은 고딕"/>
                <w:b/>
                <w:i/>
                <w:lang w:eastAsia="sv-SE"/>
              </w:rPr>
            </w:pPr>
            <w:proofErr w:type="spellStart"/>
            <w:r w:rsidRPr="00EE6E73">
              <w:rPr>
                <w:rFonts w:eastAsia="맑은 고딕"/>
                <w:b/>
                <w:i/>
                <w:lang w:eastAsia="sv-SE"/>
              </w:rPr>
              <w:t>previousPSCellId</w:t>
            </w:r>
            <w:proofErr w:type="spellEnd"/>
          </w:p>
          <w:p w14:paraId="175CEC3B" w14:textId="7A89E260"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ndicates the physical cell id and carrier frequency of the cell that is the source </w:t>
            </w:r>
            <w:proofErr w:type="spellStart"/>
            <w:r w:rsidRPr="00EE6E73">
              <w:rPr>
                <w:rFonts w:eastAsia="맑은 고딕"/>
                <w:bCs/>
                <w:iCs/>
                <w:lang w:eastAsia="sv-SE"/>
              </w:rPr>
              <w:t>PSCell</w:t>
            </w:r>
            <w:proofErr w:type="spellEnd"/>
            <w:r w:rsidRPr="00EE6E73">
              <w:rPr>
                <w:rFonts w:eastAsia="맑은 고딕"/>
                <w:bCs/>
                <w:iCs/>
                <w:lang w:eastAsia="sv-SE"/>
              </w:rPr>
              <w:t xml:space="preserve"> of the last </w:t>
            </w:r>
            <w:proofErr w:type="spellStart"/>
            <w:r w:rsidR="00E12E00" w:rsidRPr="00EE6E73">
              <w:rPr>
                <w:rFonts w:eastAsia="맑은 고딕"/>
                <w:bCs/>
                <w:iCs/>
                <w:lang w:eastAsia="sv-SE"/>
              </w:rPr>
              <w:t>PSCell</w:t>
            </w:r>
            <w:proofErr w:type="spellEnd"/>
            <w:r w:rsidRPr="00EE6E73">
              <w:rPr>
                <w:rFonts w:eastAsia="맑은 고딕"/>
                <w:bCs/>
                <w:iCs/>
                <w:lang w:eastAsia="sv-SE"/>
              </w:rPr>
              <w:t xml:space="preserve"> change.</w:t>
            </w:r>
            <w:r w:rsidR="00C51645" w:rsidRPr="00EE6E73">
              <w:rPr>
                <w:rFonts w:eastAsia="맑은 고딕"/>
                <w:bCs/>
                <w:iCs/>
                <w:lang w:eastAsia="sv-SE"/>
              </w:rPr>
              <w:t xml:space="preserve"> In case of </w:t>
            </w:r>
            <w:proofErr w:type="spellStart"/>
            <w:r w:rsidR="00C51645" w:rsidRPr="00EE6E73">
              <w:rPr>
                <w:rFonts w:eastAsia="맑은 고딕"/>
                <w:bCs/>
                <w:iCs/>
                <w:lang w:eastAsia="sv-SE"/>
              </w:rPr>
              <w:t>PSCell</w:t>
            </w:r>
            <w:proofErr w:type="spellEnd"/>
            <w:r w:rsidR="00C51645" w:rsidRPr="00EE6E73">
              <w:rPr>
                <w:rFonts w:eastAsia="맑은 고딕"/>
                <w:bCs/>
                <w:iCs/>
                <w:lang w:eastAsia="sv-SE"/>
              </w:rPr>
              <w:t xml:space="preserve"> addition failure</w:t>
            </w:r>
            <w:r w:rsidR="00EE1CC6" w:rsidRPr="00EE6E73">
              <w:rPr>
                <w:rFonts w:eastAsia="맑은 고딕"/>
                <w:bCs/>
                <w:iCs/>
                <w:lang w:eastAsia="sv-SE"/>
              </w:rPr>
              <w:t>,</w:t>
            </w:r>
            <w:r w:rsidR="00C51645" w:rsidRPr="00EE6E73">
              <w:rPr>
                <w:rFonts w:eastAsia="맑은 고딕"/>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맑은 고딕"/>
                <w:b/>
                <w:i/>
                <w:lang w:eastAsia="sv-SE"/>
              </w:rPr>
            </w:pPr>
            <w:proofErr w:type="spellStart"/>
            <w:r w:rsidRPr="00EE6E73">
              <w:rPr>
                <w:rFonts w:eastAsia="맑은 고딕"/>
                <w:b/>
                <w:i/>
                <w:lang w:eastAsia="sv-SE"/>
              </w:rPr>
              <w:t>failedPSCellId</w:t>
            </w:r>
            <w:proofErr w:type="spellEnd"/>
          </w:p>
          <w:p w14:paraId="69FAC254" w14:textId="082857DF"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ndicates the physical cell id and carrier frequency of the cell in which SCG failure is detected or the target </w:t>
            </w:r>
            <w:proofErr w:type="spellStart"/>
            <w:r w:rsidRPr="00EE6E73">
              <w:rPr>
                <w:rFonts w:eastAsia="맑은 고딕"/>
                <w:bCs/>
                <w:iCs/>
                <w:lang w:eastAsia="sv-SE"/>
              </w:rPr>
              <w:t>PSCell</w:t>
            </w:r>
            <w:proofErr w:type="spellEnd"/>
            <w:r w:rsidRPr="00EE6E73">
              <w:rPr>
                <w:rFonts w:eastAsia="맑은 고딕"/>
                <w:bCs/>
                <w:iCs/>
                <w:lang w:eastAsia="sv-SE"/>
              </w:rPr>
              <w:t xml:space="preserve"> of the failed </w:t>
            </w:r>
            <w:proofErr w:type="spellStart"/>
            <w:r w:rsidRPr="00EE6E73">
              <w:rPr>
                <w:rFonts w:eastAsia="맑은 고딕"/>
                <w:bCs/>
                <w:iCs/>
                <w:lang w:eastAsia="sv-SE"/>
              </w:rPr>
              <w:t>PSCell</w:t>
            </w:r>
            <w:proofErr w:type="spellEnd"/>
            <w:r w:rsidRPr="00EE6E73">
              <w:rPr>
                <w:rFonts w:eastAsia="맑은 고딕"/>
                <w:bCs/>
                <w:iCs/>
                <w:lang w:eastAsia="sv-SE"/>
              </w:rPr>
              <w:t xml:space="preserve"> change</w:t>
            </w:r>
            <w:r w:rsidR="00E12E00" w:rsidRPr="00EE6E73">
              <w:rPr>
                <w:rFonts w:eastAsia="맑은 고딕"/>
                <w:bCs/>
                <w:iCs/>
                <w:lang w:eastAsia="sv-SE"/>
              </w:rPr>
              <w:t xml:space="preserve"> or failed </w:t>
            </w:r>
            <w:proofErr w:type="spellStart"/>
            <w:r w:rsidR="00E12E00" w:rsidRPr="00EE6E73">
              <w:rPr>
                <w:rFonts w:eastAsia="맑은 고딕"/>
                <w:bCs/>
                <w:iCs/>
                <w:lang w:eastAsia="sv-SE"/>
              </w:rPr>
              <w:t>PSCell</w:t>
            </w:r>
            <w:proofErr w:type="spellEnd"/>
            <w:r w:rsidR="00E12E00" w:rsidRPr="00EE6E73">
              <w:rPr>
                <w:rFonts w:eastAsia="맑은 고딕"/>
                <w:bCs/>
                <w:iCs/>
                <w:lang w:eastAsia="sv-SE"/>
              </w:rPr>
              <w:t xml:space="preserve"> addition</w:t>
            </w:r>
            <w:r w:rsidRPr="00EE6E73">
              <w:rPr>
                <w:rFonts w:eastAsia="맑은 고딕"/>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맑은 고딕"/>
                <w:b/>
                <w:i/>
                <w:lang w:eastAsia="sv-SE"/>
              </w:rPr>
            </w:pPr>
            <w:proofErr w:type="spellStart"/>
            <w:r w:rsidRPr="00EE6E73">
              <w:rPr>
                <w:rFonts w:eastAsia="맑은 고딕"/>
                <w:b/>
                <w:i/>
                <w:lang w:eastAsia="sv-SE"/>
              </w:rPr>
              <w:t>timeSCGFailure</w:t>
            </w:r>
            <w:proofErr w:type="spellEnd"/>
          </w:p>
          <w:p w14:paraId="07653127" w14:textId="6B5AF9CF"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s used to indicate the time elapsed since the last execution of </w:t>
            </w:r>
            <w:r w:rsidRPr="00EE6E73">
              <w:rPr>
                <w:rFonts w:eastAsia="맑은 고딕"/>
                <w:bCs/>
                <w:i/>
                <w:lang w:eastAsia="sv-SE"/>
              </w:rPr>
              <w:t>RRCReconfiguration</w:t>
            </w:r>
            <w:r w:rsidRPr="00EE6E73">
              <w:rPr>
                <w:rFonts w:eastAsia="맑은 고딕"/>
                <w:bCs/>
                <w:iCs/>
                <w:lang w:eastAsia="sv-SE"/>
              </w:rPr>
              <w:t xml:space="preserve"> with </w:t>
            </w:r>
            <w:proofErr w:type="spellStart"/>
            <w:r w:rsidRPr="00EE6E73">
              <w:rPr>
                <w:rFonts w:eastAsia="맑은 고딕"/>
                <w:bCs/>
                <w:i/>
                <w:lang w:eastAsia="sv-SE"/>
              </w:rPr>
              <w:t>reconfigurationWithSync</w:t>
            </w:r>
            <w:proofErr w:type="spellEnd"/>
            <w:r w:rsidRPr="00EE6E73">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707" w:name="_Toc60777121"/>
      <w:bookmarkStart w:id="3708" w:name="_Toc193446036"/>
      <w:bookmarkStart w:id="3709" w:name="_Toc193451841"/>
      <w:bookmarkStart w:id="3710" w:name="_Toc193463111"/>
      <w:bookmarkStart w:id="3711" w:name="_Toc201295398"/>
      <w:bookmarkStart w:id="3712" w:name="MCCQCTEMPBM_00000125"/>
      <w:r w:rsidRPr="00EE6E73">
        <w:rPr>
          <w:i/>
          <w:iCs/>
        </w:rPr>
        <w:t>–</w:t>
      </w:r>
      <w:r w:rsidRPr="00EE6E73">
        <w:rPr>
          <w:i/>
          <w:iCs/>
        </w:rPr>
        <w:tab/>
      </w:r>
      <w:proofErr w:type="spellStart"/>
      <w:r w:rsidRPr="00EE6E73">
        <w:rPr>
          <w:i/>
          <w:iCs/>
        </w:rPr>
        <w:t>SCGFailureInformationEUTRA</w:t>
      </w:r>
      <w:bookmarkEnd w:id="3707"/>
      <w:bookmarkEnd w:id="3708"/>
      <w:bookmarkEnd w:id="3709"/>
      <w:bookmarkEnd w:id="3710"/>
      <w:bookmarkEnd w:id="3711"/>
      <w:proofErr w:type="spellEnd"/>
    </w:p>
    <w:bookmarkEnd w:id="3712"/>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맑은 고딕"/>
        </w:rPr>
      </w:pPr>
    </w:p>
    <w:p w14:paraId="107BBF04" w14:textId="77777777" w:rsidR="00394471" w:rsidRPr="00EE6E73" w:rsidRDefault="00394471" w:rsidP="00EE6E73">
      <w:pPr>
        <w:pStyle w:val="PL"/>
        <w:rPr>
          <w:rFonts w:eastAsia="맑은 고딕"/>
        </w:rPr>
      </w:pPr>
      <w:proofErr w:type="spellStart"/>
      <w:r w:rsidRPr="00EE6E73">
        <w:rPr>
          <w:rFonts w:eastAsia="맑은 고딕"/>
        </w:rPr>
        <w:t>SCGFailureInformationEUTRA</w:t>
      </w:r>
      <w:proofErr w:type="spellEnd"/>
      <w:r w:rsidRPr="00EE6E73">
        <w:rPr>
          <w:rFonts w:eastAsia="맑은 고딕"/>
        </w:rPr>
        <w:t xml:space="preserve"> ::=                </w:t>
      </w:r>
      <w:r w:rsidRPr="00EE6E73">
        <w:rPr>
          <w:color w:val="993366"/>
        </w:rPr>
        <w:t>SEQUENCE</w:t>
      </w:r>
      <w:r w:rsidRPr="00EE6E73">
        <w:rPr>
          <w:rFonts w:eastAsia="맑은 고딕"/>
        </w:rPr>
        <w:t xml:space="preserve"> {</w:t>
      </w:r>
    </w:p>
    <w:p w14:paraId="765BB027"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criticalExtensions</w:t>
      </w:r>
      <w:proofErr w:type="spellEnd"/>
      <w:r w:rsidRPr="00EE6E73">
        <w:rPr>
          <w:rFonts w:eastAsia="맑은 고딕"/>
        </w:rPr>
        <w:t xml:space="preserve">                                </w:t>
      </w:r>
      <w:r w:rsidRPr="00EE6E73">
        <w:rPr>
          <w:color w:val="993366"/>
        </w:rPr>
        <w:t>CHOICE</w:t>
      </w:r>
      <w:r w:rsidRPr="00EE6E73">
        <w:rPr>
          <w:rFonts w:eastAsia="맑은 고딕"/>
        </w:rPr>
        <w:t xml:space="preserve"> {</w:t>
      </w:r>
    </w:p>
    <w:p w14:paraId="3681AEBF"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scgFailureInformationEUTRA</w:t>
      </w:r>
      <w:proofErr w:type="spellEnd"/>
      <w:r w:rsidRPr="00EE6E73">
        <w:rPr>
          <w:rFonts w:eastAsia="맑은 고딕"/>
        </w:rPr>
        <w:t xml:space="preserve">                       </w:t>
      </w:r>
      <w:proofErr w:type="spellStart"/>
      <w:r w:rsidRPr="00EE6E73">
        <w:rPr>
          <w:rFonts w:eastAsia="맑은 고딕"/>
        </w:rPr>
        <w:t>SCGFailureInformationEUTRA</w:t>
      </w:r>
      <w:proofErr w:type="spellEnd"/>
      <w:r w:rsidRPr="00EE6E73">
        <w:rPr>
          <w:rFonts w:eastAsia="맑은 고딕"/>
        </w:rPr>
        <w:t>-IEs,</w:t>
      </w:r>
    </w:p>
    <w:p w14:paraId="2819A27D"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criticalExtensionsFuture</w:t>
      </w:r>
      <w:proofErr w:type="spellEnd"/>
      <w:r w:rsidRPr="00EE6E73">
        <w:rPr>
          <w:rFonts w:eastAsia="맑은 고딕"/>
        </w:rPr>
        <w:t xml:space="preserve">                          </w:t>
      </w:r>
      <w:r w:rsidRPr="00EE6E73">
        <w:rPr>
          <w:color w:val="993366"/>
        </w:rPr>
        <w:t>SEQUENCE</w:t>
      </w:r>
      <w:r w:rsidRPr="00EE6E73">
        <w:rPr>
          <w:rFonts w:eastAsia="맑은 고딕"/>
        </w:rPr>
        <w:t xml:space="preserve"> {}</w:t>
      </w:r>
    </w:p>
    <w:p w14:paraId="7A7B6BB9" w14:textId="77777777" w:rsidR="00394471" w:rsidRPr="00EE6E73" w:rsidRDefault="00394471" w:rsidP="00EE6E73">
      <w:pPr>
        <w:pStyle w:val="PL"/>
        <w:rPr>
          <w:rFonts w:eastAsia="맑은 고딕"/>
        </w:rPr>
      </w:pPr>
      <w:r w:rsidRPr="00EE6E73">
        <w:rPr>
          <w:rFonts w:eastAsia="맑은 고딕"/>
        </w:rPr>
        <w:t xml:space="preserve">    }</w:t>
      </w:r>
    </w:p>
    <w:p w14:paraId="6BE0A1FF" w14:textId="77777777" w:rsidR="00394471" w:rsidRPr="00EE6E73" w:rsidRDefault="00394471" w:rsidP="00EE6E73">
      <w:pPr>
        <w:pStyle w:val="PL"/>
        <w:rPr>
          <w:rFonts w:eastAsia="맑은 고딕"/>
        </w:rPr>
      </w:pPr>
      <w:r w:rsidRPr="00EE6E73">
        <w:rPr>
          <w:rFonts w:eastAsia="맑은 고딕"/>
        </w:rPr>
        <w:t>}</w:t>
      </w:r>
    </w:p>
    <w:p w14:paraId="23B3B557" w14:textId="77777777" w:rsidR="00394471" w:rsidRPr="00EE6E73" w:rsidRDefault="00394471" w:rsidP="00EE6E73">
      <w:pPr>
        <w:pStyle w:val="PL"/>
        <w:rPr>
          <w:rFonts w:eastAsia="맑은 고딕"/>
        </w:rPr>
      </w:pPr>
    </w:p>
    <w:p w14:paraId="40408E44" w14:textId="77777777" w:rsidR="00394471" w:rsidRPr="00EE6E73" w:rsidRDefault="00394471" w:rsidP="00EE6E73">
      <w:pPr>
        <w:pStyle w:val="PL"/>
        <w:rPr>
          <w:rFonts w:eastAsia="맑은 고딕"/>
        </w:rPr>
      </w:pPr>
      <w:proofErr w:type="spellStart"/>
      <w:r w:rsidRPr="00EE6E73">
        <w:rPr>
          <w:rFonts w:eastAsia="맑은 고딕"/>
        </w:rPr>
        <w:t>SCGFailureInformationEUTRA</w:t>
      </w:r>
      <w:proofErr w:type="spellEnd"/>
      <w:r w:rsidRPr="00EE6E73">
        <w:rPr>
          <w:rFonts w:eastAsia="맑은 고딕"/>
        </w:rPr>
        <w:t xml:space="preserve">-IEs ::=           </w:t>
      </w:r>
      <w:r w:rsidRPr="00EE6E73">
        <w:rPr>
          <w:color w:val="993366"/>
        </w:rPr>
        <w:t>SEQUENCE</w:t>
      </w:r>
      <w:r w:rsidRPr="00EE6E73">
        <w:rPr>
          <w:rFonts w:eastAsia="맑은 고딕"/>
        </w:rPr>
        <w:t xml:space="preserve"> {</w:t>
      </w:r>
    </w:p>
    <w:p w14:paraId="079EA15F"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failureReportSCG</w:t>
      </w:r>
      <w:proofErr w:type="spellEnd"/>
      <w:r w:rsidRPr="00EE6E73">
        <w:rPr>
          <w:rFonts w:eastAsia="맑은 고딕"/>
        </w:rPr>
        <w:t xml:space="preserve">-EUTRA                           </w:t>
      </w:r>
      <w:proofErr w:type="spellStart"/>
      <w:r w:rsidRPr="00EE6E73">
        <w:rPr>
          <w:rFonts w:eastAsia="맑은 고딕"/>
        </w:rPr>
        <w:t>FailureReportSCG</w:t>
      </w:r>
      <w:proofErr w:type="spellEnd"/>
      <w:r w:rsidRPr="00EE6E73">
        <w:rPr>
          <w:rFonts w:eastAsia="맑은 고딕"/>
        </w:rPr>
        <w:t xml:space="preserve">-EUTRA                      </w:t>
      </w:r>
      <w:r w:rsidRPr="00EE6E73">
        <w:rPr>
          <w:color w:val="993366"/>
        </w:rPr>
        <w:t>OPTIONAL</w:t>
      </w:r>
      <w:r w:rsidRPr="00EE6E73">
        <w:rPr>
          <w:rFonts w:eastAsia="맑은 고딕"/>
        </w:rPr>
        <w:t>,</w:t>
      </w:r>
    </w:p>
    <w:p w14:paraId="6BA164BE"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nonCriticalExtension</w:t>
      </w:r>
      <w:proofErr w:type="spellEnd"/>
      <w:r w:rsidRPr="00EE6E73">
        <w:rPr>
          <w:rFonts w:eastAsia="맑은 고딕"/>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맑은 고딕"/>
        </w:rPr>
      </w:pPr>
      <w:r w:rsidRPr="00EE6E73">
        <w:rPr>
          <w:rFonts w:eastAsia="맑은 고딕"/>
        </w:rPr>
        <w:t>}</w:t>
      </w:r>
    </w:p>
    <w:p w14:paraId="648B688B" w14:textId="77777777" w:rsidR="00394471" w:rsidRPr="00EE6E73" w:rsidRDefault="00394471" w:rsidP="00EE6E73">
      <w:pPr>
        <w:pStyle w:val="PL"/>
        <w:rPr>
          <w:rFonts w:eastAsia="맑은 고딕"/>
        </w:rPr>
      </w:pPr>
    </w:p>
    <w:p w14:paraId="53368E3D" w14:textId="77777777" w:rsidR="00394471" w:rsidRPr="00EE6E73" w:rsidRDefault="00394471" w:rsidP="00EE6E73">
      <w:pPr>
        <w:pStyle w:val="PL"/>
        <w:rPr>
          <w:rFonts w:eastAsia="맑은 고딕"/>
        </w:rPr>
      </w:pPr>
      <w:r w:rsidRPr="00EE6E73">
        <w:rPr>
          <w:rFonts w:eastAsia="맑은 고딕"/>
        </w:rPr>
        <w:lastRenderedPageBreak/>
        <w:t xml:space="preserve">SCGFailureInformationEUTRA-v1590-IEs ::=  </w:t>
      </w:r>
      <w:r w:rsidRPr="00EE6E73">
        <w:rPr>
          <w:color w:val="993366"/>
        </w:rPr>
        <w:t>SEQUENCE</w:t>
      </w:r>
      <w:r w:rsidRPr="00EE6E73">
        <w:rPr>
          <w:rFonts w:eastAsia="맑은 고딕"/>
        </w:rPr>
        <w:t xml:space="preserve"> {</w:t>
      </w:r>
    </w:p>
    <w:p w14:paraId="6EFB89A8"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nonCriticalExtension</w:t>
      </w:r>
      <w:proofErr w:type="spellEnd"/>
      <w:r w:rsidRPr="00EE6E73">
        <w:rPr>
          <w:rFonts w:eastAsia="맑은 고딕"/>
        </w:rPr>
        <w:t xml:space="preserve">                               </w:t>
      </w:r>
      <w:r w:rsidRPr="00EE6E73">
        <w:rPr>
          <w:color w:val="993366"/>
        </w:rPr>
        <w:t>SEQUENCE</w:t>
      </w:r>
      <w:r w:rsidRPr="00EE6E73">
        <w:rPr>
          <w:rFonts w:eastAsia="맑은 고딕"/>
        </w:rPr>
        <w:t xml:space="preserve"> {}                  </w:t>
      </w:r>
      <w:r w:rsidRPr="00EE6E73">
        <w:rPr>
          <w:color w:val="993366"/>
        </w:rPr>
        <w:t>OPTIONAL</w:t>
      </w:r>
    </w:p>
    <w:p w14:paraId="2FAAABF7" w14:textId="77777777" w:rsidR="00394471" w:rsidRPr="00EE6E73" w:rsidRDefault="00394471" w:rsidP="00EE6E73">
      <w:pPr>
        <w:pStyle w:val="PL"/>
        <w:rPr>
          <w:rFonts w:eastAsia="맑은 고딕"/>
        </w:rPr>
      </w:pPr>
      <w:r w:rsidRPr="00EE6E73">
        <w:rPr>
          <w:rFonts w:eastAsia="맑은 고딕"/>
        </w:rPr>
        <w:t>}</w:t>
      </w:r>
    </w:p>
    <w:p w14:paraId="4193E39E" w14:textId="77777777" w:rsidR="00394471" w:rsidRPr="00EE6E73" w:rsidRDefault="00394471" w:rsidP="00EE6E73">
      <w:pPr>
        <w:pStyle w:val="PL"/>
        <w:rPr>
          <w:rFonts w:eastAsia="맑은 고딕"/>
        </w:rPr>
      </w:pPr>
    </w:p>
    <w:p w14:paraId="619009C6" w14:textId="77777777" w:rsidR="00394471" w:rsidRPr="00EE6E73" w:rsidRDefault="00394471" w:rsidP="00EE6E73">
      <w:pPr>
        <w:pStyle w:val="PL"/>
        <w:rPr>
          <w:rFonts w:eastAsia="맑은 고딕"/>
        </w:rPr>
      </w:pPr>
      <w:proofErr w:type="spellStart"/>
      <w:r w:rsidRPr="00EE6E73">
        <w:rPr>
          <w:rFonts w:eastAsia="맑은 고딕"/>
        </w:rPr>
        <w:t>FailureReportSCG</w:t>
      </w:r>
      <w:proofErr w:type="spellEnd"/>
      <w:r w:rsidRPr="00EE6E73">
        <w:rPr>
          <w:rFonts w:eastAsia="맑은 고딕"/>
        </w:rPr>
        <w:t xml:space="preserve">-EUTRA ::=                     </w:t>
      </w:r>
      <w:r w:rsidRPr="00EE6E73">
        <w:t xml:space="preserve">  </w:t>
      </w:r>
      <w:r w:rsidRPr="00EE6E73">
        <w:rPr>
          <w:color w:val="993366"/>
        </w:rPr>
        <w:t>SEQUENCE</w:t>
      </w:r>
      <w:r w:rsidRPr="00EE6E73">
        <w:rPr>
          <w:rFonts w:eastAsia="맑은 고딕"/>
        </w:rPr>
        <w:t xml:space="preserve"> {</w:t>
      </w:r>
    </w:p>
    <w:p w14:paraId="6DD3E7EA"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failureType</w:t>
      </w:r>
      <w:proofErr w:type="spellEnd"/>
      <w:r w:rsidRPr="00EE6E73">
        <w:rPr>
          <w:rFonts w:eastAsia="맑은 고딕"/>
        </w:rPr>
        <w:t xml:space="preserve">                                    </w:t>
      </w:r>
      <w:r w:rsidRPr="00EE6E73">
        <w:t xml:space="preserve">       </w:t>
      </w:r>
      <w:r w:rsidRPr="00EE6E73">
        <w:rPr>
          <w:color w:val="993366"/>
        </w:rPr>
        <w:t>ENUMERATED</w:t>
      </w:r>
      <w:r w:rsidRPr="00EE6E73">
        <w:rPr>
          <w:rFonts w:eastAsia="맑은 고딕"/>
        </w:rPr>
        <w:t xml:space="preserve"> {</w:t>
      </w:r>
    </w:p>
    <w:p w14:paraId="7574E6ED"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              </w:t>
      </w:r>
      <w:r w:rsidRPr="00EE6E73">
        <w:rPr>
          <w:rFonts w:eastAsia="맑은 고딕"/>
        </w:rPr>
        <w:t>t31</w:t>
      </w:r>
      <w:r w:rsidRPr="00EE6E73">
        <w:rPr>
          <w:rFonts w:eastAsia="MS Mincho"/>
        </w:rPr>
        <w:t>3</w:t>
      </w:r>
      <w:r w:rsidRPr="00EE6E73">
        <w:rPr>
          <w:rFonts w:eastAsia="맑은 고딕"/>
        </w:rPr>
        <w:t xml:space="preserve">-Expiry, </w:t>
      </w:r>
      <w:proofErr w:type="spellStart"/>
      <w:r w:rsidRPr="00EE6E73">
        <w:rPr>
          <w:rFonts w:eastAsia="맑은 고딕"/>
        </w:rPr>
        <w:t>randomAccessProblem,rlc-MaxNumRetx</w:t>
      </w:r>
      <w:proofErr w:type="spellEnd"/>
      <w:r w:rsidRPr="00EE6E73">
        <w:rPr>
          <w:rFonts w:eastAsia="맑은 고딕"/>
        </w:rPr>
        <w:t>,</w:t>
      </w:r>
    </w:p>
    <w:p w14:paraId="20CC1A18" w14:textId="2FB44E10"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scg-ChangeFailure</w:t>
      </w:r>
      <w:proofErr w:type="spellEnd"/>
      <w:r w:rsidRPr="00EE6E73">
        <w:rPr>
          <w:rFonts w:eastAsia="맑은 고딕"/>
        </w:rPr>
        <w:t>,</w:t>
      </w:r>
      <w:r w:rsidR="00836CAD" w:rsidRPr="00EE6E73">
        <w:rPr>
          <w:rFonts w:eastAsia="맑은 고딕"/>
        </w:rPr>
        <w:t xml:space="preserve"> spare4</w:t>
      </w:r>
      <w:r w:rsidRPr="00EE6E73">
        <w:rPr>
          <w:rFonts w:eastAsia="맑은 고딕"/>
        </w:rPr>
        <w:t>,</w:t>
      </w:r>
    </w:p>
    <w:p w14:paraId="5111D845" w14:textId="016F4096" w:rsidR="00394471" w:rsidRPr="00EE6E73" w:rsidRDefault="00394471" w:rsidP="00EE6E73">
      <w:pPr>
        <w:pStyle w:val="PL"/>
        <w:rPr>
          <w:rFonts w:eastAsia="맑은 고딕"/>
        </w:rPr>
      </w:pPr>
      <w:r w:rsidRPr="00EE6E73">
        <w:rPr>
          <w:rFonts w:eastAsia="맑은 고딕"/>
        </w:rPr>
        <w:t xml:space="preserve">                                                                          </w:t>
      </w:r>
      <w:r w:rsidR="00836CAD" w:rsidRPr="00EE6E73">
        <w:rPr>
          <w:rFonts w:eastAsia="맑은 고딕"/>
        </w:rPr>
        <w:t>spare3</w:t>
      </w:r>
      <w:r w:rsidRPr="00EE6E73">
        <w:rPr>
          <w:rFonts w:eastAsia="맑은 고딕"/>
        </w:rPr>
        <w:t xml:space="preserve">, </w:t>
      </w:r>
      <w:r w:rsidR="00836CAD" w:rsidRPr="00EE6E73">
        <w:t>spare2</w:t>
      </w:r>
      <w:r w:rsidRPr="00EE6E73">
        <w:t xml:space="preserve">, </w:t>
      </w:r>
      <w:r w:rsidRPr="00EE6E73">
        <w:rPr>
          <w:rFonts w:eastAsia="맑은 고딕"/>
        </w:rPr>
        <w:t>spare</w:t>
      </w:r>
      <w:r w:rsidR="00836CAD" w:rsidRPr="00EE6E73">
        <w:rPr>
          <w:rFonts w:eastAsia="맑은 고딕"/>
        </w:rPr>
        <w:t>1</w:t>
      </w:r>
      <w:r w:rsidRPr="00EE6E73">
        <w:rPr>
          <w:rFonts w:eastAsia="맑은 고딕"/>
        </w:rPr>
        <w:t>},</w:t>
      </w:r>
    </w:p>
    <w:p w14:paraId="34A2A8D5"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measResultFreqListMRDC</w:t>
      </w:r>
      <w:proofErr w:type="spellEnd"/>
      <w:r w:rsidRPr="00EE6E73">
        <w:rPr>
          <w:rFonts w:eastAsia="맑은 고딕"/>
        </w:rPr>
        <w:t xml:space="preserve">                             </w:t>
      </w:r>
      <w:proofErr w:type="spellStart"/>
      <w:r w:rsidRPr="00EE6E73">
        <w:rPr>
          <w:rFonts w:eastAsia="맑은 고딕"/>
        </w:rPr>
        <w:t>MeasResultFreqListFailMRDC</w:t>
      </w:r>
      <w:proofErr w:type="spellEnd"/>
      <w:r w:rsidRPr="00EE6E73">
        <w:rPr>
          <w:rFonts w:eastAsia="맑은 고딕"/>
        </w:rPr>
        <w:t xml:space="preserve">                           </w:t>
      </w:r>
      <w:r w:rsidRPr="00EE6E73">
        <w:t xml:space="preserve">                        </w:t>
      </w:r>
      <w:r w:rsidRPr="00EE6E73">
        <w:rPr>
          <w:color w:val="993366"/>
        </w:rPr>
        <w:t>OPTIONAL</w:t>
      </w:r>
      <w:r w:rsidRPr="00EE6E73">
        <w:rPr>
          <w:rFonts w:eastAsia="맑은 고딕"/>
        </w:rPr>
        <w:t>,</w:t>
      </w:r>
    </w:p>
    <w:p w14:paraId="5F33BE15" w14:textId="77777777" w:rsidR="00394471" w:rsidRPr="00EE6E73" w:rsidRDefault="00394471" w:rsidP="00EE6E73">
      <w:pPr>
        <w:pStyle w:val="PL"/>
        <w:rPr>
          <w:rFonts w:eastAsia="맑은 고딕"/>
        </w:rPr>
      </w:pPr>
      <w:r w:rsidRPr="00EE6E73">
        <w:rPr>
          <w:rFonts w:eastAsia="맑은 고딕"/>
        </w:rPr>
        <w:t xml:space="preserve">    </w:t>
      </w:r>
      <w:proofErr w:type="spellStart"/>
      <w:r w:rsidRPr="00EE6E73">
        <w:rPr>
          <w:rFonts w:eastAsia="맑은 고딕"/>
        </w:rPr>
        <w:t>measResultSCG-FailureMRDC</w:t>
      </w:r>
      <w:proofErr w:type="spellEnd"/>
      <w:r w:rsidRPr="00EE6E73">
        <w:rPr>
          <w:rFonts w:eastAsia="맑은 고딕"/>
        </w:rPr>
        <w:t xml:space="preserve">                         </w:t>
      </w:r>
      <w:r w:rsidRPr="00EE6E73">
        <w:rPr>
          <w:color w:val="993366"/>
        </w:rPr>
        <w:t>OCTET</w:t>
      </w:r>
      <w:r w:rsidRPr="00EE6E73">
        <w:rPr>
          <w:rFonts w:eastAsia="맑은 고딕"/>
        </w:rPr>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5F100923" w14:textId="77777777" w:rsidR="00394471" w:rsidRPr="00EE6E73" w:rsidRDefault="00394471" w:rsidP="00EE6E73">
      <w:pPr>
        <w:pStyle w:val="PL"/>
        <w:rPr>
          <w:rFonts w:eastAsia="맑은 고딕"/>
        </w:rPr>
      </w:pPr>
      <w:r w:rsidRPr="00EE6E73">
        <w:rPr>
          <w:rFonts w:eastAsia="맑은 고딕"/>
        </w:rPr>
        <w:t xml:space="preserve">    ...,</w:t>
      </w:r>
    </w:p>
    <w:p w14:paraId="053B77EF" w14:textId="77777777" w:rsidR="00394471" w:rsidRPr="00EE6E73" w:rsidRDefault="00394471" w:rsidP="00EE6E73">
      <w:pPr>
        <w:pStyle w:val="PL"/>
        <w:rPr>
          <w:rFonts w:eastAsia="맑은 고딕"/>
        </w:rPr>
      </w:pPr>
      <w:r w:rsidRPr="00EE6E73">
        <w:rPr>
          <w:rFonts w:eastAsia="맑은 고딕"/>
        </w:rPr>
        <w:t xml:space="preserve">    [[</w:t>
      </w:r>
    </w:p>
    <w:p w14:paraId="5574B4BC" w14:textId="77777777" w:rsidR="00394471" w:rsidRPr="00EE6E73" w:rsidRDefault="00394471" w:rsidP="00EE6E73">
      <w:pPr>
        <w:pStyle w:val="PL"/>
        <w:rPr>
          <w:rFonts w:eastAsia="맑은 고딕"/>
        </w:rPr>
      </w:pPr>
      <w:r w:rsidRPr="00EE6E73">
        <w:rPr>
          <w:rFonts w:eastAsia="맑은 고딕"/>
        </w:rPr>
        <w:t xml:space="preserve">    locationInfo-r16                               </w:t>
      </w:r>
      <w:r w:rsidRPr="00EE6E73">
        <w:t xml:space="preserve">     </w:t>
      </w:r>
      <w:proofErr w:type="spellStart"/>
      <w:r w:rsidRPr="00EE6E73">
        <w:rPr>
          <w:rFonts w:eastAsia="맑은 고딕"/>
        </w:rPr>
        <w:t>LocationInfo-r16</w:t>
      </w:r>
      <w:proofErr w:type="spellEnd"/>
      <w:r w:rsidRPr="00EE6E73">
        <w:rPr>
          <w:rFonts w:eastAsia="맑은 고딕"/>
        </w:rPr>
        <w:t xml:space="preserve">    </w:t>
      </w:r>
      <w:r w:rsidRPr="00EE6E73">
        <w:t xml:space="preserve">                                         </w:t>
      </w:r>
      <w:r w:rsidRPr="00EE6E73">
        <w:rPr>
          <w:rFonts w:eastAsia="맑은 고딕"/>
        </w:rPr>
        <w:t xml:space="preserve">            </w:t>
      </w:r>
      <w:r w:rsidRPr="00EE6E73">
        <w:rPr>
          <w:color w:val="993366"/>
        </w:rPr>
        <w:t>OPTIONAL</w:t>
      </w:r>
    </w:p>
    <w:p w14:paraId="794670E0" w14:textId="77777777" w:rsidR="00394471" w:rsidRPr="00EE6E73" w:rsidRDefault="00394471" w:rsidP="00EE6E73">
      <w:pPr>
        <w:pStyle w:val="PL"/>
        <w:rPr>
          <w:rFonts w:eastAsia="맑은 고딕"/>
        </w:rPr>
      </w:pPr>
      <w:r w:rsidRPr="00EE6E73">
        <w:rPr>
          <w:rFonts w:eastAsia="맑은 고딕"/>
        </w:rPr>
        <w:t xml:space="preserve">    ]]</w:t>
      </w:r>
    </w:p>
    <w:p w14:paraId="1E6546C0" w14:textId="77777777" w:rsidR="00394471" w:rsidRPr="00EE6E73" w:rsidRDefault="00394471" w:rsidP="00EE6E73">
      <w:pPr>
        <w:pStyle w:val="PL"/>
        <w:rPr>
          <w:rFonts w:eastAsia="맑은 고딕"/>
        </w:rPr>
      </w:pPr>
      <w:r w:rsidRPr="00EE6E73">
        <w:rPr>
          <w:rFonts w:eastAsia="맑은 고딕"/>
        </w:rPr>
        <w:t>}</w:t>
      </w:r>
    </w:p>
    <w:p w14:paraId="2E57F384" w14:textId="77777777" w:rsidR="00394471" w:rsidRPr="00EE6E73" w:rsidRDefault="00394471" w:rsidP="00EE6E73">
      <w:pPr>
        <w:pStyle w:val="PL"/>
        <w:rPr>
          <w:rFonts w:eastAsia="맑은 고딕"/>
        </w:rPr>
      </w:pPr>
    </w:p>
    <w:p w14:paraId="7F25D887" w14:textId="77777777" w:rsidR="00394471" w:rsidRPr="00EE6E73" w:rsidRDefault="00394471" w:rsidP="00EE6E73">
      <w:pPr>
        <w:pStyle w:val="PL"/>
        <w:rPr>
          <w:rFonts w:eastAsia="맑은 고딕"/>
        </w:rPr>
      </w:pPr>
      <w:proofErr w:type="spellStart"/>
      <w:r w:rsidRPr="00EE6E73">
        <w:rPr>
          <w:rFonts w:eastAsia="맑은 고딕"/>
        </w:rPr>
        <w:t>MeasResultFreqListFailMRDC</w:t>
      </w:r>
      <w:proofErr w:type="spellEnd"/>
      <w:r w:rsidRPr="00EE6E73">
        <w:rPr>
          <w:rFonts w:eastAsia="맑은 고딕"/>
        </w:rPr>
        <w:t xml:space="preserve">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 </w:t>
      </w:r>
      <w:proofErr w:type="spellStart"/>
      <w:r w:rsidRPr="00EE6E73">
        <w:rPr>
          <w:rFonts w:eastAsia="맑은 고딕"/>
        </w:rPr>
        <w:t>maxFreq</w:t>
      </w:r>
      <w:proofErr w:type="spellEnd"/>
      <w:r w:rsidRPr="00EE6E73">
        <w:rPr>
          <w:rFonts w:eastAsia="맑은 고딕"/>
        </w:rPr>
        <w:t>))</w:t>
      </w:r>
      <w:r w:rsidRPr="00EE6E73">
        <w:rPr>
          <w:rFonts w:eastAsia="맑은 고딕"/>
          <w:color w:val="993366"/>
        </w:rPr>
        <w:t xml:space="preserve"> OF</w:t>
      </w:r>
      <w:r w:rsidRPr="00EE6E73">
        <w:rPr>
          <w:rFonts w:eastAsia="맑은 고딕"/>
        </w:rPr>
        <w:t xml:space="preserve"> MeasResult2EUTRA</w:t>
      </w:r>
    </w:p>
    <w:p w14:paraId="69F0C17B" w14:textId="77777777" w:rsidR="00394471" w:rsidRPr="00EE6E73" w:rsidRDefault="00394471" w:rsidP="00EE6E73">
      <w:pPr>
        <w:pStyle w:val="PL"/>
        <w:rPr>
          <w:rFonts w:eastAsia="맑은 고딕"/>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맑은 고딕"/>
                <w:i/>
                <w:lang w:eastAsia="en-GB"/>
              </w:rPr>
            </w:pPr>
            <w:r w:rsidRPr="00EE6E73">
              <w:rPr>
                <w:rFonts w:eastAsia="맑은 고딕"/>
                <w:i/>
                <w:noProof/>
                <w:lang w:eastAsia="sv-SE"/>
              </w:rPr>
              <w:t>SCGFailureInformationEUTRA</w:t>
            </w:r>
            <w:r w:rsidRPr="00EE6E73">
              <w:rPr>
                <w:rFonts w:eastAsia="맑은 고딕"/>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FreqListMRDC</w:t>
            </w:r>
            <w:proofErr w:type="spellEnd"/>
          </w:p>
          <w:p w14:paraId="39366A1E"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proofErr w:type="spellStart"/>
            <w:r w:rsidRPr="00EE6E73">
              <w:rPr>
                <w:rFonts w:eastAsia="맑은 고딕"/>
                <w:i/>
                <w:lang w:eastAsia="en-GB"/>
              </w:rPr>
              <w:t>measConfig</w:t>
            </w:r>
            <w:proofErr w:type="spellEnd"/>
            <w:r w:rsidRPr="00EE6E73">
              <w:rPr>
                <w:rFonts w:eastAsia="맑은 고딕"/>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맑은 고딕"/>
                <w:b/>
                <w:i/>
                <w:lang w:eastAsia="sv-SE"/>
              </w:rPr>
            </w:pPr>
            <w:proofErr w:type="spellStart"/>
            <w:r w:rsidRPr="00EE6E73">
              <w:rPr>
                <w:rFonts w:eastAsia="맑은 고딕"/>
                <w:b/>
                <w:i/>
                <w:lang w:eastAsia="sv-SE"/>
              </w:rPr>
              <w:t>measResultSCG-FailureMRDC</w:t>
            </w:r>
            <w:proofErr w:type="spellEnd"/>
          </w:p>
          <w:p w14:paraId="7CE17864" w14:textId="77777777" w:rsidR="00394471" w:rsidRPr="00EE6E73" w:rsidRDefault="00394471" w:rsidP="00964CC4">
            <w:pPr>
              <w:pStyle w:val="TAL"/>
              <w:rPr>
                <w:rFonts w:eastAsia="맑은 고딕"/>
                <w:lang w:eastAsia="sv-SE"/>
              </w:rPr>
            </w:pPr>
            <w:r w:rsidRPr="00EE6E73">
              <w:rPr>
                <w:rFonts w:eastAsia="맑은 고딕"/>
                <w:bCs/>
                <w:noProof/>
                <w:lang w:eastAsia="en-GB"/>
              </w:rPr>
              <w:t xml:space="preserve">Includes the E-UTRA </w:t>
            </w:r>
            <w:r w:rsidRPr="00EE6E73">
              <w:rPr>
                <w:rFonts w:eastAsia="맑은 고딕"/>
                <w:bCs/>
                <w:i/>
                <w:noProof/>
                <w:lang w:eastAsia="en-GB"/>
              </w:rPr>
              <w:t>MeasResultSCG-FailureMRDC</w:t>
            </w:r>
            <w:r w:rsidRPr="00EE6E73">
              <w:rPr>
                <w:rFonts w:eastAsia="맑은 고딕"/>
                <w:bCs/>
                <w:noProof/>
                <w:lang w:eastAsia="en-GB"/>
              </w:rPr>
              <w:t xml:space="preserve"> IE as specified in TS 36.331 [10]. </w:t>
            </w:r>
            <w:r w:rsidRPr="00EE6E73">
              <w:rPr>
                <w:rFonts w:eastAsia="맑은 고딕"/>
                <w:lang w:eastAsia="sv-SE"/>
              </w:rPr>
              <w:t xml:space="preserve">The field contains available results of measurements on E-UTRA frequencies the UE is configured to measure by the E-UTRA </w:t>
            </w:r>
            <w:proofErr w:type="spellStart"/>
            <w:r w:rsidRPr="00EE6E73">
              <w:rPr>
                <w:rFonts w:eastAsia="맑은 고딕"/>
                <w:i/>
                <w:lang w:eastAsia="sv-SE"/>
              </w:rPr>
              <w:t>RRCConnectionReconfiguration</w:t>
            </w:r>
            <w:proofErr w:type="spellEnd"/>
            <w:r w:rsidRPr="00EE6E73">
              <w:rPr>
                <w:rFonts w:eastAsia="맑은 고딕"/>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713" w:name="_Toc60777122"/>
      <w:bookmarkStart w:id="3714" w:name="_Toc193446037"/>
      <w:bookmarkStart w:id="3715" w:name="_Toc193451842"/>
      <w:bookmarkStart w:id="3716" w:name="_Toc193463112"/>
      <w:bookmarkStart w:id="3717" w:name="_Toc201295399"/>
      <w:bookmarkStart w:id="3718" w:name="MCCQCTEMPBM_00000126"/>
      <w:r w:rsidRPr="00EE6E73">
        <w:t>–</w:t>
      </w:r>
      <w:r w:rsidRPr="00EE6E73">
        <w:tab/>
      </w:r>
      <w:r w:rsidRPr="00EE6E73">
        <w:rPr>
          <w:i/>
          <w:noProof/>
        </w:rPr>
        <w:t>SecurityModeCommand</w:t>
      </w:r>
      <w:bookmarkEnd w:id="3713"/>
      <w:bookmarkEnd w:id="3714"/>
      <w:bookmarkEnd w:id="3715"/>
      <w:bookmarkEnd w:id="3716"/>
      <w:bookmarkEnd w:id="3717"/>
    </w:p>
    <w:bookmarkEnd w:id="371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719" w:name="_Toc60777123"/>
      <w:bookmarkStart w:id="3720" w:name="_Toc193446038"/>
      <w:bookmarkStart w:id="3721" w:name="_Toc193451843"/>
      <w:bookmarkStart w:id="3722" w:name="_Toc193463113"/>
      <w:bookmarkStart w:id="3723" w:name="_Toc201295400"/>
      <w:bookmarkStart w:id="3724" w:name="MCCQCTEMPBM_00000127"/>
      <w:r w:rsidRPr="00EE6E73">
        <w:t>–</w:t>
      </w:r>
      <w:r w:rsidRPr="00EE6E73">
        <w:tab/>
      </w:r>
      <w:r w:rsidRPr="00EE6E73">
        <w:rPr>
          <w:i/>
          <w:noProof/>
        </w:rPr>
        <w:t>SecurityModeComplete</w:t>
      </w:r>
      <w:bookmarkEnd w:id="3719"/>
      <w:bookmarkEnd w:id="3720"/>
      <w:bookmarkEnd w:id="3721"/>
      <w:bookmarkEnd w:id="3722"/>
      <w:bookmarkEnd w:id="3723"/>
    </w:p>
    <w:bookmarkEnd w:id="372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725" w:name="_Toc60777124"/>
      <w:bookmarkStart w:id="3726" w:name="_Toc193446039"/>
      <w:bookmarkStart w:id="3727" w:name="_Toc193451844"/>
      <w:bookmarkStart w:id="3728" w:name="_Toc193463114"/>
      <w:bookmarkStart w:id="3729" w:name="_Toc201295401"/>
      <w:bookmarkStart w:id="3730" w:name="MCCQCTEMPBM_00000128"/>
      <w:r w:rsidRPr="00EE6E73">
        <w:t>–</w:t>
      </w:r>
      <w:r w:rsidRPr="00EE6E73">
        <w:tab/>
      </w:r>
      <w:r w:rsidRPr="00EE6E73">
        <w:rPr>
          <w:i/>
          <w:noProof/>
        </w:rPr>
        <w:t>SecurityModeFailure</w:t>
      </w:r>
      <w:bookmarkEnd w:id="3725"/>
      <w:bookmarkEnd w:id="3726"/>
      <w:bookmarkEnd w:id="3727"/>
      <w:bookmarkEnd w:id="3728"/>
      <w:bookmarkEnd w:id="3729"/>
    </w:p>
    <w:bookmarkEnd w:id="373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731" w:name="_Toc60777125"/>
      <w:bookmarkStart w:id="3732" w:name="_Toc193446040"/>
      <w:bookmarkStart w:id="3733" w:name="_Toc193451845"/>
      <w:bookmarkStart w:id="3734" w:name="_Toc193463115"/>
      <w:bookmarkStart w:id="3735" w:name="_Toc201295402"/>
      <w:bookmarkStart w:id="3736" w:name="MCCQCTEMPBM_00000129"/>
      <w:r w:rsidRPr="00EE6E73">
        <w:t>–</w:t>
      </w:r>
      <w:r w:rsidRPr="00EE6E73">
        <w:tab/>
      </w:r>
      <w:r w:rsidRPr="00EE6E73">
        <w:rPr>
          <w:i/>
          <w:noProof/>
        </w:rPr>
        <w:t>SIB1</w:t>
      </w:r>
      <w:bookmarkEnd w:id="3731"/>
      <w:bookmarkEnd w:id="3732"/>
      <w:bookmarkEnd w:id="3733"/>
      <w:bookmarkEnd w:id="3734"/>
      <w:bookmarkEnd w:id="3735"/>
    </w:p>
    <w:bookmarkEnd w:id="373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737" w:name="_Toc60777126"/>
      <w:bookmarkStart w:id="3738" w:name="_Toc193446041"/>
      <w:bookmarkStart w:id="3739" w:name="_Toc193451846"/>
      <w:bookmarkStart w:id="3740" w:name="_Toc193463116"/>
      <w:bookmarkStart w:id="3741" w:name="_Toc201295403"/>
      <w:bookmarkStart w:id="3742" w:name="MCCQCTEMPBM_00000130"/>
      <w:r w:rsidRPr="00EE6E73">
        <w:t>–</w:t>
      </w:r>
      <w:r w:rsidRPr="00EE6E73">
        <w:tab/>
      </w:r>
      <w:proofErr w:type="spellStart"/>
      <w:r w:rsidRPr="00EE6E73">
        <w:rPr>
          <w:i/>
          <w:iCs/>
        </w:rPr>
        <w:t>SidelinkUEInformation</w:t>
      </w:r>
      <w:r w:rsidRPr="00EE6E73">
        <w:rPr>
          <w:i/>
          <w:iCs/>
          <w:noProof/>
        </w:rPr>
        <w:t>NR</w:t>
      </w:r>
      <w:bookmarkEnd w:id="3737"/>
      <w:bookmarkEnd w:id="3738"/>
      <w:bookmarkEnd w:id="3739"/>
      <w:bookmarkEnd w:id="3740"/>
      <w:bookmarkEnd w:id="3741"/>
      <w:proofErr w:type="spellEnd"/>
    </w:p>
    <w:bookmarkEnd w:id="3742"/>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RxInterestedGC-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43"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4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PerSLRB-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744" w:name="_Toc60777127"/>
      <w:bookmarkStart w:id="3745" w:name="_Toc193446042"/>
      <w:bookmarkStart w:id="3746" w:name="_Toc193451847"/>
      <w:bookmarkStart w:id="3747" w:name="_Toc193463117"/>
      <w:bookmarkStart w:id="3748" w:name="_Toc201295404"/>
      <w:bookmarkStart w:id="3749" w:name="MCCQCTEMPBM_00000131"/>
      <w:r w:rsidRPr="00EE6E73">
        <w:t>–</w:t>
      </w:r>
      <w:r w:rsidRPr="00EE6E73">
        <w:tab/>
      </w:r>
      <w:proofErr w:type="spellStart"/>
      <w:r w:rsidRPr="00EE6E73">
        <w:rPr>
          <w:i/>
        </w:rPr>
        <w:t>SystemInformation</w:t>
      </w:r>
      <w:bookmarkEnd w:id="3744"/>
      <w:bookmarkEnd w:id="3745"/>
      <w:bookmarkEnd w:id="3746"/>
      <w:bookmarkEnd w:id="3747"/>
      <w:bookmarkEnd w:id="3748"/>
      <w:proofErr w:type="spellEnd"/>
    </w:p>
    <w:bookmarkEnd w:id="3749"/>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lastRenderedPageBreak/>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50" w:author="ER_Rapp Pre129_HL" w:date="2025-02-03T21:51:00Z"/>
        </w:rPr>
      </w:pPr>
      <w:r w:rsidRPr="00EE6E73">
        <w:t xml:space="preserve">        </w:t>
      </w:r>
      <w:bookmarkStart w:id="3751" w:name="_Hlk164278936"/>
      <w:r w:rsidR="00C2393B" w:rsidRPr="0044569D">
        <w:t>sib17bis-v18</w:t>
      </w:r>
      <w:bookmarkEnd w:id="3751"/>
      <w:r w:rsidR="00C2393B" w:rsidRPr="0044569D">
        <w:t>20                      SIB17bis-r18</w:t>
      </w:r>
      <w:ins w:id="3752" w:author="ER_Rapp Pre129_HL" w:date="2025-02-03T21:51:00Z">
        <w:r w:rsidR="00C2393B" w:rsidRPr="0044569D">
          <w:t>,</w:t>
        </w:r>
      </w:ins>
    </w:p>
    <w:p w14:paraId="6509C225" w14:textId="77777777" w:rsidR="00C2393B" w:rsidRPr="0044569D" w:rsidRDefault="00C2393B" w:rsidP="00C2393B">
      <w:pPr>
        <w:pStyle w:val="PL"/>
        <w:rPr>
          <w:ins w:id="3753" w:author="ER_Rapp Pre129_HL" w:date="2025-02-03T21:51:00Z"/>
        </w:rPr>
      </w:pPr>
      <w:ins w:id="3754"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755" w:name="_Toc60777128"/>
      <w:bookmarkStart w:id="3756" w:name="_Toc193446043"/>
      <w:bookmarkStart w:id="3757" w:name="_Toc193451848"/>
      <w:bookmarkStart w:id="3758" w:name="_Toc193463118"/>
      <w:bookmarkStart w:id="3759" w:name="_Toc201295405"/>
      <w:bookmarkStart w:id="3760" w:name="MCCQCTEMPBM_00000132"/>
      <w:r w:rsidRPr="00EE6E73">
        <w:t>–</w:t>
      </w:r>
      <w:r w:rsidRPr="00EE6E73">
        <w:tab/>
      </w:r>
      <w:r w:rsidRPr="00EE6E73">
        <w:rPr>
          <w:i/>
          <w:noProof/>
        </w:rPr>
        <w:t>UEAssistanceInformation</w:t>
      </w:r>
      <w:bookmarkEnd w:id="3755"/>
      <w:bookmarkEnd w:id="3756"/>
      <w:bookmarkEnd w:id="3757"/>
      <w:bookmarkEnd w:id="3758"/>
      <w:bookmarkEnd w:id="3759"/>
    </w:p>
    <w:bookmarkEnd w:id="376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맑은 고딕"/>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761" w:name="OLE_LINK14"/>
            <w:r w:rsidRPr="00EE6E73">
              <w:t xml:space="preserve">SCell(s) </w:t>
            </w:r>
            <w:bookmarkEnd w:id="3761"/>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SCells of the NR MCG, </w:t>
            </w:r>
            <w:proofErr w:type="spellStart"/>
            <w:r w:rsidRPr="00EE6E73">
              <w:rPr>
                <w:lang w:eastAsia="en-GB"/>
              </w:rPr>
              <w:t>PSCell</w:t>
            </w:r>
            <w:proofErr w:type="spellEnd"/>
            <w:r w:rsidRPr="00EE6E73">
              <w:rPr>
                <w:lang w:eastAsia="en-GB"/>
              </w:rPr>
              <w:t xml:space="preserve"> and SCells of the SCG. This maximum number only includes </w:t>
            </w:r>
            <w:proofErr w:type="spellStart"/>
            <w:r w:rsidRPr="00EE6E73">
              <w:rPr>
                <w:lang w:eastAsia="en-GB"/>
              </w:rPr>
              <w:t>PSCell</w:t>
            </w:r>
            <w:proofErr w:type="spellEnd"/>
            <w:r w:rsidRPr="00EE6E73">
              <w:rPr>
                <w:lang w:eastAsia="en-GB"/>
              </w:rPr>
              <w:t xml:space="preserve">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SCells of the NR MCG, </w:t>
            </w:r>
            <w:proofErr w:type="spellStart"/>
            <w:r w:rsidRPr="00EE6E73">
              <w:rPr>
                <w:lang w:eastAsia="en-GB"/>
              </w:rPr>
              <w:t>PSCell</w:t>
            </w:r>
            <w:proofErr w:type="spellEnd"/>
            <w:r w:rsidRPr="00EE6E73">
              <w:rPr>
                <w:lang w:eastAsia="en-GB"/>
              </w:rPr>
              <w:t xml:space="preserve"> and SCells of the SCG. This maximum number only includes </w:t>
            </w:r>
            <w:proofErr w:type="spellStart"/>
            <w:r w:rsidRPr="00EE6E73">
              <w:rPr>
                <w:lang w:eastAsia="en-GB"/>
              </w:rPr>
              <w:t>PSCell</w:t>
            </w:r>
            <w:proofErr w:type="spellEnd"/>
            <w:r w:rsidRPr="00EE6E73">
              <w:rPr>
                <w:lang w:eastAsia="en-GB"/>
              </w:rPr>
              <w:t xml:space="preserve">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62" w:name="_Toc60777129"/>
      <w:bookmarkStart w:id="3763" w:name="_Toc193446044"/>
      <w:bookmarkStart w:id="3764" w:name="_Toc193451849"/>
      <w:bookmarkStart w:id="3765" w:name="_Toc193463119"/>
      <w:bookmarkStart w:id="3766" w:name="_Toc201295406"/>
      <w:bookmarkStart w:id="3767" w:name="MCCQCTEMPBM_00000133"/>
      <w:r w:rsidRPr="00EE6E73">
        <w:t>–</w:t>
      </w:r>
      <w:r w:rsidRPr="00EE6E73">
        <w:tab/>
      </w:r>
      <w:proofErr w:type="spellStart"/>
      <w:r w:rsidRPr="00EE6E73">
        <w:rPr>
          <w:i/>
        </w:rPr>
        <w:t>UECapabilityEnquiry</w:t>
      </w:r>
      <w:bookmarkEnd w:id="3762"/>
      <w:bookmarkEnd w:id="3763"/>
      <w:bookmarkEnd w:id="3764"/>
      <w:bookmarkEnd w:id="3765"/>
      <w:bookmarkEnd w:id="3766"/>
      <w:proofErr w:type="spellEnd"/>
    </w:p>
    <w:bookmarkEnd w:id="3767"/>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68" w:name="_Toc60777130"/>
      <w:bookmarkStart w:id="3769" w:name="_Toc193446045"/>
      <w:bookmarkStart w:id="3770" w:name="_Toc193451850"/>
      <w:bookmarkStart w:id="3771" w:name="_Toc193463120"/>
      <w:bookmarkStart w:id="3772" w:name="_Toc201295407"/>
      <w:bookmarkStart w:id="3773" w:name="MCCQCTEMPBM_00000134"/>
      <w:r w:rsidRPr="00EE6E73">
        <w:t>–</w:t>
      </w:r>
      <w:r w:rsidRPr="00EE6E73">
        <w:tab/>
      </w:r>
      <w:proofErr w:type="spellStart"/>
      <w:r w:rsidRPr="00EE6E73">
        <w:rPr>
          <w:i/>
        </w:rPr>
        <w:t>UECapabilityInformation</w:t>
      </w:r>
      <w:bookmarkEnd w:id="3768"/>
      <w:bookmarkEnd w:id="3769"/>
      <w:bookmarkEnd w:id="3770"/>
      <w:bookmarkEnd w:id="3771"/>
      <w:bookmarkEnd w:id="3772"/>
      <w:proofErr w:type="spellEnd"/>
    </w:p>
    <w:bookmarkEnd w:id="3773"/>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74" w:name="_Toc60777131"/>
      <w:bookmarkStart w:id="3775" w:name="_Toc193446046"/>
      <w:bookmarkStart w:id="3776" w:name="_Toc193451851"/>
      <w:bookmarkStart w:id="3777" w:name="_Toc193463121"/>
      <w:bookmarkStart w:id="3778" w:name="_Toc201295408"/>
      <w:bookmarkStart w:id="3779" w:name="MCCQCTEMPBM_00000135"/>
      <w:r w:rsidRPr="00EE6E73">
        <w:t>–</w:t>
      </w:r>
      <w:r w:rsidRPr="00EE6E73">
        <w:tab/>
      </w:r>
      <w:proofErr w:type="spellStart"/>
      <w:r w:rsidRPr="00EE6E73">
        <w:rPr>
          <w:i/>
        </w:rPr>
        <w:t>UEInformationRequest</w:t>
      </w:r>
      <w:bookmarkEnd w:id="3774"/>
      <w:bookmarkEnd w:id="3775"/>
      <w:bookmarkEnd w:id="3776"/>
      <w:bookmarkEnd w:id="3777"/>
      <w:bookmarkEnd w:id="3778"/>
      <w:proofErr w:type="spellEnd"/>
    </w:p>
    <w:bookmarkEnd w:id="3779"/>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맑은 고딕"/>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w:t>
            </w:r>
            <w:proofErr w:type="spellEnd"/>
            <w:r w:rsidRPr="00EE6E73">
              <w:rPr>
                <w:b/>
                <w:i/>
                <w:lang w:eastAsia="ko-KR"/>
              </w:rPr>
              <w:t>-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w:t>
            </w:r>
            <w:proofErr w:type="spellEnd"/>
            <w:r w:rsidRPr="00EE6E73">
              <w:rPr>
                <w:b/>
                <w:i/>
                <w:lang w:eastAsia="ko-KR"/>
              </w:rPr>
              <w:t>-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w:t>
            </w:r>
            <w:proofErr w:type="spellEnd"/>
            <w:r w:rsidRPr="00EE6E73">
              <w:rPr>
                <w:b/>
                <w:i/>
                <w:lang w:eastAsia="ko-KR"/>
              </w:rPr>
              <w:t>-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w:t>
            </w:r>
            <w:proofErr w:type="spellEnd"/>
            <w:r w:rsidRPr="00EE6E73">
              <w:rPr>
                <w:b/>
                <w:i/>
                <w:lang w:eastAsia="ko-KR"/>
              </w:rPr>
              <w:t>-ReportReq</w:t>
            </w:r>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맑은 고딕"/>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780" w:name="_Toc60777132"/>
      <w:bookmarkStart w:id="3781" w:name="_Toc193446047"/>
      <w:bookmarkStart w:id="3782" w:name="_Toc193451852"/>
      <w:bookmarkStart w:id="3783" w:name="_Toc193463122"/>
      <w:bookmarkStart w:id="3784" w:name="_Toc201295409"/>
      <w:bookmarkStart w:id="3785" w:name="MCCQCTEMPBM_00000136"/>
      <w:r w:rsidRPr="00EE6E73">
        <w:t>–</w:t>
      </w:r>
      <w:r w:rsidRPr="00EE6E73">
        <w:tab/>
      </w:r>
      <w:proofErr w:type="spellStart"/>
      <w:r w:rsidRPr="00EE6E73">
        <w:rPr>
          <w:i/>
        </w:rPr>
        <w:t>UEInformationResponse</w:t>
      </w:r>
      <w:bookmarkEnd w:id="3780"/>
      <w:bookmarkEnd w:id="3781"/>
      <w:bookmarkEnd w:id="3782"/>
      <w:bookmarkEnd w:id="3783"/>
      <w:bookmarkEnd w:id="3784"/>
      <w:proofErr w:type="spellEnd"/>
    </w:p>
    <w:bookmarkEnd w:id="3785"/>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맑은 고딕"/>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86" w:name="OLE_LINK19"/>
      <w:r w:rsidRPr="00EE6E73">
        <w:rPr>
          <w:rFonts w:eastAsia="DengXian"/>
        </w:rPr>
        <w:t>maxCEFReport-r17</w:t>
      </w:r>
      <w:bookmarkEnd w:id="378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맑은 고딕"/>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 xml:space="preserve">-Expiry, </w:t>
      </w:r>
      <w:proofErr w:type="spellStart"/>
      <w:r w:rsidRPr="00EE6E73">
        <w:rPr>
          <w:rFonts w:eastAsia="맑은 고딕"/>
        </w:rPr>
        <w:t>randomAccessProblem</w:t>
      </w:r>
      <w:proofErr w:type="spellEnd"/>
      <w:r w:rsidRPr="00EE6E73">
        <w:rPr>
          <w:rFonts w:eastAsia="맑은 고딕"/>
        </w:rPr>
        <w:t xml:space="preserve">, </w:t>
      </w:r>
      <w:proofErr w:type="spellStart"/>
      <w:r w:rsidRPr="00EE6E73">
        <w:rPr>
          <w:rFonts w:eastAsia="맑은 고딕"/>
        </w:rPr>
        <w:t>rlc-MaxNumRetx</w:t>
      </w:r>
      <w:proofErr w:type="spellEnd"/>
      <w:r w:rsidRPr="00EE6E73">
        <w:rPr>
          <w:rFonts w:eastAsia="맑은 고딕"/>
        </w:rPr>
        <w:t>,</w:t>
      </w:r>
    </w:p>
    <w:p w14:paraId="3CCD2E44" w14:textId="19928F8A" w:rsidR="00F43AAB" w:rsidRPr="00EE6E73" w:rsidRDefault="00F43AAB" w:rsidP="00EE6E73">
      <w:pPr>
        <w:pStyle w:val="PL"/>
        <w:rPr>
          <w:rFonts w:eastAsia="맑은 고딕"/>
        </w:rPr>
      </w:pPr>
      <w:r w:rsidRPr="00EE6E73">
        <w:rPr>
          <w:rFonts w:eastAsia="맑은 고딕"/>
        </w:rPr>
        <w:t xml:space="preserve">                                                         </w:t>
      </w:r>
      <w:proofErr w:type="spellStart"/>
      <w:r w:rsidRPr="00EE6E73">
        <w:rPr>
          <w:rFonts w:eastAsia="맑은 고딕"/>
        </w:rPr>
        <w:t>synchReconfigFailureSCG</w:t>
      </w:r>
      <w:proofErr w:type="spellEnd"/>
      <w:r w:rsidRPr="00EE6E73">
        <w:rPr>
          <w:rFonts w:eastAsia="맑은 고딕"/>
        </w:rPr>
        <w:t xml:space="preserve">, </w:t>
      </w:r>
      <w:proofErr w:type="spellStart"/>
      <w:r w:rsidRPr="00EE6E73">
        <w:rPr>
          <w:rFonts w:eastAsia="맑은 고딕"/>
        </w:rPr>
        <w:t>scg-ReconfigFailure</w:t>
      </w:r>
      <w:proofErr w:type="spellEnd"/>
      <w:r w:rsidRPr="00EE6E73">
        <w:rPr>
          <w:rFonts w:eastAsia="맑은 고딕"/>
        </w:rPr>
        <w:t>,</w:t>
      </w:r>
    </w:p>
    <w:p w14:paraId="2674C809" w14:textId="189027BC" w:rsidR="00F43AAB" w:rsidRPr="00EE6E73" w:rsidRDefault="00F43AAB" w:rsidP="00EE6E73">
      <w:pPr>
        <w:pStyle w:val="PL"/>
      </w:pPr>
      <w:r w:rsidRPr="00EE6E73">
        <w:rPr>
          <w:rFonts w:eastAsia="맑은 고딕"/>
        </w:rPr>
        <w:t xml:space="preserve">                                                         srb3-IntegrityFailure, </w:t>
      </w:r>
      <w:proofErr w:type="spellStart"/>
      <w:r w:rsidRPr="00EE6E73">
        <w:rPr>
          <w:rFonts w:eastAsia="맑은 고딕"/>
        </w:rPr>
        <w:t>scg-lbtFailure</w:t>
      </w:r>
      <w:proofErr w:type="spellEnd"/>
      <w:r w:rsidRPr="00EE6E73">
        <w:rPr>
          <w:rFonts w:eastAsia="맑은 고딕"/>
        </w:rPr>
        <w:t xml:space="preserve">, </w:t>
      </w:r>
      <w:proofErr w:type="spellStart"/>
      <w:r w:rsidRPr="00EE6E73">
        <w:rPr>
          <w:rFonts w:eastAsia="맑은 고딕"/>
        </w:rPr>
        <w:t>beamFailureRecoveryFailure</w:t>
      </w:r>
      <w:proofErr w:type="spellEnd"/>
      <w:r w:rsidRPr="00EE6E73">
        <w:rPr>
          <w:rFonts w:eastAsia="맑은 고딕"/>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맑은 고딕"/>
        </w:rPr>
        <w:t xml:space="preserve">, </w:t>
      </w:r>
      <w:proofErr w:type="spellStart"/>
      <w:r w:rsidRPr="00EE6E73">
        <w:rPr>
          <w:rFonts w:eastAsia="맑은 고딕"/>
        </w:rPr>
        <w:t>beamFailure</w:t>
      </w:r>
      <w:proofErr w:type="spellEnd"/>
      <w:r w:rsidRPr="00EE6E73">
        <w:rPr>
          <w:rFonts w:eastAsia="맑은 고딕"/>
        </w:rPr>
        <w:t xml:space="preserve">, </w:t>
      </w:r>
      <w:r w:rsidR="00367F74" w:rsidRPr="00EE6E73">
        <w:rPr>
          <w:rFonts w:eastAsia="맑은 고딕"/>
        </w:rPr>
        <w:t xml:space="preserve">spare5, spare4, </w:t>
      </w:r>
      <w:r w:rsidRPr="00EE6E73">
        <w:rPr>
          <w:rFonts w:eastAsia="맑은 고딕"/>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맑은 고딕"/>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맑은 고딕"/>
                <w:lang w:eastAsia="ko-KR"/>
              </w:rPr>
              <w:t xml:space="preserve">in </w:t>
            </w:r>
            <w:proofErr w:type="spellStart"/>
            <w:r w:rsidR="00394471" w:rsidRPr="00EE6E73">
              <w:rPr>
                <w:rFonts w:eastAsia="맑은 고딕"/>
                <w:i/>
                <w:lang w:eastAsia="ko-KR"/>
              </w:rPr>
              <w:t>beamFailureRecoveryConfig</w:t>
            </w:r>
            <w:proofErr w:type="spellEnd"/>
            <w:r w:rsidR="00394471" w:rsidRPr="00EE6E73">
              <w:rPr>
                <w:rFonts w:eastAsia="맑은 고딕"/>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맑은 고딕"/>
                <w:lang w:eastAsia="ko-KR"/>
              </w:rPr>
              <w:t xml:space="preserve"> in </w:t>
            </w:r>
            <w:proofErr w:type="spellStart"/>
            <w:r w:rsidR="00394471" w:rsidRPr="00EE6E73">
              <w:rPr>
                <w:i/>
              </w:rPr>
              <w:t>rach-ConfigCommon</w:t>
            </w:r>
            <w:proofErr w:type="spellEnd"/>
            <w:r w:rsidR="00394471" w:rsidRPr="00EE6E73">
              <w:rPr>
                <w:rFonts w:eastAsia="맑은 고딕"/>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맑은 고딕"/>
                <w:lang w:eastAsia="ko-KR"/>
              </w:rPr>
              <w:t xml:space="preserve">in </w:t>
            </w:r>
            <w:proofErr w:type="spellStart"/>
            <w:r w:rsidRPr="00EE6E73">
              <w:rPr>
                <w:i/>
              </w:rPr>
              <w:t>rach-ConfigCommonTwoStepRA</w:t>
            </w:r>
            <w:proofErr w:type="spellEnd"/>
            <w:r w:rsidRPr="00EE6E73">
              <w:rPr>
                <w:rFonts w:eastAsia="맑은 고딕"/>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w:t>
            </w:r>
            <w:proofErr w:type="spellEnd"/>
            <w:r w:rsidRPr="00EE6E73">
              <w:rPr>
                <w:i/>
                <w:szCs w:val="22"/>
                <w:lang w:eastAsia="sv-SE"/>
              </w:rPr>
              <w:t>-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SpCell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SpCell </w:t>
            </w:r>
            <w:r w:rsidR="00D27FE5" w:rsidRPr="00EE6E73">
              <w:rPr>
                <w:rFonts w:eastAsia="맑은 고딕"/>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SCell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787" w:name="_Toc193446048"/>
      <w:bookmarkStart w:id="3788" w:name="_Toc193451853"/>
      <w:bookmarkStart w:id="3789" w:name="_Toc193463123"/>
      <w:bookmarkStart w:id="3790" w:name="_Toc201295410"/>
      <w:bookmarkStart w:id="3791" w:name="MCCQCTEMPBM_00000137"/>
      <w:r w:rsidRPr="00EE6E73">
        <w:t>–</w:t>
      </w:r>
      <w:r w:rsidRPr="00EE6E73">
        <w:tab/>
      </w:r>
      <w:proofErr w:type="spellStart"/>
      <w:r w:rsidRPr="00EE6E73">
        <w:rPr>
          <w:i/>
        </w:rPr>
        <w:t>UEPositioningAssistanceInfo</w:t>
      </w:r>
      <w:bookmarkEnd w:id="3787"/>
      <w:bookmarkEnd w:id="3788"/>
      <w:bookmarkEnd w:id="3789"/>
      <w:bookmarkEnd w:id="3790"/>
      <w:proofErr w:type="spellEnd"/>
    </w:p>
    <w:bookmarkEnd w:id="3791"/>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92" w:name="_Hlk95214035"/>
      <w:r w:rsidR="00893D04" w:rsidRPr="00EE6E73">
        <w:t>maxNrOfTxTEGReport</w:t>
      </w:r>
      <w:r w:rsidRPr="00EE6E73">
        <w:t>-r17</w:t>
      </w:r>
      <w:bookmarkEnd w:id="379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793" w:name="_Toc60777133"/>
      <w:bookmarkStart w:id="3794" w:name="_Toc193446049"/>
      <w:bookmarkStart w:id="3795" w:name="_Toc193451854"/>
      <w:bookmarkStart w:id="3796" w:name="_Toc193463124"/>
      <w:bookmarkStart w:id="3797" w:name="_Toc201295411"/>
      <w:bookmarkStart w:id="3798" w:name="MCCQCTEMPBM_00000138"/>
      <w:r w:rsidRPr="00EE6E73">
        <w:t>–</w:t>
      </w:r>
      <w:r w:rsidRPr="00EE6E73">
        <w:tab/>
      </w:r>
      <w:proofErr w:type="spellStart"/>
      <w:r w:rsidRPr="00EE6E73">
        <w:rPr>
          <w:i/>
        </w:rPr>
        <w:t>ULDedicatedMessageSegment</w:t>
      </w:r>
      <w:bookmarkEnd w:id="3793"/>
      <w:bookmarkEnd w:id="3794"/>
      <w:bookmarkEnd w:id="3795"/>
      <w:bookmarkEnd w:id="3796"/>
      <w:bookmarkEnd w:id="3797"/>
      <w:proofErr w:type="spellEnd"/>
    </w:p>
    <w:bookmarkEnd w:id="3798"/>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799" w:name="_Toc60777134"/>
      <w:bookmarkStart w:id="3800" w:name="_Toc193446050"/>
      <w:bookmarkStart w:id="3801" w:name="_Toc193451855"/>
      <w:bookmarkStart w:id="3802" w:name="_Toc193463125"/>
      <w:bookmarkStart w:id="3803" w:name="_Toc201295412"/>
      <w:bookmarkStart w:id="3804" w:name="MCCQCTEMPBM_00000139"/>
      <w:r w:rsidRPr="00EE6E73">
        <w:t>–</w:t>
      </w:r>
      <w:r w:rsidRPr="00EE6E73">
        <w:tab/>
      </w:r>
      <w:proofErr w:type="spellStart"/>
      <w:r w:rsidRPr="00EE6E73">
        <w:rPr>
          <w:i/>
        </w:rPr>
        <w:t>ULInformationTransfer</w:t>
      </w:r>
      <w:bookmarkEnd w:id="3799"/>
      <w:bookmarkEnd w:id="3800"/>
      <w:bookmarkEnd w:id="3801"/>
      <w:bookmarkEnd w:id="3802"/>
      <w:bookmarkEnd w:id="3803"/>
      <w:proofErr w:type="spellEnd"/>
    </w:p>
    <w:bookmarkEnd w:id="3804"/>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SimSun"/>
        </w:rPr>
      </w:pPr>
      <w:bookmarkStart w:id="3805" w:name="_Toc60777135"/>
      <w:bookmarkStart w:id="3806" w:name="_Toc193446051"/>
      <w:bookmarkStart w:id="3807" w:name="_Toc193451856"/>
      <w:bookmarkStart w:id="3808" w:name="_Toc193463126"/>
      <w:bookmarkStart w:id="3809" w:name="_Toc201295413"/>
      <w:bookmarkStart w:id="3810" w:name="MCCQCTEMPBM_00000140"/>
      <w:r w:rsidRPr="00EE6E73">
        <w:rPr>
          <w:rFonts w:eastAsia="SimSun"/>
        </w:rPr>
        <w:t>–</w:t>
      </w:r>
      <w:r w:rsidRPr="00EE6E73">
        <w:rPr>
          <w:rFonts w:eastAsia="SimSun"/>
        </w:rPr>
        <w:tab/>
      </w:r>
      <w:r w:rsidRPr="00EE6E73">
        <w:rPr>
          <w:rFonts w:eastAsia="SimSun"/>
          <w:i/>
          <w:iCs/>
          <w:noProof/>
        </w:rPr>
        <w:t>ULInformationTransferIRAT</w:t>
      </w:r>
      <w:bookmarkEnd w:id="3805"/>
      <w:bookmarkEnd w:id="3806"/>
      <w:bookmarkEnd w:id="3807"/>
      <w:bookmarkEnd w:id="3808"/>
      <w:bookmarkEnd w:id="3809"/>
    </w:p>
    <w:bookmarkEnd w:id="381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811" w:name="_Toc60777136"/>
      <w:bookmarkStart w:id="3812" w:name="_Toc193446052"/>
      <w:bookmarkStart w:id="3813" w:name="_Toc193451857"/>
      <w:bookmarkStart w:id="3814" w:name="_Toc193463127"/>
      <w:bookmarkStart w:id="3815" w:name="_Toc201295414"/>
      <w:bookmarkStart w:id="3816" w:name="MCCQCTEMPBM_00000141"/>
      <w:r w:rsidRPr="00EE6E73">
        <w:rPr>
          <w:i/>
          <w:iCs/>
        </w:rPr>
        <w:t>–</w:t>
      </w:r>
      <w:r w:rsidRPr="00EE6E73">
        <w:rPr>
          <w:i/>
          <w:iCs/>
        </w:rPr>
        <w:tab/>
      </w:r>
      <w:r w:rsidRPr="00EE6E73">
        <w:rPr>
          <w:i/>
          <w:iCs/>
          <w:noProof/>
        </w:rPr>
        <w:t>ULInformationTransferMRDC</w:t>
      </w:r>
      <w:bookmarkEnd w:id="3811"/>
      <w:bookmarkEnd w:id="3812"/>
      <w:bookmarkEnd w:id="3813"/>
      <w:bookmarkEnd w:id="3814"/>
      <w:bookmarkEnd w:id="3815"/>
    </w:p>
    <w:bookmarkEnd w:id="381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r w:rsidRPr="00EE6E73">
        <w:rPr>
          <w:i/>
        </w:rPr>
        <w:t xml:space="preserve">RRCReconfigurationComplet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RRCReconfigurationComplete</w:t>
            </w:r>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817" w:name="_Toc60777137"/>
      <w:bookmarkStart w:id="3818" w:name="_Toc193446053"/>
      <w:bookmarkStart w:id="3819" w:name="_Toc193451858"/>
      <w:bookmarkStart w:id="3820" w:name="_Toc193463128"/>
      <w:bookmarkStart w:id="3821" w:name="_Toc201295415"/>
      <w:r w:rsidRPr="00EE6E73">
        <w:t>6.3</w:t>
      </w:r>
      <w:r w:rsidRPr="00EE6E73">
        <w:tab/>
        <w:t>RRC information elements</w:t>
      </w:r>
      <w:bookmarkEnd w:id="3817"/>
      <w:bookmarkEnd w:id="3818"/>
      <w:bookmarkEnd w:id="3819"/>
      <w:bookmarkEnd w:id="3820"/>
      <w:bookmarkEnd w:id="3821"/>
    </w:p>
    <w:p w14:paraId="13A836B1" w14:textId="77777777" w:rsidR="00394471" w:rsidRPr="00EE6E73" w:rsidRDefault="00394471" w:rsidP="00394471">
      <w:pPr>
        <w:pStyle w:val="30"/>
      </w:pPr>
      <w:bookmarkStart w:id="3822" w:name="_Toc60777138"/>
      <w:bookmarkStart w:id="3823" w:name="_Toc193446054"/>
      <w:bookmarkStart w:id="3824" w:name="_Toc193451859"/>
      <w:bookmarkStart w:id="3825" w:name="_Toc193463129"/>
      <w:bookmarkStart w:id="3826" w:name="_Toc201295416"/>
      <w:r w:rsidRPr="00EE6E73">
        <w:t>6.3.0</w:t>
      </w:r>
      <w:r w:rsidRPr="00EE6E73">
        <w:tab/>
        <w:t>Parameterized types</w:t>
      </w:r>
      <w:bookmarkEnd w:id="3822"/>
      <w:bookmarkEnd w:id="3823"/>
      <w:bookmarkEnd w:id="3824"/>
      <w:bookmarkEnd w:id="3825"/>
      <w:bookmarkEnd w:id="3826"/>
    </w:p>
    <w:p w14:paraId="3746D5D4" w14:textId="77777777" w:rsidR="00394471" w:rsidRPr="00EE6E73" w:rsidRDefault="00394471" w:rsidP="00394471">
      <w:pPr>
        <w:pStyle w:val="40"/>
      </w:pPr>
      <w:bookmarkStart w:id="3827" w:name="_Toc60777139"/>
      <w:bookmarkStart w:id="3828" w:name="_Toc193446055"/>
      <w:bookmarkStart w:id="3829" w:name="_Toc193451860"/>
      <w:bookmarkStart w:id="3830" w:name="_Toc193463130"/>
      <w:bookmarkStart w:id="3831" w:name="_Toc201295417"/>
      <w:bookmarkStart w:id="3832" w:name="MCCQCTEMPBM_00000142"/>
      <w:r w:rsidRPr="00EE6E73">
        <w:t>–</w:t>
      </w:r>
      <w:r w:rsidRPr="00EE6E73">
        <w:tab/>
      </w:r>
      <w:r w:rsidRPr="00EE6E73">
        <w:rPr>
          <w:i/>
        </w:rPr>
        <w:t>SetupRelease</w:t>
      </w:r>
      <w:bookmarkEnd w:id="3827"/>
      <w:bookmarkEnd w:id="3828"/>
      <w:bookmarkEnd w:id="3829"/>
      <w:bookmarkEnd w:id="3830"/>
      <w:bookmarkEnd w:id="3831"/>
    </w:p>
    <w:bookmarkEnd w:id="3832"/>
    <w:p w14:paraId="33860254" w14:textId="77777777" w:rsidR="00394471" w:rsidRPr="00EE6E73" w:rsidRDefault="00394471" w:rsidP="00394471">
      <w:r w:rsidRPr="00EE6E73">
        <w:rPr>
          <w:i/>
        </w:rPr>
        <w:t>SetupRelease</w:t>
      </w:r>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833" w:name="_Toc60777140"/>
      <w:bookmarkStart w:id="3834" w:name="_Toc193446056"/>
      <w:bookmarkStart w:id="3835" w:name="_Toc193451861"/>
      <w:bookmarkStart w:id="3836" w:name="_Toc193463131"/>
      <w:bookmarkStart w:id="3837" w:name="_Toc201295418"/>
      <w:r w:rsidRPr="00EE6E73">
        <w:t>6.3.1</w:t>
      </w:r>
      <w:r w:rsidRPr="00EE6E73">
        <w:tab/>
        <w:t>System information blocks</w:t>
      </w:r>
      <w:bookmarkEnd w:id="3833"/>
      <w:bookmarkEnd w:id="3834"/>
      <w:bookmarkEnd w:id="3835"/>
      <w:bookmarkEnd w:id="3836"/>
      <w:bookmarkEnd w:id="3837"/>
    </w:p>
    <w:p w14:paraId="6A1ED73F" w14:textId="77777777" w:rsidR="00394471" w:rsidRPr="00EE6E73" w:rsidRDefault="00394471" w:rsidP="00394471">
      <w:pPr>
        <w:pStyle w:val="40"/>
        <w:rPr>
          <w:rFonts w:eastAsia="SimSun"/>
          <w:i/>
        </w:rPr>
      </w:pPr>
      <w:bookmarkStart w:id="3838" w:name="_Toc60777141"/>
      <w:bookmarkStart w:id="3839" w:name="_Toc193446057"/>
      <w:bookmarkStart w:id="3840" w:name="_Toc193451862"/>
      <w:bookmarkStart w:id="3841" w:name="_Toc193463132"/>
      <w:bookmarkStart w:id="3842" w:name="_Toc201295419"/>
      <w:bookmarkStart w:id="3843" w:name="MCCQCTEMPBM_00000143"/>
      <w:r w:rsidRPr="00EE6E73">
        <w:rPr>
          <w:rFonts w:eastAsia="SimSun"/>
        </w:rPr>
        <w:t>–</w:t>
      </w:r>
      <w:r w:rsidRPr="00EE6E73">
        <w:rPr>
          <w:rFonts w:eastAsia="SimSun"/>
        </w:rPr>
        <w:tab/>
      </w:r>
      <w:r w:rsidRPr="00EE6E73">
        <w:rPr>
          <w:rFonts w:eastAsia="SimSun"/>
          <w:i/>
        </w:rPr>
        <w:t>SIB2</w:t>
      </w:r>
      <w:bookmarkEnd w:id="3838"/>
      <w:bookmarkEnd w:id="3839"/>
      <w:bookmarkEnd w:id="3840"/>
      <w:bookmarkEnd w:id="3841"/>
      <w:bookmarkEnd w:id="3842"/>
    </w:p>
    <w:bookmarkEnd w:id="384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57BD2401"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44" w:author="ER_Rapp Post131_EAY" w:date="2025-09-01T23:08:00Z"/>
        </w:rPr>
      </w:pPr>
      <w:r w:rsidRPr="0044569D">
        <w:t xml:space="preserve">        ...</w:t>
      </w:r>
      <w:ins w:id="3845" w:author="ER_Rapp Post131_EAY" w:date="2025-09-01T23:08:00Z">
        <w:r w:rsidR="00E26E4E">
          <w:t>,</w:t>
        </w:r>
      </w:ins>
    </w:p>
    <w:p w14:paraId="21D32E10" w14:textId="04A6A111" w:rsidR="00C5268D" w:rsidRDefault="00E26E4E" w:rsidP="00C5268D">
      <w:pPr>
        <w:pStyle w:val="PL"/>
      </w:pPr>
      <w:ins w:id="3846" w:author="ER_Rapp Post131_EAY" w:date="2025-09-01T23:08:00Z">
        <w:r>
          <w:t xml:space="preserve">        [[</w:t>
        </w:r>
      </w:ins>
      <w:r w:rsidR="00C5268D">
        <w:t xml:space="preserve"> </w:t>
      </w:r>
    </w:p>
    <w:p w14:paraId="7BBDC59F" w14:textId="1F0C3BB1" w:rsidR="00C756C4" w:rsidRPr="00FD7039" w:rsidRDefault="00E26E4E" w:rsidP="00C756C4">
      <w:pPr>
        <w:pStyle w:val="PL"/>
        <w:rPr>
          <w:ins w:id="3847" w:author="ER_Rapp Pre129_HL" w:date="2025-02-06T14:47:00Z"/>
          <w:color w:val="808080"/>
        </w:rPr>
      </w:pPr>
      <w:ins w:id="3848" w:author="ER_Rapp Post131_EAY" w:date="2025-09-01T23:08:00Z">
        <w:r>
          <w:t xml:space="preserve">        od</w:t>
        </w:r>
      </w:ins>
      <w:ins w:id="3849" w:author="ER_Rapp Post130_HL" w:date="2025-08-15T09:33:00Z">
        <w:r w:rsidR="00C870A7">
          <w:t>-</w:t>
        </w:r>
      </w:ins>
      <w:ins w:id="3850" w:author="ER_Rapp Pre129_HL" w:date="2025-02-06T14:54:00Z">
        <w:r w:rsidR="00C756C4" w:rsidRPr="0044569D">
          <w:t>sib1-</w:t>
        </w:r>
      </w:ins>
      <w:ins w:id="3851" w:author="ER_Rapp Pre129bis_HL" w:date="2025-03-26T17:05:00Z">
        <w:r w:rsidR="00C756C4">
          <w:t>C</w:t>
        </w:r>
      </w:ins>
      <w:ins w:id="3852" w:author="ER_Rapp Pre129_HL" w:date="2025-02-06T14:47:00Z">
        <w:r w:rsidR="00C756C4" w:rsidRPr="0044569D">
          <w:t xml:space="preserve">ellReselectionPriority-r19             </w:t>
        </w:r>
        <w:proofErr w:type="spellStart"/>
        <w:r w:rsidR="00C756C4" w:rsidRPr="0044569D">
          <w:t>CellReselectionPriority</w:t>
        </w:r>
        <w:proofErr w:type="spellEnd"/>
        <w:r w:rsidR="00C756C4" w:rsidRPr="0044569D">
          <w:t xml:space="preserve">             </w:t>
        </w:r>
        <w:del w:id="3853"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854" w:author="ER_Rapp Pre129_HL" w:date="2025-02-06T14:47:00Z"/>
        </w:rPr>
      </w:pPr>
      <w:ins w:id="3855" w:author="ER_Rapp Pre129_HL" w:date="2025-02-06T14:47:00Z">
        <w:r w:rsidRPr="0044569D">
          <w:t xml:space="preserve">        </w:t>
        </w:r>
      </w:ins>
      <w:ins w:id="3856" w:author="ER_Rapp Pre129_HL" w:date="2025-02-06T14:54:00Z">
        <w:r w:rsidRPr="0044569D">
          <w:t>od</w:t>
        </w:r>
      </w:ins>
      <w:ins w:id="3857" w:author="ER_Rapp Post130_HL" w:date="2025-08-15T09:33:00Z">
        <w:r w:rsidR="00C870A7">
          <w:t>-</w:t>
        </w:r>
      </w:ins>
      <w:ins w:id="3858" w:author="ER_Rapp Pre129_HL" w:date="2025-02-06T14:54:00Z">
        <w:r w:rsidRPr="0044569D">
          <w:t>sib1-</w:t>
        </w:r>
      </w:ins>
      <w:ins w:id="3859" w:author="ER_Rapp Pre129bis_HL" w:date="2025-03-26T17:05:00Z">
        <w:r>
          <w:t>C</w:t>
        </w:r>
      </w:ins>
      <w:ins w:id="3860" w:author="ER_Rapp Pre129_HL" w:date="2025-02-06T14:47:00Z">
        <w:r w:rsidRPr="0044569D">
          <w:t>ellReselectionSubPriority</w:t>
        </w:r>
      </w:ins>
      <w:ins w:id="3861" w:author="ER_Rapp Pre129_HL" w:date="2025-02-06T14:48:00Z">
        <w:r w:rsidRPr="0044569D">
          <w:t>-r19</w:t>
        </w:r>
      </w:ins>
      <w:ins w:id="3862" w:author="ER_Rapp Pre129_HL" w:date="2025-02-06T14:47:00Z">
        <w:r w:rsidRPr="0044569D">
          <w:t xml:space="preserve">          </w:t>
        </w:r>
        <w:proofErr w:type="spellStart"/>
        <w:r w:rsidRPr="0044569D">
          <w:t>CellReselectionSubPriority</w:t>
        </w:r>
        <w:proofErr w:type="spellEnd"/>
        <w:r w:rsidRPr="0044569D">
          <w:t xml:space="preserve">          </w:t>
        </w:r>
        <w:del w:id="3863" w:author="ER_Rapp Post131_EAY" w:date="2025-09-01T23:09:00Z">
          <w:r w:rsidRPr="0044569D" w:rsidDel="00B86DAB">
            <w:delText xml:space="preserve"> </w:delText>
          </w:r>
        </w:del>
        <w:r w:rsidRPr="0044569D">
          <w:rPr>
            <w:color w:val="993366"/>
          </w:rPr>
          <w:t>OPTIONAL</w:t>
        </w:r>
        <w:r w:rsidRPr="0044569D">
          <w:t xml:space="preserve">     </w:t>
        </w:r>
      </w:ins>
      <w:ins w:id="3864" w:author="ER_Rapp Post130_HL" w:date="2025-06-13T08:37:00Z">
        <w:r>
          <w:t xml:space="preserve"> </w:t>
        </w:r>
      </w:ins>
      <w:ins w:id="3865"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866"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w:t>
      </w:r>
      <w:proofErr w:type="spellStart"/>
      <w:r w:rsidRPr="00EE6E73">
        <w:t>SSB-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867" w:author="ER_Rapp Pre129_HL" w:date="2025-02-06T14:55:00Z"/>
                <w:b/>
                <w:bCs/>
                <w:i/>
                <w:iCs/>
              </w:rPr>
            </w:pPr>
            <w:ins w:id="3868" w:author="ER_Rapp Post 132­_HL" w:date="2025-08-28T10:24:00Z">
              <w:r>
                <w:rPr>
                  <w:b/>
                  <w:bCs/>
                  <w:i/>
                  <w:iCs/>
                </w:rPr>
                <w:t>o</w:t>
              </w:r>
            </w:ins>
            <w:ins w:id="3869" w:author="ER_Rapp Pre129_HL" w:date="2025-02-06T14:55:00Z">
              <w:r w:rsidR="00DE7B5C" w:rsidRPr="00FD7039">
                <w:rPr>
                  <w:b/>
                  <w:bCs/>
                  <w:i/>
                  <w:iCs/>
                </w:rPr>
                <w:t>d</w:t>
              </w:r>
            </w:ins>
            <w:ins w:id="3870" w:author="ER_Rapp Post130_HL" w:date="2025-08-15T09:33:00Z">
              <w:r w:rsidR="00C870A7">
                <w:rPr>
                  <w:b/>
                  <w:bCs/>
                  <w:i/>
                  <w:iCs/>
                </w:rPr>
                <w:t>-</w:t>
              </w:r>
            </w:ins>
            <w:ins w:id="3871" w:author="ER_Rapp Pre129_HL" w:date="2025-02-06T14:55:00Z">
              <w:r w:rsidR="00DE7B5C" w:rsidRPr="00FD7039">
                <w:rPr>
                  <w:b/>
                  <w:bCs/>
                  <w:i/>
                  <w:iCs/>
                </w:rPr>
                <w:t>sib1-</w:t>
              </w:r>
            </w:ins>
            <w:ins w:id="3872" w:author="ER_Rapp Pre129bis_HL" w:date="2025-03-26T17:05:00Z">
              <w:r w:rsidR="00DE7B5C">
                <w:rPr>
                  <w:b/>
                  <w:bCs/>
                  <w:i/>
                  <w:iCs/>
                </w:rPr>
                <w:t>C</w:t>
              </w:r>
            </w:ins>
            <w:ins w:id="3873" w:author="ER_Rapp Pre129_HL" w:date="2025-02-06T14:55:00Z">
              <w:r w:rsidR="00DE7B5C" w:rsidRPr="00FD7039">
                <w:rPr>
                  <w:b/>
                  <w:bCs/>
                  <w:i/>
                  <w:iCs/>
                </w:rPr>
                <w:t>ellReselectionPriority, od</w:t>
              </w:r>
            </w:ins>
            <w:ins w:id="3874" w:author="ER_Rapp Post130_HL" w:date="2025-08-15T09:33:00Z">
              <w:r w:rsidR="00C870A7">
                <w:rPr>
                  <w:b/>
                  <w:bCs/>
                  <w:i/>
                  <w:iCs/>
                </w:rPr>
                <w:t>-</w:t>
              </w:r>
            </w:ins>
            <w:ins w:id="3875" w:author="ER_Rapp Pre129_HL" w:date="2025-02-06T14:55:00Z">
              <w:r w:rsidR="00DE7B5C" w:rsidRPr="00FD7039">
                <w:rPr>
                  <w:b/>
                  <w:bCs/>
                  <w:i/>
                  <w:iCs/>
                </w:rPr>
                <w:t>sib1-</w:t>
              </w:r>
            </w:ins>
            <w:ins w:id="3876" w:author="ER_Rapp Pre129bis_HL" w:date="2025-03-26T17:05:00Z">
              <w:r w:rsidR="00DE7B5C">
                <w:rPr>
                  <w:b/>
                  <w:bCs/>
                  <w:i/>
                  <w:iCs/>
                </w:rPr>
                <w:t>C</w:t>
              </w:r>
            </w:ins>
            <w:ins w:id="3877"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878" w:author="ER_Rapp Pre129_HL" w:date="2025-02-06T14:55:00Z">
              <w:r w:rsidRPr="0044569D">
                <w:t>Cell reselection priorities to be considered by</w:t>
              </w:r>
            </w:ins>
            <w:ins w:id="3879" w:author="Helka-Liina Maattanen" w:date="2025-04-24T14:38:00Z">
              <w:r>
                <w:t xml:space="preserve"> </w:t>
              </w:r>
            </w:ins>
            <w:ins w:id="3880" w:author="ER_Rapp Post130_HL" w:date="2025-06-25T12:52:00Z">
              <w:r>
                <w:t>a UE supporting OD-SIB1</w:t>
              </w:r>
              <w:r w:rsidRPr="0044569D">
                <w:t xml:space="preserve"> </w:t>
              </w:r>
            </w:ins>
            <w:ins w:id="3881" w:author="ER_Rapp Pre129_HL" w:date="2025-02-06T14:55:00Z">
              <w:r w:rsidRPr="0044569D">
                <w:t xml:space="preserve">instead of </w:t>
              </w:r>
            </w:ins>
            <w:proofErr w:type="spellStart"/>
            <w:ins w:id="3882" w:author="ER_Rapp Pre129_HL" w:date="2025-02-06T14:56:00Z">
              <w:r w:rsidRPr="0044569D">
                <w:rPr>
                  <w:i/>
                  <w:iCs/>
                </w:rPr>
                <w:t>cellReselectionPriority</w:t>
              </w:r>
              <w:proofErr w:type="spellEnd"/>
              <w:r w:rsidRPr="0044569D">
                <w:t xml:space="preserve">, </w:t>
              </w:r>
              <w:proofErr w:type="spellStart"/>
              <w:r w:rsidRPr="0044569D">
                <w:rPr>
                  <w:i/>
                  <w:iCs/>
                </w:rPr>
                <w:t>cellReselectionSubPriority</w:t>
              </w:r>
            </w:ins>
            <w:proofErr w:type="spellEnd"/>
            <w:ins w:id="3883" w:author="ER_Rapp Post129_HL" w:date="2025-03-17T14:19:00Z">
              <w:r w:rsidRPr="0044569D">
                <w:rPr>
                  <w:lang w:eastAsia="en-GB"/>
                </w:rPr>
                <w:t xml:space="preserve"> as specified in TS 38.304 [20]</w:t>
              </w:r>
            </w:ins>
            <w:ins w:id="3884"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proofErr w:type="spellStart"/>
            <w:r w:rsidRPr="00EE6E73">
              <w:rPr>
                <w:b/>
                <w:bCs/>
                <w:i/>
                <w:iCs/>
                <w:lang w:eastAsia="sv-SE"/>
              </w:rPr>
              <w:t>rangeToBestCell</w:t>
            </w:r>
            <w:proofErr w:type="spellEnd"/>
          </w:p>
          <w:p w14:paraId="51455FFA" w14:textId="77777777" w:rsidR="00DE7B5C" w:rsidRPr="00EE6E73" w:rsidRDefault="00DE7B5C" w:rsidP="00DE7B5C">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proofErr w:type="spellStart"/>
            <w:r w:rsidRPr="00EE6E73">
              <w:rPr>
                <w:b/>
                <w:bCs/>
                <w:i/>
                <w:iCs/>
                <w:lang w:eastAsia="sv-SE"/>
              </w:rPr>
              <w:t>relaxedMeasurement</w:t>
            </w:r>
            <w:proofErr w:type="spellEnd"/>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DE7B5C" w:rsidRPr="00EE6E73" w:rsidRDefault="00DE7B5C" w:rsidP="00DE7B5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P</w:t>
            </w:r>
            <w:proofErr w:type="spellEnd"/>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w:t>
            </w:r>
            <w:proofErr w:type="spellStart"/>
            <w:r w:rsidRPr="00EE6E73">
              <w:rPr>
                <w:i/>
              </w:rPr>
              <w:t>SearchThresholdP</w:t>
            </w:r>
            <w:proofErr w:type="spellEnd"/>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Q</w:t>
            </w:r>
            <w:proofErr w:type="spellEnd"/>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w:t>
            </w:r>
            <w:proofErr w:type="spellStart"/>
            <w:r w:rsidRPr="00EE6E73">
              <w:rPr>
                <w:i/>
              </w:rPr>
              <w:t>SearchThresholdQ</w:t>
            </w:r>
            <w:proofErr w:type="spellEnd"/>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xml:space="preserve">,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w:t>
            </w:r>
            <w:proofErr w:type="spellStart"/>
            <w:r w:rsidRPr="00EE6E73">
              <w:rPr>
                <w:b/>
                <w:bCs/>
                <w:i/>
                <w:iCs/>
                <w:lang w:eastAsia="x-none"/>
              </w:rPr>
              <w:t>PositionQCL</w:t>
            </w:r>
            <w:proofErr w:type="spellEnd"/>
            <w:r w:rsidRPr="00EE6E73">
              <w:rPr>
                <w:b/>
                <w:bCs/>
                <w:i/>
                <w:iCs/>
                <w:lang w:eastAsia="x-none"/>
              </w:rPr>
              <w:t>-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proofErr w:type="spellStart"/>
            <w:r w:rsidRPr="00EE6E73">
              <w:rPr>
                <w:b/>
                <w:bCs/>
                <w:i/>
                <w:iCs/>
                <w:lang w:eastAsia="sv-SE"/>
              </w:rPr>
              <w:t>stationaryMobilityEvaluation</w:t>
            </w:r>
            <w:proofErr w:type="spellEnd"/>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DE7B5C" w:rsidRPr="00EE6E73" w:rsidRDefault="00DE7B5C" w:rsidP="00DE7B5C">
            <w:pPr>
              <w:pStyle w:val="TAL"/>
              <w:rPr>
                <w:b/>
                <w:bCs/>
                <w:i/>
                <w:noProof/>
                <w:lang w:eastAsia="en-GB"/>
              </w:rPr>
            </w:pPr>
            <w:r w:rsidRPr="00EE6E73">
              <w:rPr>
                <w:iCs/>
                <w:lang w:eastAsia="en-GB"/>
              </w:rPr>
              <w:t>Parameter "</w:t>
            </w:r>
            <w:proofErr w:type="spellStart"/>
            <w:r w:rsidRPr="00EE6E73">
              <w:rPr>
                <w:rFonts w:eastAsia="맑은 고딕"/>
                <w:lang w:eastAsia="ko-KR"/>
              </w:rPr>
              <w:t>T</w:t>
            </w:r>
            <w:r w:rsidRPr="00EE6E73">
              <w:rPr>
                <w:rFonts w:eastAsia="맑은 고딕"/>
                <w:vertAlign w:val="subscript"/>
                <w:lang w:eastAsia="ko-KR"/>
              </w:rPr>
              <w:t>SearchDeltaP</w:t>
            </w:r>
            <w:proofErr w:type="spellEnd"/>
            <w:r w:rsidRPr="00EE6E73">
              <w:rPr>
                <w:rFonts w:eastAsia="맑은 고딕"/>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885" w:name="_Toc60777142"/>
      <w:bookmarkStart w:id="3886" w:name="_Toc193446058"/>
      <w:bookmarkStart w:id="3887" w:name="_Toc193451863"/>
      <w:bookmarkStart w:id="3888" w:name="_Toc193463133"/>
      <w:bookmarkStart w:id="3889" w:name="_Toc201295420"/>
      <w:bookmarkStart w:id="3890" w:name="MCCQCTEMPBM_00000144"/>
      <w:r w:rsidRPr="00EE6E73">
        <w:rPr>
          <w:rFonts w:eastAsia="SimSun"/>
        </w:rPr>
        <w:t>–</w:t>
      </w:r>
      <w:r w:rsidRPr="00EE6E73">
        <w:rPr>
          <w:rFonts w:eastAsia="SimSun"/>
        </w:rPr>
        <w:tab/>
      </w:r>
      <w:r w:rsidRPr="00EE6E73">
        <w:rPr>
          <w:rFonts w:eastAsia="SimSun"/>
          <w:i/>
        </w:rPr>
        <w:t>SIB3</w:t>
      </w:r>
      <w:bookmarkEnd w:id="3885"/>
      <w:bookmarkEnd w:id="3886"/>
      <w:bookmarkEnd w:id="3887"/>
      <w:bookmarkEnd w:id="3888"/>
      <w:bookmarkEnd w:id="3889"/>
    </w:p>
    <w:bookmarkEnd w:id="389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맑은 고딕"/>
        </w:rPr>
      </w:pPr>
      <w:r w:rsidRPr="00EE6E73">
        <w:rPr>
          <w:rFonts w:eastAsia="맑은 고딕"/>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4F771C30" w14:textId="4464CD5C" w:rsidR="005A0DA3" w:rsidRPr="00EE6E73" w:rsidRDefault="005A0DA3" w:rsidP="00EE6E73">
      <w:pPr>
        <w:pStyle w:val="PL"/>
        <w:rPr>
          <w:rFonts w:eastAsia="맑은 고딕"/>
        </w:rPr>
      </w:pPr>
      <w:r w:rsidRPr="00EE6E73">
        <w:t xml:space="preserve">    </w:t>
      </w:r>
      <w:r w:rsidRPr="00EE6E73">
        <w:rPr>
          <w:rFonts w:eastAsia="맑은 고딕"/>
        </w:rPr>
        <w:t>[[</w:t>
      </w:r>
    </w:p>
    <w:p w14:paraId="27813195" w14:textId="5EA0F1F5" w:rsidR="005A0DA3" w:rsidRPr="00EE6E73" w:rsidRDefault="005A0DA3" w:rsidP="00EE6E73">
      <w:pPr>
        <w:pStyle w:val="PL"/>
        <w:rPr>
          <w:rFonts w:eastAsia="맑은 고딕"/>
          <w:color w:val="808080"/>
        </w:rPr>
      </w:pPr>
      <w:r w:rsidRPr="00EE6E73">
        <w:t xml:space="preserve">    </w:t>
      </w:r>
      <w:r w:rsidRPr="00EE6E73">
        <w:rPr>
          <w:rFonts w:eastAsia="맑은 고딕"/>
        </w:rPr>
        <w:t>intraFreqNeighHSDN-CellList-r17</w:t>
      </w:r>
      <w:r w:rsidRPr="00EE6E73">
        <w:t xml:space="preserve">     </w:t>
      </w:r>
      <w:proofErr w:type="spellStart"/>
      <w:r w:rsidRPr="00EE6E73">
        <w:rPr>
          <w:rFonts w:eastAsia="맑은 고딕"/>
        </w:rPr>
        <w:t>IntraFreqNeighHSDN-CellList-r17</w:t>
      </w:r>
      <w:proofErr w:type="spellEnd"/>
      <w:r w:rsidRPr="00EE6E73">
        <w:t xml:space="preserve">                                 </w:t>
      </w:r>
      <w:r w:rsidRPr="00EE6E73">
        <w:rPr>
          <w:rFonts w:eastAsia="맑은 고딕"/>
          <w:color w:val="993366"/>
        </w:rPr>
        <w:t>OPTIONAL</w:t>
      </w:r>
      <w:r w:rsidR="00DD2009" w:rsidRPr="00EE6E73">
        <w:rPr>
          <w:rFonts w:eastAsia="맑은 고딕"/>
        </w:rPr>
        <w:t>,</w:t>
      </w:r>
      <w:r w:rsidRPr="00EE6E73">
        <w:t xml:space="preserve">    </w:t>
      </w:r>
      <w:r w:rsidRPr="00EE6E73">
        <w:rPr>
          <w:rFonts w:eastAsia="맑은 고딕"/>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맑은 고딕"/>
        </w:rPr>
      </w:pPr>
      <w:r w:rsidRPr="00EE6E73">
        <w:t xml:space="preserve">    </w:t>
      </w:r>
      <w:r w:rsidRPr="00EE6E73">
        <w:rPr>
          <w:rFonts w:eastAsia="맑은 고딕"/>
        </w:rPr>
        <w:t>]]</w:t>
      </w:r>
      <w:r w:rsidR="00775C81" w:rsidRPr="00EE6E73">
        <w:rPr>
          <w:rFonts w:eastAsia="맑은 고딕"/>
        </w:rPr>
        <w:t>,</w:t>
      </w:r>
    </w:p>
    <w:p w14:paraId="2768F2D5" w14:textId="33B02AEE" w:rsidR="00775C81" w:rsidRPr="00EE6E73" w:rsidRDefault="00775C81" w:rsidP="00EE6E73">
      <w:pPr>
        <w:pStyle w:val="PL"/>
        <w:rPr>
          <w:rFonts w:eastAsia="맑은 고딕"/>
        </w:rPr>
      </w:pPr>
      <w:r w:rsidRPr="00EE6E73">
        <w:t xml:space="preserve">    </w:t>
      </w:r>
      <w:r w:rsidRPr="00EE6E73">
        <w:rPr>
          <w:rFonts w:eastAsia="맑은 고딕"/>
        </w:rPr>
        <w:t>[[</w:t>
      </w:r>
    </w:p>
    <w:p w14:paraId="00389E10" w14:textId="78C04744" w:rsidR="00775C81" w:rsidRPr="00EE6E73" w:rsidRDefault="00775C81" w:rsidP="00EE6E73">
      <w:pPr>
        <w:pStyle w:val="PL"/>
        <w:rPr>
          <w:rFonts w:eastAsia="맑은 고딕"/>
          <w:color w:val="808080"/>
        </w:rPr>
      </w:pPr>
      <w:r w:rsidRPr="00EE6E73">
        <w:t xml:space="preserve">    </w:t>
      </w:r>
      <w:r w:rsidRPr="00EE6E73">
        <w:rPr>
          <w:rFonts w:eastAsia="맑은 고딕"/>
        </w:rPr>
        <w:t>channelAccessMode2-r17</w:t>
      </w:r>
      <w:r w:rsidRPr="00EE6E73">
        <w:t xml:space="preserve">              </w:t>
      </w:r>
      <w:r w:rsidRPr="00EE6E73">
        <w:rPr>
          <w:rFonts w:eastAsia="맑은 고딕"/>
          <w:color w:val="993366"/>
        </w:rPr>
        <w:t>ENUMERATED</w:t>
      </w:r>
      <w:r w:rsidRPr="00EE6E73">
        <w:rPr>
          <w:rFonts w:eastAsia="맑은 고딕"/>
        </w:rPr>
        <w:t xml:space="preserve"> {enabled}</w:t>
      </w:r>
      <w:r w:rsidRPr="00EE6E73">
        <w:t xml:space="preserve">                                            </w:t>
      </w:r>
      <w:r w:rsidRPr="00EE6E73">
        <w:rPr>
          <w:rFonts w:eastAsia="맑은 고딕"/>
          <w:color w:val="993366"/>
        </w:rPr>
        <w:t>OPTIONAL</w:t>
      </w:r>
      <w:r w:rsidRPr="00EE6E73">
        <w:t xml:space="preserve">     </w:t>
      </w:r>
      <w:r w:rsidRPr="00EE6E73">
        <w:rPr>
          <w:rFonts w:eastAsia="맑은 고딕"/>
          <w:color w:val="808080"/>
        </w:rPr>
        <w:t>--</w:t>
      </w:r>
      <w:r w:rsidRPr="00EE6E73">
        <w:rPr>
          <w:color w:val="808080"/>
        </w:rPr>
        <w:t xml:space="preserve"> </w:t>
      </w:r>
      <w:r w:rsidRPr="00EE6E73">
        <w:rPr>
          <w:rFonts w:eastAsia="맑은 고딕"/>
          <w:color w:val="808080"/>
        </w:rPr>
        <w:t>Need R</w:t>
      </w:r>
    </w:p>
    <w:p w14:paraId="44E49D58" w14:textId="77777777" w:rsidR="00677F51" w:rsidRPr="0044569D" w:rsidRDefault="00677F51" w:rsidP="00677F51">
      <w:pPr>
        <w:pStyle w:val="PL"/>
        <w:rPr>
          <w:ins w:id="3891" w:author="ER_Rapp Pre129_HL" w:date="2025-02-06T14:34:00Z"/>
          <w:rFonts w:eastAsia="맑은 고딕"/>
        </w:rPr>
      </w:pPr>
      <w:r w:rsidRPr="00D839FF">
        <w:t xml:space="preserve">    </w:t>
      </w:r>
      <w:r w:rsidRPr="00D839FF">
        <w:rPr>
          <w:rFonts w:eastAsia="맑은 고딕"/>
        </w:rPr>
        <w:t>]]</w:t>
      </w:r>
      <w:ins w:id="3892" w:author="ER_Rapp Pre129_HL" w:date="2025-02-06T14:34:00Z">
        <w:r w:rsidRPr="0044569D">
          <w:rPr>
            <w:rFonts w:eastAsia="맑은 고딕"/>
          </w:rPr>
          <w:t>,</w:t>
        </w:r>
      </w:ins>
    </w:p>
    <w:p w14:paraId="11752565" w14:textId="77777777" w:rsidR="00677F51" w:rsidRPr="0044569D" w:rsidRDefault="00677F51" w:rsidP="00677F51">
      <w:pPr>
        <w:pStyle w:val="PL"/>
        <w:rPr>
          <w:ins w:id="3893" w:author="ER_Rapp Pre129_HL" w:date="2025-02-06T14:34:00Z"/>
          <w:rFonts w:eastAsia="맑은 고딕"/>
        </w:rPr>
      </w:pPr>
      <w:ins w:id="3894" w:author="ER_Rapp Pre129_HL" w:date="2025-02-06T14:34:00Z">
        <w:r w:rsidRPr="0044569D">
          <w:rPr>
            <w:rFonts w:eastAsia="맑은 고딕"/>
          </w:rPr>
          <w:t xml:space="preserve">     [[</w:t>
        </w:r>
      </w:ins>
    </w:p>
    <w:p w14:paraId="56284F2F" w14:textId="63F2F745" w:rsidR="00677F51" w:rsidRPr="00D839FF" w:rsidRDefault="00677F51" w:rsidP="00677F51">
      <w:pPr>
        <w:pStyle w:val="PL"/>
        <w:rPr>
          <w:ins w:id="3895" w:author="ER_Rapp Post130_HL" w:date="2025-06-09T14:03:00Z"/>
        </w:rPr>
      </w:pPr>
      <w:ins w:id="3896" w:author="ER_Rapp Pre129_HL" w:date="2025-02-06T14:35:00Z">
        <w:r w:rsidRPr="0044569D">
          <w:t xml:space="preserve">    </w:t>
        </w:r>
      </w:ins>
      <w:ins w:id="3897" w:author="ER_Rapp Pre129_HL" w:date="2025-02-06T14:34:00Z">
        <w:r w:rsidRPr="0044569D">
          <w:t>intraFreq</w:t>
        </w:r>
      </w:ins>
      <w:ins w:id="3898" w:author="ER_Rapp Pre129_HL" w:date="2025-02-06T14:35:00Z">
        <w:r w:rsidRPr="0044569D">
          <w:t>OD</w:t>
        </w:r>
      </w:ins>
      <w:ins w:id="3899" w:author="ER_Rapp Post130_HL" w:date="2025-08-15T09:33:00Z">
        <w:r w:rsidR="00C870A7">
          <w:t>-</w:t>
        </w:r>
      </w:ins>
      <w:ins w:id="3900" w:author="ER_Rapp Pre129_HL" w:date="2025-02-06T14:35:00Z">
        <w:r w:rsidRPr="0044569D">
          <w:t>SIB1-</w:t>
        </w:r>
      </w:ins>
      <w:ins w:id="3901" w:author="ER_Rapp Pre129_HL" w:date="2025-02-06T14:34:00Z">
        <w:r w:rsidRPr="0044569D">
          <w:t>ExcludedCellList</w:t>
        </w:r>
      </w:ins>
      <w:ins w:id="3902" w:author="ER_Rapp Pre129_HL" w:date="2025-02-06T14:35:00Z">
        <w:r w:rsidRPr="0044569D">
          <w:t>-r19</w:t>
        </w:r>
      </w:ins>
      <w:ins w:id="3903" w:author="ER_Rapp Pre129_HL" w:date="2025-02-06T14:34:00Z">
        <w:r w:rsidRPr="0044569D">
          <w:t xml:space="preserve">          </w:t>
        </w:r>
      </w:ins>
      <w:ins w:id="3904"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905" w:author="ER_Rapp Post130_HL" w:date="2025-06-09T14:03:00Z"/>
        </w:rPr>
      </w:pPr>
      <w:ins w:id="3906" w:author="ER_Rapp Post130_HL" w:date="2025-06-09T14:03:00Z">
        <w:r w:rsidRPr="00D839FF">
          <w:t xml:space="preserve">    </w:t>
        </w:r>
      </w:ins>
      <w:ins w:id="3907" w:author="ER_Rapp Post130_HL" w:date="2025-08-07T21:45:00Z">
        <w:r>
          <w:t xml:space="preserve">   </w:t>
        </w:r>
      </w:ins>
      <w:ins w:id="3908" w:author="ER_Rapp Post130_HL" w:date="2025-06-09T14:05:00Z">
        <w:r>
          <w:t>emptyList</w:t>
        </w:r>
      </w:ins>
      <w:ins w:id="3909" w:author="ER_Rapp Post130_HL" w:date="2025-06-09T14:03:00Z">
        <w:r w:rsidRPr="00D839FF">
          <w:t>-r1</w:t>
        </w:r>
      </w:ins>
      <w:ins w:id="3910" w:author="ER_Rapp Post130_HL" w:date="2025-06-09T14:05:00Z">
        <w:r>
          <w:t>9</w:t>
        </w:r>
      </w:ins>
      <w:ins w:id="3911" w:author="ER_Rapp Post130_HL" w:date="2025-06-09T14:03:00Z">
        <w:r w:rsidRPr="00D839FF">
          <w:t xml:space="preserve">                     </w:t>
        </w:r>
      </w:ins>
      <w:ins w:id="3912" w:author="ER_Rapp Post130_HL" w:date="2025-06-13T08:38:00Z">
        <w:r>
          <w:t xml:space="preserve">      </w:t>
        </w:r>
      </w:ins>
      <w:ins w:id="3913" w:author="ER_Rapp Post130_HL" w:date="2025-06-09T14:03:00Z">
        <w:r w:rsidRPr="00D839FF">
          <w:rPr>
            <w:color w:val="993366"/>
          </w:rPr>
          <w:t>NULL</w:t>
        </w:r>
        <w:r w:rsidRPr="00D839FF">
          <w:t>,</w:t>
        </w:r>
      </w:ins>
    </w:p>
    <w:p w14:paraId="3F826EF0" w14:textId="77777777" w:rsidR="00677F51" w:rsidRDefault="00677F51" w:rsidP="00677F51">
      <w:pPr>
        <w:pStyle w:val="PL"/>
        <w:rPr>
          <w:ins w:id="3914" w:author="ER_Rapp Post130_HL" w:date="2025-06-09T14:04:00Z"/>
        </w:rPr>
      </w:pPr>
      <w:ins w:id="3915" w:author="ER_Rapp Post130_HL" w:date="2025-06-09T14:03:00Z">
        <w:r w:rsidRPr="00D839FF">
          <w:t xml:space="preserve">    </w:t>
        </w:r>
      </w:ins>
      <w:ins w:id="3916" w:author="ER_Rapp Post130_HL" w:date="2025-08-07T21:45:00Z">
        <w:r>
          <w:t xml:space="preserve">   </w:t>
        </w:r>
      </w:ins>
      <w:ins w:id="3917" w:author="ER_Rapp Post130_HL" w:date="2025-06-09T14:06:00Z">
        <w:r>
          <w:t>excludedCells</w:t>
        </w:r>
      </w:ins>
      <w:ins w:id="3918" w:author="ER_Rapp Post130_HL" w:date="2025-06-09T14:03:00Z">
        <w:r w:rsidRPr="00D839FF">
          <w:t>-r1</w:t>
        </w:r>
      </w:ins>
      <w:ins w:id="3919" w:author="ER_Rapp Post130_HL" w:date="2025-06-09T14:05:00Z">
        <w:r>
          <w:t>9</w:t>
        </w:r>
      </w:ins>
      <w:ins w:id="3920" w:author="ER_Rapp Post130_HL" w:date="2025-06-09T14:03:00Z">
        <w:r w:rsidRPr="00D839FF">
          <w:t xml:space="preserve">  </w:t>
        </w:r>
      </w:ins>
      <w:ins w:id="3921" w:author="ER_Rapp Post130_HL" w:date="2025-06-09T14:05:00Z">
        <w:r>
          <w:t xml:space="preserve">                    </w:t>
        </w:r>
      </w:ins>
      <w:ins w:id="3922" w:author="ER_Rapp Pre129_HL" w:date="2025-02-06T14:34:00Z">
        <w:r w:rsidRPr="0044569D">
          <w:t xml:space="preserve"> </w:t>
        </w:r>
        <w:proofErr w:type="spellStart"/>
        <w:r w:rsidRPr="0044569D">
          <w:t>IntraFreqExcludedCellList</w:t>
        </w:r>
        <w:proofErr w:type="spellEnd"/>
        <w:r w:rsidRPr="0044569D">
          <w:t xml:space="preserve">    </w:t>
        </w:r>
      </w:ins>
    </w:p>
    <w:p w14:paraId="09E6BD24" w14:textId="77777777" w:rsidR="00677F51" w:rsidRPr="0044569D" w:rsidRDefault="00677F51" w:rsidP="00677F51">
      <w:pPr>
        <w:pStyle w:val="PL"/>
        <w:rPr>
          <w:ins w:id="3923" w:author="ER_Rapp Pre129_HL" w:date="2025-02-06T14:34:00Z"/>
          <w:rFonts w:eastAsia="맑은 고딕"/>
        </w:rPr>
      </w:pPr>
      <w:ins w:id="3924" w:author="ER_Rapp Post130_HL" w:date="2025-06-09T14:05:00Z">
        <w:r>
          <w:t xml:space="preserve">    </w:t>
        </w:r>
      </w:ins>
      <w:ins w:id="3925" w:author="ER_Rapp Post130_HL" w:date="2025-06-09T14:04:00Z">
        <w:r>
          <w:t>}</w:t>
        </w:r>
      </w:ins>
      <w:ins w:id="3926" w:author="ER_Rapp Pre129_HL" w:date="2025-02-06T14:34:00Z">
        <w:r w:rsidRPr="0044569D">
          <w:t xml:space="preserve">                              </w:t>
        </w:r>
      </w:ins>
      <w:ins w:id="3927" w:author="ER_Rapp Post130_HL" w:date="2025-06-09T14:05:00Z">
        <w:r>
          <w:t xml:space="preserve">                                                                </w:t>
        </w:r>
      </w:ins>
      <w:ins w:id="3928"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맑은 고딕"/>
        </w:rPr>
      </w:pPr>
      <w:ins w:id="3929" w:author="ER_Rapp Pre129_HL" w:date="2025-02-06T14:34:00Z">
        <w:r w:rsidRPr="0044569D">
          <w:rPr>
            <w:rFonts w:eastAsia="맑은 고딕"/>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930" w:author="ER_Rapp Pre129_HL" w:date="2025-02-06T14:36:00Z"/>
                <w:b/>
                <w:bCs/>
                <w:i/>
                <w:noProof/>
                <w:lang w:eastAsia="en-GB"/>
              </w:rPr>
            </w:pPr>
            <w:ins w:id="3931" w:author="ER_Rapp Pre129_HL" w:date="2025-02-06T14:36:00Z">
              <w:r w:rsidRPr="0044569D">
                <w:rPr>
                  <w:b/>
                  <w:bCs/>
                  <w:i/>
                  <w:noProof/>
                  <w:lang w:eastAsia="en-GB"/>
                </w:rPr>
                <w:t>intraFreqOD</w:t>
              </w:r>
            </w:ins>
            <w:ins w:id="3932" w:author="ER_Rapp Post130_HL" w:date="2025-08-15T09:32:00Z">
              <w:r w:rsidR="00C870A7">
                <w:rPr>
                  <w:b/>
                  <w:bCs/>
                  <w:i/>
                  <w:noProof/>
                  <w:lang w:eastAsia="en-GB"/>
                </w:rPr>
                <w:t>-</w:t>
              </w:r>
            </w:ins>
            <w:ins w:id="3933"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934" w:author="ER_Rapp Pre129_HL" w:date="2025-02-06T14:36:00Z">
              <w:r w:rsidRPr="0044569D">
                <w:rPr>
                  <w:lang w:eastAsia="en-GB"/>
                </w:rPr>
                <w:t>List of exclude-listed intra-frequency neighbouring cell</w:t>
              </w:r>
            </w:ins>
            <w:ins w:id="3935" w:author="ER_Rapp Pre129_HL" w:date="2025-02-07T10:44:00Z">
              <w:r w:rsidRPr="0044569D">
                <w:rPr>
                  <w:lang w:eastAsia="en-GB"/>
                </w:rPr>
                <w:t>s</w:t>
              </w:r>
            </w:ins>
            <w:ins w:id="3936" w:author="ER_Rapp Post129_HL" w:date="2025-03-13T17:05:00Z">
              <w:r w:rsidRPr="0044569D">
                <w:rPr>
                  <w:lang w:eastAsia="en-GB"/>
                </w:rPr>
                <w:t xml:space="preserve"> for a UE supporting </w:t>
              </w:r>
            </w:ins>
            <w:ins w:id="3937" w:author="ER_Rapp Post130_HL" w:date="2025-06-13T08:38:00Z">
              <w:r>
                <w:rPr>
                  <w:lang w:eastAsia="en-GB"/>
                </w:rPr>
                <w:t>OD-</w:t>
              </w:r>
            </w:ins>
            <w:ins w:id="3938" w:author="ER_Rapp Post129_HL" w:date="2025-03-13T17:05:00Z">
              <w:r w:rsidRPr="0044569D">
                <w:rPr>
                  <w:lang w:eastAsia="en-GB"/>
                </w:rPr>
                <w:t>SIB1</w:t>
              </w:r>
            </w:ins>
            <w:ins w:id="3939" w:author="ER_Rapp Post129_HL" w:date="2025-03-17T14:20:00Z">
              <w:r w:rsidRPr="00FD7039">
                <w:rPr>
                  <w:lang w:eastAsia="en-GB"/>
                </w:rPr>
                <w:t xml:space="preserve"> as specified in TS 38.304 [20]</w:t>
              </w:r>
            </w:ins>
            <w:ins w:id="3940" w:author="ER_Rapp Pre129_HL" w:date="2025-02-06T14:36:00Z">
              <w:r w:rsidRPr="0044569D">
                <w:rPr>
                  <w:lang w:eastAsia="en-GB"/>
                </w:rPr>
                <w:t>.</w:t>
              </w:r>
            </w:ins>
            <w:ins w:id="3941" w:author="ER_Rapp Post130_HL" w:date="2025-06-25T12:51:00Z">
              <w:r>
                <w:rPr>
                  <w:lang w:eastAsia="en-GB"/>
                </w:rPr>
                <w:t xml:space="preserve"> </w:t>
              </w:r>
              <w:r w:rsidRPr="003102FA">
                <w:rPr>
                  <w:lang w:eastAsia="en-GB"/>
                </w:rPr>
                <w:t xml:space="preserve">If </w:t>
              </w:r>
              <w:r w:rsidRPr="00FD7039">
                <w:rPr>
                  <w:i/>
                  <w:iCs/>
                  <w:lang w:eastAsia="en-GB"/>
                </w:rPr>
                <w:t>intraFreqOD</w:t>
              </w:r>
            </w:ins>
            <w:ins w:id="3942" w:author="ER_Rapp Post130_HL" w:date="2025-08-15T09:32:00Z">
              <w:r w:rsidR="00C870A7">
                <w:rPr>
                  <w:i/>
                  <w:iCs/>
                  <w:lang w:eastAsia="en-GB"/>
                </w:rPr>
                <w:t>-</w:t>
              </w:r>
            </w:ins>
            <w:ins w:id="3943" w:author="ER_Rapp Post130_HL" w:date="2025-06-25T12:51:00Z">
              <w:r w:rsidRPr="00FD7039">
                <w:rPr>
                  <w:i/>
                  <w:iCs/>
                  <w:lang w:eastAsia="en-GB"/>
                </w:rPr>
                <w:t>SIB1-ExcludedCellList</w:t>
              </w:r>
              <w:r w:rsidRPr="003102FA">
                <w:rPr>
                  <w:lang w:eastAsia="en-GB"/>
                </w:rPr>
                <w:t xml:space="preserve"> is present, the UE ignores </w:t>
              </w:r>
              <w:proofErr w:type="spellStart"/>
              <w:r w:rsidRPr="00FD7039">
                <w:rPr>
                  <w:i/>
                  <w:iCs/>
                  <w:lang w:eastAsia="en-GB"/>
                </w:rPr>
                <w:t>intraFreqExcludedCellList</w:t>
              </w:r>
              <w:proofErr w:type="spellEnd"/>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w:t>
            </w:r>
            <w:proofErr w:type="spellStart"/>
            <w:r w:rsidRPr="00EE6E73">
              <w:rPr>
                <w:b/>
                <w:bCs/>
                <w:i/>
                <w:iCs/>
                <w:lang w:eastAsia="sv-SE"/>
              </w:rPr>
              <w:t>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944" w:name="_Toc60777143"/>
      <w:bookmarkStart w:id="3945" w:name="_Toc193446059"/>
      <w:bookmarkStart w:id="3946" w:name="_Toc193451864"/>
      <w:bookmarkStart w:id="3947" w:name="_Toc193463134"/>
      <w:bookmarkStart w:id="3948" w:name="_Toc201295421"/>
      <w:bookmarkStart w:id="3949" w:name="MCCQCTEMPBM_00000145"/>
      <w:r w:rsidRPr="00EE6E73">
        <w:rPr>
          <w:rFonts w:eastAsia="SimSun"/>
        </w:rPr>
        <w:t>–</w:t>
      </w:r>
      <w:r w:rsidRPr="00EE6E73">
        <w:rPr>
          <w:rFonts w:eastAsia="SimSun"/>
        </w:rPr>
        <w:tab/>
      </w:r>
      <w:r w:rsidRPr="00EE6E73">
        <w:rPr>
          <w:rFonts w:eastAsia="SimSun"/>
          <w:i/>
          <w:noProof/>
        </w:rPr>
        <w:t>SIB4</w:t>
      </w:r>
      <w:bookmarkEnd w:id="3944"/>
      <w:bookmarkEnd w:id="3945"/>
      <w:bookmarkEnd w:id="3946"/>
      <w:bookmarkEnd w:id="3947"/>
      <w:bookmarkEnd w:id="3948"/>
    </w:p>
    <w:bookmarkEnd w:id="394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950" w:author="Helka-Liina Maattanen" w:date="2025-04-30T17:17:00Z"/>
        </w:rPr>
      </w:pPr>
      <w:r w:rsidRPr="00D839FF">
        <w:t xml:space="preserve">    ]]</w:t>
      </w:r>
      <w:ins w:id="3951" w:author="Helka-Liina Maattanen" w:date="2025-04-30T17:17:00Z">
        <w:r w:rsidRPr="00D839FF">
          <w:t>,</w:t>
        </w:r>
      </w:ins>
    </w:p>
    <w:p w14:paraId="0DB4B5A6" w14:textId="77777777" w:rsidR="00B55B74" w:rsidRPr="00D839FF" w:rsidRDefault="00B55B74" w:rsidP="00B55B74">
      <w:pPr>
        <w:pStyle w:val="PL"/>
        <w:rPr>
          <w:ins w:id="3952" w:author="Helka-Liina Maattanen" w:date="2025-04-30T17:17:00Z"/>
        </w:rPr>
      </w:pPr>
      <w:ins w:id="3953" w:author="Helka-Liina Maattanen" w:date="2025-04-30T17:17:00Z">
        <w:r w:rsidRPr="00D839FF">
          <w:t xml:space="preserve">    [[</w:t>
        </w:r>
      </w:ins>
    </w:p>
    <w:p w14:paraId="68A94A97" w14:textId="77777777" w:rsidR="00B55B74" w:rsidRPr="00D839FF" w:rsidRDefault="00B55B74" w:rsidP="00B55B74">
      <w:pPr>
        <w:pStyle w:val="PL"/>
        <w:rPr>
          <w:ins w:id="3954" w:author="Helka-Liina Maattanen" w:date="2025-04-30T17:17:00Z"/>
          <w:color w:val="808080"/>
        </w:rPr>
      </w:pPr>
      <w:ins w:id="3955" w:author="Helka-Liina Maattanen" w:date="2025-04-30T17:17:00Z">
        <w:r w:rsidRPr="00D839FF">
          <w:t xml:space="preserve">    interFreqCarrierFreqList-v1</w:t>
        </w:r>
        <w:r>
          <w:t>9</w:t>
        </w:r>
        <w:r w:rsidRPr="00D839FF">
          <w:t xml:space="preserve">00      </w:t>
        </w:r>
        <w:proofErr w:type="spellStart"/>
        <w:r w:rsidRPr="00D839FF">
          <w:t>InterFreqCarrierFreqList-v1</w:t>
        </w:r>
      </w:ins>
      <w:ins w:id="3956" w:author="Helka-Liina Maattanen" w:date="2025-04-30T17:18:00Z">
        <w:r>
          <w:t>9</w:t>
        </w:r>
      </w:ins>
      <w:ins w:id="3957" w:author="Helka-Liina Maattanen" w:date="2025-04-30T17:17:00Z">
        <w:r w:rsidRPr="00D839FF">
          <w:t>00</w:t>
        </w:r>
        <w:proofErr w:type="spellEnd"/>
        <w:r w:rsidRPr="00D839FF">
          <w:t xml:space="preserve">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958" w:author="Helka-Liina Maattanen" w:date="2025-04-30T17:17:00Z"/>
        </w:rPr>
      </w:pPr>
      <w:ins w:id="3959"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960"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w:t>
      </w:r>
      <w:proofErr w:type="spellStart"/>
      <w:r w:rsidRPr="00EE6E73">
        <w:t>SSB-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961" w:author="Helka-Liina Maattanen" w:date="2025-04-30T17:18:00Z"/>
        </w:rPr>
      </w:pPr>
    </w:p>
    <w:p w14:paraId="18C3F1C4" w14:textId="77777777" w:rsidR="00C14742" w:rsidRPr="00D839FF" w:rsidRDefault="00C14742" w:rsidP="00C14742">
      <w:pPr>
        <w:pStyle w:val="PL"/>
        <w:rPr>
          <w:ins w:id="3962" w:author="Helka-Liina Maattanen" w:date="2025-04-30T17:18:00Z"/>
        </w:rPr>
      </w:pPr>
      <w:ins w:id="3963"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964" w:author="ER_Rapp Post130_HL" w:date="2025-06-09T14:07:00Z"/>
        </w:rPr>
      </w:pPr>
      <w:ins w:id="3965" w:author="Helka-Liina Maattanen" w:date="2025-04-30T17:19:00Z">
        <w:r>
          <w:t xml:space="preserve">    </w:t>
        </w:r>
      </w:ins>
      <w:ins w:id="3966" w:author="ER_Rapp Post130_HL" w:date="2025-06-13T08:40:00Z">
        <w:r w:rsidRPr="0044569D">
          <w:t>interFreqOD</w:t>
        </w:r>
      </w:ins>
      <w:ins w:id="3967" w:author="ER_Rapp Post130_HL" w:date="2025-08-15T09:32:00Z">
        <w:r w:rsidR="00EF6DDB">
          <w:t>-</w:t>
        </w:r>
      </w:ins>
      <w:ins w:id="3968" w:author="ER_Rapp Post130_HL" w:date="2025-06-13T08:40:00Z">
        <w:r w:rsidRPr="0044569D">
          <w:t xml:space="preserve">SIB1-ExcludedCellList-r19          </w:t>
        </w:r>
      </w:ins>
      <w:ins w:id="3969"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970" w:author="ER_Rapp Post130_HL" w:date="2025-06-09T14:07:00Z"/>
        </w:rPr>
      </w:pPr>
      <w:ins w:id="3971" w:author="ER_Rapp Post130_HL" w:date="2025-06-09T14:07:00Z">
        <w:r w:rsidRPr="00D839FF">
          <w:t xml:space="preserve">    </w:t>
        </w:r>
        <w:r>
          <w:t xml:space="preserve">   </w:t>
        </w:r>
      </w:ins>
      <w:ins w:id="3972" w:author="ER_Rapp Post130_HL" w:date="2025-06-09T14:12:00Z">
        <w:r>
          <w:t>emptyList</w:t>
        </w:r>
      </w:ins>
      <w:ins w:id="3973" w:author="ER_Rapp Post130_HL" w:date="2025-06-09T14:07:00Z">
        <w:r w:rsidRPr="00D839FF">
          <w:t>-r1</w:t>
        </w:r>
      </w:ins>
      <w:ins w:id="3974" w:author="ER_Rapp Post130_HL" w:date="2025-06-09T14:12:00Z">
        <w:r>
          <w:t>9</w:t>
        </w:r>
      </w:ins>
      <w:ins w:id="3975" w:author="ER_Rapp Post130_HL" w:date="2025-06-09T14:07:00Z">
        <w:r w:rsidRPr="00D839FF">
          <w:t xml:space="preserve">                     </w:t>
        </w:r>
      </w:ins>
      <w:ins w:id="3976" w:author="ER_Rapp Post130_HL" w:date="2025-06-13T08:41:00Z">
        <w:r>
          <w:t xml:space="preserve">      </w:t>
        </w:r>
      </w:ins>
      <w:ins w:id="3977" w:author="ER_Rapp Post130_HL" w:date="2025-06-09T14:07:00Z">
        <w:r w:rsidRPr="00D839FF">
          <w:rPr>
            <w:color w:val="993366"/>
          </w:rPr>
          <w:t>NULL</w:t>
        </w:r>
        <w:r w:rsidRPr="00D839FF">
          <w:t>,</w:t>
        </w:r>
      </w:ins>
    </w:p>
    <w:p w14:paraId="0163B640" w14:textId="77777777" w:rsidR="00C14742" w:rsidRDefault="00C14742" w:rsidP="00C14742">
      <w:pPr>
        <w:pStyle w:val="PL"/>
        <w:rPr>
          <w:ins w:id="3978" w:author="ER_Rapp Post130_HL" w:date="2025-06-09T14:07:00Z"/>
        </w:rPr>
      </w:pPr>
      <w:ins w:id="3979" w:author="ER_Rapp Post130_HL" w:date="2025-06-09T14:07:00Z">
        <w:r w:rsidRPr="00D839FF">
          <w:t xml:space="preserve">    </w:t>
        </w:r>
        <w:r>
          <w:t xml:space="preserve">   </w:t>
        </w:r>
      </w:ins>
      <w:ins w:id="3980" w:author="ER_Rapp Post130_HL" w:date="2025-06-09T14:12:00Z">
        <w:r>
          <w:t>excludedCells</w:t>
        </w:r>
      </w:ins>
      <w:ins w:id="3981" w:author="ER_Rapp Post130_HL" w:date="2025-06-09T14:07:00Z">
        <w:r w:rsidRPr="00D839FF">
          <w:t>-</w:t>
        </w:r>
      </w:ins>
      <w:ins w:id="3982" w:author="ER_Rapp Post130_HL" w:date="2025-08-07T19:05:00Z">
        <w:r>
          <w:t>r</w:t>
        </w:r>
      </w:ins>
      <w:ins w:id="3983" w:author="ER_Rapp Post130_HL" w:date="2025-06-09T14:07:00Z">
        <w:r>
          <w:t xml:space="preserve">19                       </w:t>
        </w:r>
      </w:ins>
      <w:proofErr w:type="spellStart"/>
      <w:ins w:id="3984" w:author="ER_Rapp Post130_HL" w:date="2025-06-13T08:39:00Z">
        <w:r w:rsidRPr="0044569D">
          <w:t>InterFreqExcludedCellList</w:t>
        </w:r>
        <w:proofErr w:type="spellEnd"/>
        <w:r w:rsidRPr="0044569D">
          <w:t xml:space="preserve">                       </w:t>
        </w:r>
      </w:ins>
    </w:p>
    <w:p w14:paraId="695360B5" w14:textId="77777777" w:rsidR="00C14742" w:rsidRDefault="00C14742" w:rsidP="00C14742">
      <w:pPr>
        <w:pStyle w:val="PL"/>
        <w:rPr>
          <w:ins w:id="3985" w:author="ER_Rapp Post130_HL" w:date="2025-06-13T08:40:00Z"/>
          <w:color w:val="808080"/>
        </w:rPr>
      </w:pPr>
      <w:ins w:id="3986" w:author="ER_Rapp Post130_HL" w:date="2025-06-09T14:07:00Z">
        <w:r>
          <w:t xml:space="preserve">    }                                                                                             </w:t>
        </w:r>
      </w:ins>
      <w:ins w:id="3987" w:author="ER_Rapp Post130_HL" w:date="2025-06-13T08:41:00Z">
        <w:r>
          <w:t xml:space="preserve">  </w:t>
        </w:r>
      </w:ins>
      <w:r w:rsidRPr="0044569D">
        <w:rPr>
          <w:color w:val="993366"/>
        </w:rPr>
        <w:t>OPTIONAL,</w:t>
      </w:r>
      <w:r w:rsidRPr="0044569D">
        <w:t xml:space="preserve">   </w:t>
      </w:r>
      <w:ins w:id="3988" w:author="ER_Rapp Post130_HL" w:date="2025-06-13T08:40:00Z">
        <w:r w:rsidRPr="0044569D">
          <w:rPr>
            <w:color w:val="808080"/>
          </w:rPr>
          <w:t>-- Need R</w:t>
        </w:r>
      </w:ins>
    </w:p>
    <w:p w14:paraId="3EB1E715" w14:textId="4AF2BA46" w:rsidR="00C14742" w:rsidRPr="0044569D" w:rsidRDefault="00C14742" w:rsidP="00C14742">
      <w:pPr>
        <w:pStyle w:val="PL"/>
        <w:rPr>
          <w:ins w:id="3989" w:author="Helka-Liina Maattanen" w:date="2025-04-30T17:19:00Z"/>
          <w:color w:val="808080"/>
        </w:rPr>
      </w:pPr>
      <w:ins w:id="3990" w:author="Helka-Liina Maattanen" w:date="2025-04-30T17:19:00Z">
        <w:r w:rsidRPr="0044569D">
          <w:t xml:space="preserve">    od</w:t>
        </w:r>
      </w:ins>
      <w:ins w:id="3991" w:author="ER_Rapp Post130_HL" w:date="2025-08-15T09:32:00Z">
        <w:r w:rsidR="00EF6DDB">
          <w:t>-</w:t>
        </w:r>
      </w:ins>
      <w:ins w:id="3992" w:author="Helka-Liina Maattanen" w:date="2025-04-30T17:19:00Z">
        <w:r w:rsidRPr="0044569D">
          <w:t xml:space="preserve">sib1-cellReselectionPriority-r19             </w:t>
        </w:r>
        <w:proofErr w:type="spellStart"/>
        <w:r w:rsidRPr="0044569D">
          <w:t>CellReselectionPriority</w:t>
        </w:r>
        <w:proofErr w:type="spellEnd"/>
        <w:r w:rsidRPr="0044569D">
          <w:t xml:space="preserve">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3993" w:author="Helka-Liina Maattanen" w:date="2025-04-30T17:19:00Z"/>
          <w:color w:val="808080"/>
        </w:rPr>
      </w:pPr>
      <w:ins w:id="3994" w:author="Helka-Liina Maattanen" w:date="2025-04-30T17:19:00Z">
        <w:r w:rsidRPr="0044569D">
          <w:t xml:space="preserve">    od</w:t>
        </w:r>
      </w:ins>
      <w:ins w:id="3995" w:author="ER_Rapp Post130_HL" w:date="2025-08-15T09:32:00Z">
        <w:r w:rsidR="00EF6DDB">
          <w:t>-</w:t>
        </w:r>
      </w:ins>
      <w:ins w:id="3996" w:author="Helka-Liina Maattanen" w:date="2025-04-30T17:19:00Z">
        <w:r w:rsidRPr="0044569D">
          <w:t xml:space="preserve">sib1-cellReselectionSubPriority-r19          </w:t>
        </w:r>
        <w:proofErr w:type="spellStart"/>
        <w:r w:rsidRPr="0044569D">
          <w:t>CellReselectionSubPriority</w:t>
        </w:r>
        <w:proofErr w:type="spellEnd"/>
        <w:r w:rsidRPr="0044569D">
          <w:t xml:space="preserve">                      </w:t>
        </w:r>
      </w:ins>
      <w:ins w:id="3997" w:author="ER_Rapp Post130_HL" w:date="2025-06-13T08:41:00Z">
        <w:r>
          <w:t xml:space="preserve"> </w:t>
        </w:r>
      </w:ins>
      <w:ins w:id="3998"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3999" w:author="Helka-Liina Maattanen" w:date="2025-04-30T17:18:00Z"/>
        </w:rPr>
      </w:pPr>
      <w:ins w:id="4000"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01" w:name="_Hlk134757151"/>
            <w:proofErr w:type="spellStart"/>
            <w:r w:rsidRPr="00EE6E73">
              <w:rPr>
                <w:b/>
                <w:bCs/>
                <w:i/>
                <w:lang w:eastAsia="en-GB"/>
              </w:rPr>
              <w:t>eRedCapAccessAllowed</w:t>
            </w:r>
            <w:bookmarkEnd w:id="4001"/>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4002" w:author="ER_Rapp Post130_HL" w:date="2025-08-07T18:23:00Z">
              <w:r>
                <w:rPr>
                  <w:rFonts w:cs="Arial"/>
                  <w:i/>
                  <w:szCs w:val="22"/>
                  <w:lang w:eastAsia="sv-SE"/>
                </w:rPr>
                <w:t>,</w:t>
              </w:r>
            </w:ins>
            <w:del w:id="4003"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4004" w:author="ER_Rapp Post130_HL" w:date="2025-08-07T18:23:00Z">
              <w:r w:rsidRPr="00FD7039">
                <w:rPr>
                  <w:rFonts w:cs="Arial"/>
                  <w:iCs/>
                  <w:szCs w:val="22"/>
                  <w:lang w:eastAsia="sv-SE"/>
                </w:rPr>
                <w:t>or</w:t>
              </w:r>
              <w:r>
                <w:rPr>
                  <w:rFonts w:cs="Arial"/>
                  <w:i/>
                  <w:szCs w:val="22"/>
                  <w:lang w:eastAsia="sv-SE"/>
                </w:rPr>
                <w:t xml:space="preserve"> </w:t>
              </w:r>
            </w:ins>
            <w:ins w:id="4005"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proofErr w:type="spellStart"/>
            <w:r w:rsidRPr="00D839FF">
              <w:rPr>
                <w:i/>
                <w:szCs w:val="22"/>
                <w:lang w:eastAsia="sv-SE"/>
              </w:rPr>
              <w:t>interFreqCarrierFreqList</w:t>
            </w:r>
            <w:proofErr w:type="spellEnd"/>
            <w:r w:rsidRPr="00D839FF">
              <w:rPr>
                <w:i/>
                <w:szCs w:val="22"/>
                <w:lang w:eastAsia="sv-SE"/>
              </w:rPr>
              <w:t xml:space="preserve">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4006"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4007" w:author="ER_Rapp Pre129_HL" w:date="2025-02-06T14:39:00Z"/>
                <w:b/>
                <w:bCs/>
                <w:i/>
                <w:noProof/>
                <w:lang w:eastAsia="en-GB"/>
              </w:rPr>
            </w:pPr>
            <w:ins w:id="4008" w:author="ER_Rapp Pre129_HL" w:date="2025-02-06T14:39:00Z">
              <w:r w:rsidRPr="0044569D">
                <w:rPr>
                  <w:b/>
                  <w:bCs/>
                  <w:i/>
                  <w:noProof/>
                  <w:lang w:eastAsia="en-GB"/>
                </w:rPr>
                <w:t>interFreqOD</w:t>
              </w:r>
            </w:ins>
            <w:ins w:id="4009" w:author="ER_Rapp Post130_HL" w:date="2025-08-15T09:32:00Z">
              <w:r w:rsidR="00EF6DDB">
                <w:rPr>
                  <w:b/>
                  <w:bCs/>
                  <w:i/>
                  <w:noProof/>
                  <w:lang w:eastAsia="en-GB"/>
                </w:rPr>
                <w:t>-</w:t>
              </w:r>
            </w:ins>
            <w:ins w:id="4010"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4011" w:author="ER_Rapp Post130_HL" w:date="2025-08-14T14:35:00Z"/>
                <w:b/>
                <w:bCs/>
                <w:i/>
                <w:noProof/>
                <w:lang w:eastAsia="en-GB"/>
              </w:rPr>
            </w:pPr>
            <w:ins w:id="4012" w:author="ER_Rapp Pre129_HL" w:date="2025-02-06T14:39:00Z">
              <w:r w:rsidRPr="0044569D">
                <w:rPr>
                  <w:lang w:eastAsia="en-GB"/>
                </w:rPr>
                <w:t>List of exclude-listed inter-frequency neighbouring cells</w:t>
              </w:r>
            </w:ins>
            <w:ins w:id="4013" w:author="ER_Rapp Post129_HL" w:date="2025-03-13T17:10:00Z">
              <w:r w:rsidRPr="00FD7039">
                <w:rPr>
                  <w:lang w:eastAsia="en-GB"/>
                </w:rPr>
                <w:t xml:space="preserve"> for a UE supporting </w:t>
              </w:r>
            </w:ins>
            <w:ins w:id="4014" w:author="ER_Rapp Post130_HL" w:date="2025-06-13T08:42:00Z">
              <w:r>
                <w:rPr>
                  <w:lang w:eastAsia="en-GB"/>
                </w:rPr>
                <w:t>OD-</w:t>
              </w:r>
            </w:ins>
            <w:ins w:id="4015" w:author="ER_Rapp Post129_HL" w:date="2025-03-13T17:10:00Z">
              <w:r w:rsidRPr="00FD7039">
                <w:rPr>
                  <w:lang w:eastAsia="en-GB"/>
                </w:rPr>
                <w:t>SIB1</w:t>
              </w:r>
            </w:ins>
            <w:ins w:id="4016" w:author="ER_Rapp Post129_HL" w:date="2025-03-17T14:20:00Z">
              <w:r w:rsidRPr="00FD7039">
                <w:rPr>
                  <w:lang w:eastAsia="en-GB"/>
                </w:rPr>
                <w:t xml:space="preserve"> as specified in TS 38.304 [20]</w:t>
              </w:r>
            </w:ins>
            <w:ins w:id="4017" w:author="ER_Rapp Post130_HL" w:date="2025-06-25T12:59:00Z">
              <w:r>
                <w:rPr>
                  <w:lang w:eastAsia="en-GB"/>
                </w:rPr>
                <w:t>.</w:t>
              </w:r>
              <w:r w:rsidRPr="00627AF8">
                <w:rPr>
                  <w:lang w:eastAsia="en-GB"/>
                </w:rPr>
                <w:t xml:space="preserve"> If </w:t>
              </w:r>
              <w:r w:rsidRPr="00FD7039">
                <w:rPr>
                  <w:i/>
                  <w:iCs/>
                  <w:lang w:eastAsia="en-GB"/>
                </w:rPr>
                <w:t>in</w:t>
              </w:r>
            </w:ins>
            <w:ins w:id="4018" w:author="ER_Rapp Post130_HL" w:date="2025-08-07T18:47:00Z">
              <w:r>
                <w:rPr>
                  <w:i/>
                  <w:iCs/>
                  <w:lang w:eastAsia="en-GB"/>
                </w:rPr>
                <w:t>ter</w:t>
              </w:r>
            </w:ins>
            <w:ins w:id="4019" w:author="ER_Rapp Post130_HL" w:date="2025-06-25T12:59:00Z">
              <w:r w:rsidRPr="00FD7039">
                <w:rPr>
                  <w:i/>
                  <w:iCs/>
                  <w:lang w:eastAsia="en-GB"/>
                </w:rPr>
                <w:t>FreqOD</w:t>
              </w:r>
            </w:ins>
            <w:ins w:id="4020" w:author="ER_Rapp Post130_HL" w:date="2025-08-15T09:32:00Z">
              <w:r w:rsidR="00EF6DDB">
                <w:rPr>
                  <w:i/>
                  <w:iCs/>
                  <w:lang w:eastAsia="en-GB"/>
                </w:rPr>
                <w:t>-</w:t>
              </w:r>
            </w:ins>
            <w:ins w:id="4021" w:author="ER_Rapp Post130_HL" w:date="2025-06-25T12:59:00Z">
              <w:r w:rsidRPr="00FD7039">
                <w:rPr>
                  <w:i/>
                  <w:iCs/>
                  <w:lang w:eastAsia="en-GB"/>
                </w:rPr>
                <w:t>SIB1-ExcludedCellList</w:t>
              </w:r>
              <w:r w:rsidRPr="00627AF8">
                <w:rPr>
                  <w:lang w:eastAsia="en-GB"/>
                </w:rPr>
                <w:t xml:space="preserve"> is present, the UE ignores </w:t>
              </w:r>
              <w:proofErr w:type="spellStart"/>
              <w:r w:rsidRPr="00FD7039">
                <w:rPr>
                  <w:i/>
                  <w:iCs/>
                  <w:lang w:eastAsia="en-GB"/>
                </w:rPr>
                <w:t>int</w:t>
              </w:r>
            </w:ins>
            <w:ins w:id="4022" w:author="ER_Rapp Post130_HL" w:date="2025-08-07T18:48:00Z">
              <w:r>
                <w:rPr>
                  <w:i/>
                  <w:iCs/>
                  <w:lang w:eastAsia="en-GB"/>
                </w:rPr>
                <w:t>er</w:t>
              </w:r>
            </w:ins>
            <w:ins w:id="4023" w:author="ER_Rapp Post130_HL" w:date="2025-06-25T12:59:00Z">
              <w:r w:rsidRPr="00FD7039">
                <w:rPr>
                  <w:i/>
                  <w:iCs/>
                  <w:lang w:eastAsia="en-GB"/>
                </w:rPr>
                <w:t>FreqExcludedCellList</w:t>
              </w:r>
              <w:proofErr w:type="spellEnd"/>
              <w:r w:rsidRPr="00FD7039">
                <w:rPr>
                  <w:i/>
                  <w:iCs/>
                  <w:lang w:eastAsia="en-GB"/>
                </w:rPr>
                <w:t xml:space="preserve">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proofErr w:type="spellStart"/>
            <w:r w:rsidRPr="00EE6E73">
              <w:rPr>
                <w:b/>
                <w:bCs/>
                <w:i/>
                <w:iCs/>
              </w:rPr>
              <w:t>mobileIAB-CellList</w:t>
            </w:r>
            <w:proofErr w:type="spellEnd"/>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proofErr w:type="spellStart"/>
            <w:r w:rsidRPr="00EE6E73">
              <w:rPr>
                <w:b/>
                <w:bCs/>
                <w:i/>
                <w:iCs/>
              </w:rPr>
              <w:t>mobileIAB</w:t>
            </w:r>
            <w:proofErr w:type="spellEnd"/>
            <w:r w:rsidRPr="00EE6E73">
              <w:rPr>
                <w:b/>
                <w:bCs/>
                <w:i/>
                <w:iCs/>
              </w:rPr>
              <w:t>-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proofErr w:type="spellStart"/>
            <w:r w:rsidRPr="00EE6E73">
              <w:rPr>
                <w:b/>
                <w:bCs/>
                <w:i/>
                <w:iCs/>
                <w:lang w:eastAsia="sv-SE"/>
              </w:rPr>
              <w:t>plmn-IdentityIndex</w:t>
            </w:r>
            <w:proofErr w:type="spellEnd"/>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4024" w:author="ER_Rapp Pre129_HL" w:date="2025-02-06T14:58:00Z"/>
                <w:b/>
                <w:bCs/>
                <w:i/>
                <w:iCs/>
              </w:rPr>
            </w:pPr>
            <w:ins w:id="4025" w:author="ER_Rapp Post131_EAY" w:date="2025-09-01T23:18:00Z">
              <w:r>
                <w:rPr>
                  <w:b/>
                  <w:bCs/>
                  <w:i/>
                  <w:iCs/>
                </w:rPr>
                <w:t>o</w:t>
              </w:r>
            </w:ins>
            <w:ins w:id="4026" w:author="ER_Rapp Pre129_HL" w:date="2025-02-06T14:58:00Z">
              <w:r w:rsidR="00567EA7" w:rsidRPr="0044569D">
                <w:rPr>
                  <w:b/>
                  <w:bCs/>
                  <w:i/>
                  <w:iCs/>
                </w:rPr>
                <w:t>d</w:t>
              </w:r>
            </w:ins>
            <w:ins w:id="4027" w:author="ER_Rapp Post130_HL" w:date="2025-08-15T09:31:00Z">
              <w:r w:rsidR="00EF6DDB">
                <w:rPr>
                  <w:b/>
                  <w:bCs/>
                  <w:i/>
                  <w:iCs/>
                </w:rPr>
                <w:t>-</w:t>
              </w:r>
            </w:ins>
            <w:ins w:id="4028" w:author="ER_Rapp Pre129_HL" w:date="2025-02-06T14:58:00Z">
              <w:r w:rsidR="00567EA7" w:rsidRPr="0044569D">
                <w:rPr>
                  <w:b/>
                  <w:bCs/>
                  <w:i/>
                  <w:iCs/>
                </w:rPr>
                <w:t>sib1-cellReselectionPriority, od</w:t>
              </w:r>
            </w:ins>
            <w:ins w:id="4029" w:author="ER_Rapp Post130_HL" w:date="2025-08-15T09:31:00Z">
              <w:r w:rsidR="00EF6DDB">
                <w:rPr>
                  <w:b/>
                  <w:bCs/>
                  <w:i/>
                  <w:iCs/>
                </w:rPr>
                <w:t>-</w:t>
              </w:r>
            </w:ins>
            <w:ins w:id="4030"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4031" w:author="ER_Rapp Pre129_HL" w:date="2025-02-06T14:58:00Z">
              <w:r w:rsidRPr="0044569D">
                <w:t xml:space="preserve">Cell reselection priorities to be considered by UEs </w:t>
              </w:r>
            </w:ins>
            <w:ins w:id="4032" w:author="ER_Rapp Post130_HL" w:date="2025-06-25T13:00:00Z">
              <w:r>
                <w:t xml:space="preserve">supporting OD-SIB1 </w:t>
              </w:r>
            </w:ins>
            <w:ins w:id="4033" w:author="ER_Rapp Pre129_HL" w:date="2025-02-06T14:58:00Z">
              <w:r w:rsidRPr="0044569D">
                <w:t xml:space="preserve">instead of </w:t>
              </w:r>
              <w:proofErr w:type="spellStart"/>
              <w:r w:rsidRPr="0044569D">
                <w:rPr>
                  <w:i/>
                  <w:iCs/>
                </w:rPr>
                <w:t>cellReselectionPriority</w:t>
              </w:r>
              <w:proofErr w:type="spellEnd"/>
              <w:r w:rsidRPr="0044569D">
                <w:t xml:space="preserve">, </w:t>
              </w:r>
              <w:proofErr w:type="spellStart"/>
              <w:r w:rsidRPr="0044569D">
                <w:rPr>
                  <w:i/>
                  <w:iCs/>
                </w:rPr>
                <w:t>cellReselectionSubPriority</w:t>
              </w:r>
            </w:ins>
            <w:proofErr w:type="spellEnd"/>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567EA7" w:rsidRPr="00EE6E73" w:rsidRDefault="00567EA7" w:rsidP="00567EA7">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567EA7" w:rsidRPr="00EE6E73" w:rsidRDefault="00567EA7" w:rsidP="00567EA7">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567EA7" w:rsidRPr="00EE6E73" w:rsidRDefault="00567EA7" w:rsidP="00567EA7">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proofErr w:type="spellStart"/>
            <w:r w:rsidRPr="00EE6E73">
              <w:rPr>
                <w:b/>
                <w:bCs/>
                <w:i/>
                <w:lang w:eastAsia="en-GB"/>
              </w:rPr>
              <w:t>redCapAccessAllowed</w:t>
            </w:r>
            <w:proofErr w:type="spellEnd"/>
          </w:p>
          <w:p w14:paraId="69EB9DDB" w14:textId="4065A847" w:rsidR="00567EA7" w:rsidRPr="00EE6E73" w:rsidRDefault="00567EA7" w:rsidP="00567EA7">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proofErr w:type="spellStart"/>
            <w:r w:rsidRPr="00EE6E73">
              <w:rPr>
                <w:rFonts w:cs="Arial"/>
                <w:b/>
                <w:bCs/>
                <w:i/>
                <w:lang w:eastAsia="en-GB"/>
              </w:rPr>
              <w:t>PositionQCL</w:t>
            </w:r>
            <w:proofErr w:type="spellEnd"/>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proofErr w:type="spellStart"/>
            <w:r w:rsidRPr="00EE6E73">
              <w:rPr>
                <w:b/>
                <w:bCs/>
                <w:i/>
                <w:lang w:eastAsia="en-GB"/>
              </w:rPr>
              <w:t>tn-AreaIdList</w:t>
            </w:r>
            <w:proofErr w:type="spellEnd"/>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567EA7" w:rsidRPr="00EE6E73" w:rsidRDefault="00567EA7" w:rsidP="00567EA7">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4034" w:name="_Toc60777144"/>
      <w:bookmarkStart w:id="4035" w:name="_Toc193446060"/>
      <w:bookmarkStart w:id="4036" w:name="_Toc193451865"/>
      <w:bookmarkStart w:id="4037" w:name="_Toc193463135"/>
      <w:bookmarkStart w:id="4038" w:name="_Toc201295422"/>
      <w:bookmarkStart w:id="4039" w:name="MCCQCTEMPBM_00000146"/>
      <w:r w:rsidRPr="00EE6E73">
        <w:rPr>
          <w:rFonts w:eastAsia="SimSun"/>
        </w:rPr>
        <w:t>–</w:t>
      </w:r>
      <w:r w:rsidRPr="00EE6E73">
        <w:rPr>
          <w:rFonts w:eastAsia="SimSun"/>
        </w:rPr>
        <w:tab/>
      </w:r>
      <w:r w:rsidRPr="00EE6E73">
        <w:rPr>
          <w:rFonts w:eastAsia="SimSun"/>
          <w:i/>
          <w:noProof/>
        </w:rPr>
        <w:t>SIB5</w:t>
      </w:r>
      <w:bookmarkEnd w:id="4034"/>
      <w:bookmarkEnd w:id="4035"/>
      <w:bookmarkEnd w:id="4036"/>
      <w:bookmarkEnd w:id="4037"/>
      <w:bookmarkEnd w:id="4038"/>
    </w:p>
    <w:bookmarkEnd w:id="4039"/>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4040" w:name="_Toc60777145"/>
      <w:bookmarkStart w:id="4041" w:name="_Toc193446061"/>
      <w:bookmarkStart w:id="4042" w:name="_Toc193451866"/>
      <w:bookmarkStart w:id="4043" w:name="_Toc193463136"/>
      <w:bookmarkStart w:id="4044" w:name="_Toc201295423"/>
      <w:bookmarkStart w:id="4045" w:name="MCCQCTEMPBM_00000147"/>
      <w:r w:rsidRPr="00EE6E73">
        <w:rPr>
          <w:rFonts w:eastAsia="SimSun"/>
          <w:i/>
        </w:rPr>
        <w:t>–</w:t>
      </w:r>
      <w:r w:rsidRPr="00EE6E73">
        <w:rPr>
          <w:rFonts w:eastAsia="SimSun"/>
          <w:i/>
        </w:rPr>
        <w:tab/>
      </w:r>
      <w:r w:rsidRPr="00EE6E73">
        <w:rPr>
          <w:rFonts w:eastAsia="SimSun"/>
          <w:i/>
          <w:noProof/>
        </w:rPr>
        <w:t>SIB6</w:t>
      </w:r>
      <w:bookmarkEnd w:id="4040"/>
      <w:bookmarkEnd w:id="4041"/>
      <w:bookmarkEnd w:id="4042"/>
      <w:bookmarkEnd w:id="4043"/>
      <w:bookmarkEnd w:id="4044"/>
    </w:p>
    <w:bookmarkEnd w:id="4045"/>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4046" w:name="_Toc60777146"/>
      <w:bookmarkStart w:id="4047" w:name="_Toc193446062"/>
      <w:bookmarkStart w:id="4048" w:name="_Toc193451867"/>
      <w:bookmarkStart w:id="4049" w:name="_Toc193463137"/>
      <w:bookmarkStart w:id="4050" w:name="_Toc201295424"/>
      <w:bookmarkStart w:id="4051" w:name="MCCQCTEMPBM_00000148"/>
      <w:r w:rsidRPr="00EE6E73">
        <w:rPr>
          <w:rFonts w:eastAsia="SimSun"/>
          <w:i/>
        </w:rPr>
        <w:t>–</w:t>
      </w:r>
      <w:r w:rsidRPr="00EE6E73">
        <w:rPr>
          <w:rFonts w:eastAsia="SimSun"/>
          <w:i/>
        </w:rPr>
        <w:tab/>
      </w:r>
      <w:r w:rsidRPr="00EE6E73">
        <w:rPr>
          <w:rFonts w:eastAsia="SimSun"/>
          <w:i/>
          <w:noProof/>
        </w:rPr>
        <w:t>SIB7</w:t>
      </w:r>
      <w:bookmarkEnd w:id="4046"/>
      <w:bookmarkEnd w:id="4047"/>
      <w:bookmarkEnd w:id="4048"/>
      <w:bookmarkEnd w:id="4049"/>
      <w:bookmarkEnd w:id="4050"/>
    </w:p>
    <w:bookmarkEnd w:id="4051"/>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4052" w:name="_Toc60777147"/>
      <w:bookmarkStart w:id="4053" w:name="_Toc193446063"/>
      <w:bookmarkStart w:id="4054" w:name="_Toc193451868"/>
      <w:bookmarkStart w:id="4055" w:name="_Toc193463138"/>
      <w:bookmarkStart w:id="4056" w:name="_Toc201295425"/>
      <w:bookmarkStart w:id="4057" w:name="MCCQCTEMPBM_00000149"/>
      <w:r w:rsidRPr="00EE6E73">
        <w:rPr>
          <w:rFonts w:eastAsia="SimSun"/>
          <w:i/>
        </w:rPr>
        <w:t>–</w:t>
      </w:r>
      <w:r w:rsidRPr="00EE6E73">
        <w:rPr>
          <w:rFonts w:eastAsia="SimSun"/>
          <w:i/>
        </w:rPr>
        <w:tab/>
      </w:r>
      <w:r w:rsidRPr="00EE6E73">
        <w:rPr>
          <w:rFonts w:eastAsia="SimSun"/>
          <w:i/>
          <w:noProof/>
        </w:rPr>
        <w:t>SIB8</w:t>
      </w:r>
      <w:bookmarkEnd w:id="4052"/>
      <w:bookmarkEnd w:id="4053"/>
      <w:bookmarkEnd w:id="4054"/>
      <w:bookmarkEnd w:id="4055"/>
      <w:bookmarkEnd w:id="4056"/>
    </w:p>
    <w:bookmarkEnd w:id="4057"/>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4058" w:name="_Toc60777148"/>
      <w:bookmarkStart w:id="4059" w:name="_Toc193446064"/>
      <w:bookmarkStart w:id="4060" w:name="_Toc193451869"/>
      <w:bookmarkStart w:id="4061" w:name="_Toc193463139"/>
      <w:bookmarkStart w:id="4062" w:name="_Toc201295426"/>
      <w:bookmarkStart w:id="4063" w:name="MCCQCTEMPBM_00000150"/>
      <w:r w:rsidRPr="00EE6E73">
        <w:rPr>
          <w:rFonts w:eastAsia="SimSun"/>
        </w:rPr>
        <w:t>–</w:t>
      </w:r>
      <w:r w:rsidRPr="00EE6E73">
        <w:rPr>
          <w:rFonts w:eastAsia="SimSun"/>
        </w:rPr>
        <w:tab/>
      </w:r>
      <w:r w:rsidRPr="00EE6E73">
        <w:rPr>
          <w:rFonts w:eastAsia="SimSun"/>
          <w:i/>
          <w:noProof/>
        </w:rPr>
        <w:t>SIB9</w:t>
      </w:r>
      <w:bookmarkEnd w:id="4058"/>
      <w:bookmarkEnd w:id="4059"/>
      <w:bookmarkEnd w:id="4060"/>
      <w:bookmarkEnd w:id="4061"/>
      <w:bookmarkEnd w:id="4062"/>
    </w:p>
    <w:bookmarkEnd w:id="4063"/>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64" w:name="_Toc60777149"/>
      <w:bookmarkStart w:id="4065" w:name="_Toc193446065"/>
      <w:bookmarkStart w:id="4066" w:name="_Toc193451870"/>
      <w:bookmarkStart w:id="4067" w:name="_Toc193463140"/>
      <w:bookmarkStart w:id="4068" w:name="_Toc201295427"/>
      <w:bookmarkStart w:id="4069" w:name="MCCQCTEMPBM_00000151"/>
      <w:r w:rsidRPr="00EE6E73">
        <w:t>–</w:t>
      </w:r>
      <w:r w:rsidRPr="00EE6E73">
        <w:tab/>
      </w:r>
      <w:r w:rsidRPr="00EE6E73">
        <w:rPr>
          <w:i/>
          <w:iCs/>
          <w:lang w:eastAsia="x-none"/>
        </w:rPr>
        <w:t>SIB10</w:t>
      </w:r>
      <w:bookmarkEnd w:id="4064"/>
      <w:bookmarkEnd w:id="4065"/>
      <w:bookmarkEnd w:id="4066"/>
      <w:bookmarkEnd w:id="4067"/>
      <w:bookmarkEnd w:id="4068"/>
    </w:p>
    <w:bookmarkEnd w:id="406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4070" w:name="_Toc60777150"/>
      <w:bookmarkStart w:id="4071" w:name="_Toc193446066"/>
      <w:bookmarkStart w:id="4072" w:name="_Toc193451871"/>
      <w:bookmarkStart w:id="4073" w:name="_Toc193463141"/>
      <w:bookmarkStart w:id="4074" w:name="_Toc201295428"/>
      <w:bookmarkStart w:id="4075" w:name="MCCQCTEMPBM_00000152"/>
      <w:r w:rsidRPr="00EE6E73">
        <w:rPr>
          <w:rFonts w:eastAsia="SimSun"/>
        </w:rPr>
        <w:t>–</w:t>
      </w:r>
      <w:r w:rsidRPr="00EE6E73">
        <w:rPr>
          <w:rFonts w:eastAsia="SimSun"/>
        </w:rPr>
        <w:tab/>
      </w:r>
      <w:r w:rsidRPr="00EE6E73">
        <w:rPr>
          <w:rFonts w:eastAsia="SimSun"/>
          <w:i/>
          <w:iCs/>
          <w:noProof/>
          <w:lang w:eastAsia="x-none"/>
        </w:rPr>
        <w:t>SIB11</w:t>
      </w:r>
      <w:bookmarkEnd w:id="4070"/>
      <w:bookmarkEnd w:id="4071"/>
      <w:bookmarkEnd w:id="4072"/>
      <w:bookmarkEnd w:id="4073"/>
      <w:bookmarkEnd w:id="4074"/>
    </w:p>
    <w:bookmarkEnd w:id="4075"/>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76" w:name="_Toc60777151"/>
      <w:bookmarkStart w:id="4077" w:name="_Toc193446067"/>
      <w:bookmarkStart w:id="4078" w:name="_Toc193451872"/>
      <w:bookmarkStart w:id="4079" w:name="_Toc193463142"/>
      <w:bookmarkStart w:id="4080" w:name="_Toc201295429"/>
      <w:bookmarkStart w:id="4081" w:name="MCCQCTEMPBM_00000153"/>
      <w:r w:rsidRPr="00EE6E73">
        <w:t>–</w:t>
      </w:r>
      <w:r w:rsidRPr="00EE6E73">
        <w:tab/>
      </w:r>
      <w:r w:rsidRPr="00EE6E73">
        <w:rPr>
          <w:i/>
          <w:iCs/>
          <w:noProof/>
        </w:rPr>
        <w:t>SIB12</w:t>
      </w:r>
      <w:bookmarkEnd w:id="4076"/>
      <w:bookmarkEnd w:id="4077"/>
      <w:bookmarkEnd w:id="4078"/>
      <w:bookmarkEnd w:id="4079"/>
      <w:bookmarkEnd w:id="4080"/>
    </w:p>
    <w:bookmarkEnd w:id="4081"/>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82" w:name="OLE_LINK70"/>
      <w:bookmarkStart w:id="4083" w:name="OLE_LINK71"/>
      <w:r w:rsidRPr="00EE6E73">
        <w:t xml:space="preserve">::=   </w:t>
      </w:r>
      <w:bookmarkEnd w:id="4082"/>
      <w:bookmarkEnd w:id="408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돋움체"/>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돋움체"/>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gNB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lastRenderedPageBreak/>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4084" w:name="_Toc60777152"/>
      <w:bookmarkStart w:id="4085" w:name="_Toc193446068"/>
      <w:bookmarkStart w:id="4086" w:name="_Toc193451873"/>
      <w:bookmarkStart w:id="4087" w:name="_Toc193463143"/>
      <w:bookmarkStart w:id="4088" w:name="_Toc201295430"/>
      <w:bookmarkStart w:id="4089" w:name="MCCQCTEMPBM_00000154"/>
      <w:r w:rsidRPr="00EE6E73">
        <w:t>–</w:t>
      </w:r>
      <w:r w:rsidRPr="00EE6E73">
        <w:tab/>
      </w:r>
      <w:r w:rsidRPr="00EE6E73">
        <w:rPr>
          <w:i/>
          <w:iCs/>
          <w:noProof/>
        </w:rPr>
        <w:t>SIB13</w:t>
      </w:r>
      <w:bookmarkEnd w:id="4084"/>
      <w:bookmarkEnd w:id="4085"/>
      <w:bookmarkEnd w:id="4086"/>
      <w:bookmarkEnd w:id="4087"/>
      <w:bookmarkEnd w:id="4088"/>
    </w:p>
    <w:bookmarkEnd w:id="4089"/>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4090" w:name="_Toc60777153"/>
      <w:bookmarkStart w:id="4091" w:name="_Toc193446069"/>
      <w:bookmarkStart w:id="4092" w:name="_Toc193451874"/>
      <w:bookmarkStart w:id="4093" w:name="_Toc193463144"/>
      <w:bookmarkStart w:id="4094" w:name="_Toc201295431"/>
      <w:bookmarkStart w:id="4095" w:name="MCCQCTEMPBM_00000155"/>
      <w:r w:rsidRPr="00EE6E73">
        <w:t>–</w:t>
      </w:r>
      <w:r w:rsidRPr="00EE6E73">
        <w:tab/>
      </w:r>
      <w:r w:rsidRPr="00EE6E73">
        <w:rPr>
          <w:i/>
          <w:iCs/>
          <w:noProof/>
        </w:rPr>
        <w:t>SIB14</w:t>
      </w:r>
      <w:bookmarkEnd w:id="4090"/>
      <w:bookmarkEnd w:id="4091"/>
      <w:bookmarkEnd w:id="4092"/>
      <w:bookmarkEnd w:id="4093"/>
      <w:bookmarkEnd w:id="4094"/>
    </w:p>
    <w:bookmarkEnd w:id="4095"/>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096" w:name="_Toc193446070"/>
      <w:bookmarkStart w:id="4097" w:name="_Toc193451875"/>
      <w:bookmarkStart w:id="4098" w:name="_Toc193463145"/>
      <w:bookmarkStart w:id="4099" w:name="_Toc201295432"/>
      <w:bookmarkStart w:id="4100" w:name="MCCQCTEMPBM_00000156"/>
      <w:r w:rsidRPr="00EE6E73">
        <w:t>–</w:t>
      </w:r>
      <w:r w:rsidRPr="00EE6E73">
        <w:tab/>
      </w:r>
      <w:r w:rsidRPr="00EE6E73">
        <w:rPr>
          <w:i/>
          <w:iCs/>
          <w:noProof/>
        </w:rPr>
        <w:t>SIB15</w:t>
      </w:r>
      <w:bookmarkEnd w:id="4096"/>
      <w:bookmarkEnd w:id="4097"/>
      <w:bookmarkEnd w:id="4098"/>
      <w:bookmarkEnd w:id="4099"/>
    </w:p>
    <w:bookmarkEnd w:id="4100"/>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101" w:name="_Toc193446071"/>
      <w:bookmarkStart w:id="4102" w:name="_Toc193451876"/>
      <w:bookmarkStart w:id="4103" w:name="_Toc193463146"/>
      <w:bookmarkStart w:id="4104" w:name="_Toc201295433"/>
      <w:bookmarkStart w:id="4105" w:name="MCCQCTEMPBM_00000157"/>
      <w:r w:rsidRPr="00EE6E73">
        <w:t>–</w:t>
      </w:r>
      <w:r w:rsidRPr="00EE6E73">
        <w:tab/>
      </w:r>
      <w:r w:rsidRPr="00EE6E73">
        <w:rPr>
          <w:i/>
          <w:iCs/>
        </w:rPr>
        <w:t>SIB16</w:t>
      </w:r>
      <w:bookmarkEnd w:id="4101"/>
      <w:bookmarkEnd w:id="4102"/>
      <w:bookmarkEnd w:id="4103"/>
      <w:bookmarkEnd w:id="4104"/>
    </w:p>
    <w:bookmarkEnd w:id="4105"/>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4106" w:name="_Toc193446072"/>
      <w:bookmarkStart w:id="4107" w:name="_Toc193451877"/>
      <w:bookmarkStart w:id="4108" w:name="_Toc193463147"/>
      <w:bookmarkStart w:id="4109" w:name="_Toc201295434"/>
      <w:bookmarkStart w:id="4110" w:name="MCCQCTEMPBM_00000158"/>
      <w:bookmarkStart w:id="4111" w:name="_Hlk92653127"/>
      <w:r w:rsidRPr="00EE6E73">
        <w:t>–</w:t>
      </w:r>
      <w:r w:rsidRPr="00EE6E73">
        <w:tab/>
      </w:r>
      <w:r w:rsidR="00B512AA" w:rsidRPr="00EE6E73">
        <w:rPr>
          <w:i/>
          <w:iCs/>
          <w:noProof/>
        </w:rPr>
        <w:t>SIB17</w:t>
      </w:r>
      <w:bookmarkEnd w:id="4106"/>
      <w:bookmarkEnd w:id="4107"/>
      <w:bookmarkEnd w:id="4108"/>
      <w:bookmarkEnd w:id="4109"/>
    </w:p>
    <w:bookmarkEnd w:id="4110"/>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돋움체"/>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돋움체"/>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11"/>
    </w:tbl>
    <w:p w14:paraId="497F8FD5" w14:textId="77777777" w:rsidR="0060605C" w:rsidRPr="00EE6E73" w:rsidRDefault="0060605C" w:rsidP="0060605C"/>
    <w:p w14:paraId="3DBDABEE" w14:textId="30A2DBDC" w:rsidR="0060605C" w:rsidRPr="00EE6E73" w:rsidRDefault="0060605C" w:rsidP="0060605C">
      <w:pPr>
        <w:pStyle w:val="40"/>
      </w:pPr>
      <w:bookmarkStart w:id="4112" w:name="_Toc156130288"/>
      <w:bookmarkStart w:id="4113" w:name="_Toc193446073"/>
      <w:bookmarkStart w:id="4114" w:name="_Toc193451878"/>
      <w:bookmarkStart w:id="4115" w:name="_Toc193463148"/>
      <w:bookmarkStart w:id="4116" w:name="_Toc201295435"/>
      <w:bookmarkStart w:id="4117" w:name="MCCQCTEMPBM_00000159"/>
      <w:r w:rsidRPr="00EE6E73">
        <w:t>–</w:t>
      </w:r>
      <w:r w:rsidRPr="00EE6E73">
        <w:tab/>
      </w:r>
      <w:r w:rsidRPr="00EE6E73">
        <w:rPr>
          <w:i/>
        </w:rPr>
        <w:t>SIB</w:t>
      </w:r>
      <w:bookmarkEnd w:id="4112"/>
      <w:r w:rsidRPr="00EE6E73">
        <w:rPr>
          <w:i/>
        </w:rPr>
        <w:t>17bis</w:t>
      </w:r>
      <w:bookmarkEnd w:id="4113"/>
      <w:bookmarkEnd w:id="4114"/>
      <w:bookmarkEnd w:id="4115"/>
      <w:bookmarkEnd w:id="4116"/>
    </w:p>
    <w:bookmarkEnd w:id="4117"/>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18"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18"/>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돋움체"/>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돋움체"/>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119" w:name="_Toc193446074"/>
      <w:bookmarkStart w:id="4120" w:name="_Toc193451879"/>
      <w:bookmarkStart w:id="4121" w:name="_Toc193463149"/>
      <w:bookmarkStart w:id="4122" w:name="_Toc201295436"/>
      <w:bookmarkStart w:id="4123" w:name="MCCQCTEMPBM_00000160"/>
      <w:r w:rsidRPr="00EE6E73">
        <w:t>–</w:t>
      </w:r>
      <w:r w:rsidRPr="00EE6E73">
        <w:tab/>
      </w:r>
      <w:r w:rsidR="00963CB0" w:rsidRPr="00EE6E73">
        <w:rPr>
          <w:i/>
          <w:iCs/>
          <w:lang w:eastAsia="x-none"/>
        </w:rPr>
        <w:t>SIB18</w:t>
      </w:r>
      <w:bookmarkEnd w:id="4119"/>
      <w:bookmarkEnd w:id="4120"/>
      <w:bookmarkEnd w:id="4121"/>
      <w:bookmarkEnd w:id="4122"/>
    </w:p>
    <w:bookmarkEnd w:id="4123"/>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124" w:name="_Toc193446075"/>
      <w:bookmarkStart w:id="4125" w:name="_Toc193451880"/>
      <w:bookmarkStart w:id="4126" w:name="_Toc193463150"/>
      <w:bookmarkStart w:id="4127" w:name="_Toc201295437"/>
      <w:bookmarkStart w:id="4128" w:name="MCCQCTEMPBM_00000161"/>
      <w:r w:rsidRPr="00EE6E73">
        <w:rPr>
          <w:i/>
          <w:iCs/>
        </w:rPr>
        <w:t>–</w:t>
      </w:r>
      <w:r w:rsidRPr="00EE6E73">
        <w:rPr>
          <w:i/>
          <w:iCs/>
        </w:rPr>
        <w:tab/>
        <w:t>SIB19</w:t>
      </w:r>
      <w:bookmarkEnd w:id="4124"/>
      <w:bookmarkEnd w:id="4125"/>
      <w:bookmarkEnd w:id="4126"/>
      <w:bookmarkEnd w:id="4127"/>
    </w:p>
    <w:bookmarkEnd w:id="4128"/>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29" w:name="OLE_LINK144"/>
      <w:bookmarkStart w:id="4130" w:name="OLE_LINK143"/>
      <w:bookmarkStart w:id="4131" w:name="OLE_LINK145"/>
      <w:r w:rsidRPr="00EE6E73">
        <w:t>ntn-Config</w:t>
      </w:r>
      <w:bookmarkEnd w:id="4129"/>
      <w:bookmarkEnd w:id="4130"/>
      <w:bookmarkEnd w:id="4131"/>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32" w:name="_Hlk94000021"/>
      <w:proofErr w:type="spellStart"/>
      <w:r w:rsidRPr="00EE6E73">
        <w:t>ReferenceLocation-r17</w:t>
      </w:r>
      <w:proofErr w:type="spellEnd"/>
      <w:r w:rsidRPr="00EE6E73">
        <w:t xml:space="preserve">                           </w:t>
      </w:r>
      <w:bookmarkEnd w:id="4132"/>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r w:rsidRPr="00EE6E73">
              <w:rPr>
                <w:i/>
                <w:iCs/>
              </w:rPr>
              <w:t>PhysCellId</w:t>
            </w:r>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w:t>
            </w:r>
            <w:proofErr w:type="spellStart"/>
            <w:r w:rsidRPr="00EE6E73">
              <w:rPr>
                <w:b/>
                <w:bCs/>
                <w:i/>
                <w:iCs/>
                <w:lang w:eastAsia="sv-SE"/>
              </w:rPr>
              <w:t>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133" w:name="_Toc46483493"/>
      <w:bookmarkStart w:id="4134" w:name="_Toc20487262"/>
      <w:bookmarkStart w:id="4135" w:name="_Toc29343696"/>
      <w:bookmarkStart w:id="4136" w:name="_Toc36846760"/>
      <w:bookmarkStart w:id="4137" w:name="_Toc36939413"/>
      <w:bookmarkStart w:id="4138" w:name="_Toc46482259"/>
      <w:bookmarkStart w:id="4139" w:name="_Toc29342557"/>
      <w:bookmarkStart w:id="4140" w:name="_Toc36810396"/>
      <w:bookmarkStart w:id="4141" w:name="_Toc36566958"/>
      <w:bookmarkStart w:id="4142" w:name="_Toc46481025"/>
      <w:bookmarkStart w:id="4143" w:name="_Toc37082393"/>
      <w:bookmarkStart w:id="4144" w:name="_Toc193446076"/>
      <w:bookmarkStart w:id="4145" w:name="_Toc193451881"/>
      <w:bookmarkStart w:id="4146" w:name="_Toc193463151"/>
      <w:bookmarkStart w:id="4147" w:name="_Toc201295438"/>
      <w:bookmarkStart w:id="4148" w:name="MCCQCTEMPBM_00000162"/>
      <w:r w:rsidRPr="00EE6E73">
        <w:rPr>
          <w:noProof/>
        </w:rPr>
        <w:t>–</w:t>
      </w:r>
      <w:r w:rsidRPr="00EE6E73">
        <w:rPr>
          <w:noProof/>
        </w:rPr>
        <w:tab/>
      </w:r>
      <w:r w:rsidRPr="00EE6E73">
        <w:rPr>
          <w:i/>
          <w:noProof/>
        </w:rPr>
        <w:t>SIB</w:t>
      </w:r>
      <w:bookmarkEnd w:id="4133"/>
      <w:bookmarkEnd w:id="4134"/>
      <w:bookmarkEnd w:id="4135"/>
      <w:bookmarkEnd w:id="4136"/>
      <w:bookmarkEnd w:id="4137"/>
      <w:bookmarkEnd w:id="4138"/>
      <w:bookmarkEnd w:id="4139"/>
      <w:bookmarkEnd w:id="4140"/>
      <w:bookmarkEnd w:id="4141"/>
      <w:bookmarkEnd w:id="4142"/>
      <w:bookmarkEnd w:id="4143"/>
      <w:r w:rsidRPr="00EE6E73">
        <w:rPr>
          <w:i/>
          <w:noProof/>
        </w:rPr>
        <w:t>20</w:t>
      </w:r>
      <w:bookmarkEnd w:id="4144"/>
      <w:bookmarkEnd w:id="4145"/>
      <w:bookmarkEnd w:id="4146"/>
      <w:bookmarkEnd w:id="4147"/>
    </w:p>
    <w:bookmarkEnd w:id="4148"/>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149" w:name="_Toc193446077"/>
      <w:bookmarkStart w:id="4150" w:name="_Toc193451882"/>
      <w:bookmarkStart w:id="4151" w:name="_Toc193463152"/>
      <w:bookmarkStart w:id="4152" w:name="_Toc201295439"/>
      <w:bookmarkStart w:id="4153" w:name="MCCQCTEMPBM_00000163"/>
      <w:r w:rsidRPr="00EE6E73">
        <w:t>–</w:t>
      </w:r>
      <w:r w:rsidRPr="00EE6E73">
        <w:tab/>
      </w:r>
      <w:r w:rsidRPr="00EE6E73">
        <w:rPr>
          <w:i/>
          <w:noProof/>
        </w:rPr>
        <w:t>SIB21</w:t>
      </w:r>
      <w:bookmarkEnd w:id="4149"/>
      <w:bookmarkEnd w:id="4150"/>
      <w:bookmarkEnd w:id="4151"/>
      <w:bookmarkEnd w:id="4152"/>
    </w:p>
    <w:bookmarkEnd w:id="4153"/>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54" w:name="_Toc193446078"/>
      <w:bookmarkStart w:id="4155" w:name="_Toc193451883"/>
      <w:bookmarkStart w:id="4156" w:name="_Toc193463153"/>
      <w:bookmarkStart w:id="4157" w:name="_Toc201295440"/>
      <w:bookmarkStart w:id="4158" w:name="MCCQCTEMPBM_00000164"/>
      <w:r w:rsidRPr="00EE6E73">
        <w:t>–</w:t>
      </w:r>
      <w:r w:rsidRPr="00EE6E73">
        <w:tab/>
      </w:r>
      <w:r w:rsidRPr="00EE6E73">
        <w:rPr>
          <w:i/>
        </w:rPr>
        <w:t>SIB22</w:t>
      </w:r>
      <w:bookmarkEnd w:id="4154"/>
      <w:bookmarkEnd w:id="4155"/>
      <w:bookmarkEnd w:id="4156"/>
      <w:bookmarkEnd w:id="4157"/>
    </w:p>
    <w:bookmarkEnd w:id="4158"/>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59" w:name="_Toc193446079"/>
      <w:bookmarkStart w:id="4160" w:name="_Toc193451884"/>
      <w:bookmarkStart w:id="4161" w:name="_Toc193463154"/>
      <w:bookmarkStart w:id="4162" w:name="_Toc201295441"/>
      <w:bookmarkStart w:id="4163" w:name="MCCQCTEMPBM_00000165"/>
      <w:r w:rsidRPr="00EE6E73">
        <w:t>–</w:t>
      </w:r>
      <w:r w:rsidRPr="00EE6E73">
        <w:tab/>
      </w:r>
      <w:r w:rsidRPr="00EE6E73">
        <w:rPr>
          <w:i/>
          <w:iCs/>
          <w:noProof/>
        </w:rPr>
        <w:t>SIB23</w:t>
      </w:r>
      <w:bookmarkEnd w:id="4159"/>
      <w:bookmarkEnd w:id="4160"/>
      <w:bookmarkEnd w:id="4161"/>
      <w:bookmarkEnd w:id="4162"/>
    </w:p>
    <w:bookmarkEnd w:id="4163"/>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돋움체"/>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돋움체"/>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64" w:name="_Toc193446080"/>
      <w:bookmarkStart w:id="4165" w:name="_Toc193451885"/>
      <w:bookmarkStart w:id="4166" w:name="_Toc193463155"/>
      <w:bookmarkStart w:id="4167" w:name="_Toc201295442"/>
      <w:bookmarkStart w:id="4168" w:name="MCCQCTEMPBM_00000166"/>
      <w:r w:rsidRPr="00EE6E73">
        <w:t>–</w:t>
      </w:r>
      <w:r w:rsidRPr="00EE6E73">
        <w:tab/>
      </w:r>
      <w:r w:rsidRPr="00EE6E73">
        <w:rPr>
          <w:i/>
        </w:rPr>
        <w:t>SIB24</w:t>
      </w:r>
      <w:bookmarkEnd w:id="4164"/>
      <w:bookmarkEnd w:id="4165"/>
      <w:bookmarkEnd w:id="4166"/>
      <w:bookmarkEnd w:id="4167"/>
    </w:p>
    <w:bookmarkEnd w:id="4168"/>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69" w:name="_Toc193446081"/>
      <w:bookmarkStart w:id="4170" w:name="_Toc193451886"/>
      <w:bookmarkStart w:id="4171" w:name="_Toc193463156"/>
      <w:bookmarkStart w:id="4172" w:name="_Toc201295443"/>
      <w:bookmarkStart w:id="4173" w:name="MCCQCTEMPBM_00000167"/>
      <w:r w:rsidRPr="00EE6E73">
        <w:t>–</w:t>
      </w:r>
      <w:r w:rsidRPr="00EE6E73">
        <w:tab/>
      </w:r>
      <w:r w:rsidRPr="00EE6E73">
        <w:rPr>
          <w:i/>
        </w:rPr>
        <w:t>SIB</w:t>
      </w:r>
      <w:r w:rsidR="00D0230B" w:rsidRPr="00EE6E73">
        <w:rPr>
          <w:i/>
        </w:rPr>
        <w:t>25</w:t>
      </w:r>
      <w:bookmarkEnd w:id="4169"/>
      <w:bookmarkEnd w:id="4170"/>
      <w:bookmarkEnd w:id="4171"/>
      <w:bookmarkEnd w:id="4172"/>
    </w:p>
    <w:bookmarkEnd w:id="4173"/>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rPr>
          <w:ins w:id="4174" w:author="ER_Rapp Pre129_HL" w:date="2025-02-03T21:50:00Z"/>
        </w:rPr>
      </w:pPr>
      <w:ins w:id="4175" w:author="ER_Rapp Pre129_HL" w:date="2025-02-03T21:50:00Z">
        <w:r w:rsidRPr="0044569D">
          <w:t>–</w:t>
        </w:r>
        <w:r w:rsidRPr="0044569D">
          <w:tab/>
        </w:r>
        <w:proofErr w:type="spellStart"/>
        <w:r w:rsidRPr="0044569D">
          <w:rPr>
            <w:i/>
          </w:rPr>
          <w:t>SIBxx</w:t>
        </w:r>
        <w:proofErr w:type="spellEnd"/>
      </w:ins>
    </w:p>
    <w:p w14:paraId="21809733" w14:textId="77777777" w:rsidR="00331977" w:rsidRPr="0044569D" w:rsidRDefault="00331977" w:rsidP="00331977">
      <w:pPr>
        <w:rPr>
          <w:ins w:id="4176" w:author="ER_Rapp Pre129_HL" w:date="2025-02-03T21:50:00Z"/>
          <w:iCs/>
        </w:rPr>
      </w:pPr>
      <w:proofErr w:type="spellStart"/>
      <w:ins w:id="4177" w:author="ER_Rapp Pre129_HL" w:date="2025-02-03T21:50:00Z">
        <w:r w:rsidRPr="006C24EA">
          <w:rPr>
            <w:i/>
          </w:rPr>
          <w:t>SIBxx</w:t>
        </w:r>
        <w:proofErr w:type="spellEnd"/>
        <w:r w:rsidRPr="006C24EA">
          <w:rPr>
            <w:i/>
          </w:rPr>
          <w:t xml:space="preserve"> </w:t>
        </w:r>
        <w:r w:rsidRPr="0044569D">
          <w:rPr>
            <w:iCs/>
          </w:rPr>
          <w:t xml:space="preserve">contains information to assist </w:t>
        </w:r>
      </w:ins>
      <w:ins w:id="4178" w:author="ER_Rapp Pre129bis_HL" w:date="2025-03-26T17:07:00Z">
        <w:r>
          <w:rPr>
            <w:iCs/>
          </w:rPr>
          <w:t xml:space="preserve">OD-SIB1 </w:t>
        </w:r>
      </w:ins>
      <w:ins w:id="4179"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180" w:author="ER_Rapp Pre129_HL" w:date="2025-02-03T21:50:00Z"/>
          <w:b w:val="0"/>
          <w:bCs/>
          <w:iCs/>
        </w:rPr>
      </w:pPr>
      <w:proofErr w:type="spellStart"/>
      <w:ins w:id="4181" w:author="ER_Rapp Pre129_HL" w:date="2025-02-03T21:50:00Z">
        <w:r w:rsidRPr="0044569D">
          <w:rPr>
            <w:bCs/>
            <w:i/>
            <w:iCs/>
          </w:rPr>
          <w:t>SIBxx</w:t>
        </w:r>
        <w:proofErr w:type="spellEnd"/>
        <w:r w:rsidRPr="0044569D">
          <w:rPr>
            <w:bCs/>
            <w:i/>
            <w:iCs/>
          </w:rPr>
          <w:t xml:space="preserve"> </w:t>
        </w:r>
        <w:r w:rsidRPr="0044569D">
          <w:t>information</w:t>
        </w:r>
        <w:r w:rsidRPr="0044569D">
          <w:rPr>
            <w:bCs/>
            <w:iCs/>
          </w:rPr>
          <w:t xml:space="preserve"> element</w:t>
        </w:r>
      </w:ins>
    </w:p>
    <w:p w14:paraId="6161EBF3" w14:textId="77777777" w:rsidR="00331977" w:rsidRPr="0044569D" w:rsidRDefault="00331977" w:rsidP="00331977">
      <w:pPr>
        <w:pStyle w:val="PL"/>
        <w:rPr>
          <w:ins w:id="4182" w:author="ER_Rapp Pre129_HL" w:date="2025-02-03T21:50:00Z"/>
          <w:color w:val="808080"/>
        </w:rPr>
      </w:pPr>
      <w:ins w:id="4183" w:author="ER_Rapp Pre129_HL" w:date="2025-02-03T21:50:00Z">
        <w:r w:rsidRPr="0044569D">
          <w:rPr>
            <w:color w:val="808080"/>
          </w:rPr>
          <w:t>-- ASN1START</w:t>
        </w:r>
      </w:ins>
    </w:p>
    <w:p w14:paraId="04A5B87A" w14:textId="77777777" w:rsidR="00331977" w:rsidRPr="0044569D" w:rsidRDefault="00331977" w:rsidP="00331977">
      <w:pPr>
        <w:pStyle w:val="PL"/>
        <w:rPr>
          <w:ins w:id="4184" w:author="ER_Rapp Pre129_HL" w:date="2025-02-03T21:50:00Z"/>
          <w:color w:val="808080"/>
        </w:rPr>
      </w:pPr>
      <w:ins w:id="4185" w:author="ER_Rapp Pre129_HL" w:date="2025-02-03T21:50:00Z">
        <w:r w:rsidRPr="0044569D">
          <w:rPr>
            <w:color w:val="808080"/>
          </w:rPr>
          <w:t>-- TAG-</w:t>
        </w:r>
        <w:proofErr w:type="spellStart"/>
        <w:r w:rsidRPr="0044569D">
          <w:rPr>
            <w:color w:val="808080"/>
          </w:rPr>
          <w:t>SIBxx</w:t>
        </w:r>
        <w:proofErr w:type="spellEnd"/>
        <w:r w:rsidRPr="0044569D">
          <w:rPr>
            <w:color w:val="808080"/>
          </w:rPr>
          <w:t>-START</w:t>
        </w:r>
      </w:ins>
    </w:p>
    <w:p w14:paraId="64A2C2B6" w14:textId="77777777" w:rsidR="00331977" w:rsidRPr="0044569D" w:rsidRDefault="00331977" w:rsidP="00331977">
      <w:pPr>
        <w:pStyle w:val="PL"/>
        <w:rPr>
          <w:ins w:id="4186" w:author="ER_Rapp Pre129_HL" w:date="2025-02-03T21:50:00Z"/>
        </w:rPr>
      </w:pPr>
    </w:p>
    <w:p w14:paraId="5314A844" w14:textId="77777777" w:rsidR="00331977" w:rsidRPr="0044569D" w:rsidRDefault="00331977" w:rsidP="00331977">
      <w:pPr>
        <w:pStyle w:val="PL"/>
        <w:rPr>
          <w:ins w:id="4187" w:author="ER_Rapp Pre129_HL" w:date="2025-02-03T21:50:00Z"/>
        </w:rPr>
      </w:pPr>
      <w:ins w:id="4188"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189" w:author="ER_Rapp Pre129_HL" w:date="2025-02-03T21:50:00Z"/>
        </w:rPr>
      </w:pPr>
      <w:ins w:id="4190" w:author="ER_Rapp Pre129_HL" w:date="2025-02-03T21:50:00Z">
        <w:r w:rsidRPr="0044569D">
          <w:rPr>
            <w:color w:val="808080"/>
          </w:rPr>
          <w:t xml:space="preserve">    </w:t>
        </w:r>
        <w:r w:rsidRPr="0044569D">
          <w:t>od-</w:t>
        </w:r>
      </w:ins>
      <w:ins w:id="4191" w:author="ER_Rapp Post130_HL" w:date="2025-08-15T09:31:00Z">
        <w:r w:rsidR="00EF6DDB">
          <w:t>sib1</w:t>
        </w:r>
      </w:ins>
      <w:ins w:id="4192"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193" w:author="ER_Rapp Post130_HL" w:date="2025-06-09T13:45:00Z">
        <w:r>
          <w:t>Nr</w:t>
        </w:r>
      </w:ins>
      <w:ins w:id="4194" w:author="ER_Rapp Post130_HL" w:date="2025-06-09T13:46:00Z">
        <w:r>
          <w:t>o</w:t>
        </w:r>
      </w:ins>
      <w:ins w:id="4195" w:author="ER_Rapp Post130_HL" w:date="2025-06-09T13:45:00Z">
        <w:r>
          <w:t>f</w:t>
        </w:r>
      </w:ins>
      <w:ins w:id="4196" w:author="ER_Rapp Pre129_HL" w:date="2025-02-03T21:50:00Z">
        <w:r w:rsidRPr="0044569D">
          <w:t>OD</w:t>
        </w:r>
      </w:ins>
      <w:ins w:id="4197" w:author="ER_Rapp Post131_EAY" w:date="2025-09-03T02:15:00Z">
        <w:r w:rsidR="009629B2">
          <w:t>-</w:t>
        </w:r>
      </w:ins>
      <w:ins w:id="4198" w:author="ER_Rapp Pre129_HL" w:date="2025-02-03T21:50:00Z">
        <w:r w:rsidRPr="0044569D">
          <w:t xml:space="preserve">SIB1-r19)) </w:t>
        </w:r>
        <w:r w:rsidRPr="0044569D">
          <w:rPr>
            <w:color w:val="993366"/>
          </w:rPr>
          <w:t xml:space="preserve"> OF</w:t>
        </w:r>
        <w:r w:rsidRPr="0044569D">
          <w:t xml:space="preserve"> OD-SIB1-Config-r19</w:t>
        </w:r>
      </w:ins>
      <w:ins w:id="4199" w:author="ER_Rapp Post131_EAY" w:date="2025-09-03T01:55:00Z">
        <w:r w:rsidR="008B60CC">
          <w:t>,</w:t>
        </w:r>
      </w:ins>
      <w:ins w:id="4200" w:author="ER_Rapp Post129_HL" w:date="2025-03-07T12:24:00Z">
        <w:r w:rsidRPr="0044569D">
          <w:t xml:space="preserve">    </w:t>
        </w:r>
      </w:ins>
      <w:ins w:id="4201" w:author="ER_Rapp Post130_HL" w:date="2025-06-11T10:39:00Z">
        <w:r>
          <w:t xml:space="preserve"> </w:t>
        </w:r>
      </w:ins>
    </w:p>
    <w:p w14:paraId="33FF505B" w14:textId="50887885" w:rsidR="00331977" w:rsidRPr="0044569D" w:rsidRDefault="00331977" w:rsidP="00331977">
      <w:pPr>
        <w:pStyle w:val="PL"/>
        <w:rPr>
          <w:ins w:id="4202" w:author="ER_Rapp Pre129_HL" w:date="2025-02-03T21:50:00Z"/>
        </w:rPr>
      </w:pPr>
      <w:ins w:id="4203" w:author="ER_Rapp Pre129_HL" w:date="2025-02-03T21:50:00Z">
        <w:r w:rsidRPr="0044569D">
          <w:t xml:space="preserve">    </w:t>
        </w:r>
        <w:proofErr w:type="spellStart"/>
        <w:r w:rsidRPr="0044569D">
          <w:t>lateNonCriticalExtension</w:t>
        </w:r>
        <w:proofErr w:type="spellEnd"/>
        <w:r w:rsidRPr="0044569D">
          <w:t xml:space="preserve">       </w:t>
        </w:r>
        <w:r w:rsidRPr="0044569D">
          <w:rPr>
            <w:color w:val="993366"/>
          </w:rPr>
          <w:t>OCTET</w:t>
        </w:r>
        <w:r w:rsidRPr="0044569D">
          <w:t xml:space="preserve"> </w:t>
        </w:r>
        <w:r w:rsidRPr="0044569D">
          <w:rPr>
            <w:color w:val="993366"/>
          </w:rPr>
          <w:t>STRING</w:t>
        </w:r>
        <w:r w:rsidRPr="0044569D">
          <w:t xml:space="preserve">                                      </w:t>
        </w:r>
      </w:ins>
      <w:ins w:id="4204" w:author="ER_Rapp Post130_HL" w:date="2025-06-11T10:39:00Z">
        <w:r>
          <w:t xml:space="preserve">     </w:t>
        </w:r>
      </w:ins>
      <w:ins w:id="4205" w:author="ER_Rapp Post130_HL" w:date="2025-06-11T12:11:00Z">
        <w:r>
          <w:t xml:space="preserve">          </w:t>
        </w:r>
      </w:ins>
      <w:ins w:id="4206"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207" w:author="ER_Rapp Pre129_HL" w:date="2025-02-03T21:50:00Z"/>
          <w:del w:id="4208" w:author="ER_Rapp Post130_HL" w:date="2025-06-11T12:11:00Z"/>
        </w:rPr>
      </w:pPr>
      <w:ins w:id="4209" w:author="ER_Rapp Pre129_HL" w:date="2025-02-03T21:50:00Z">
        <w:r w:rsidRPr="0044569D">
          <w:t xml:space="preserve">    ...</w:t>
        </w:r>
      </w:ins>
    </w:p>
    <w:p w14:paraId="465053F3" w14:textId="77777777" w:rsidR="00331977" w:rsidRPr="0044569D" w:rsidRDefault="00331977" w:rsidP="00331977">
      <w:pPr>
        <w:pStyle w:val="PL"/>
        <w:rPr>
          <w:ins w:id="4210" w:author="ER_Rapp Pre129_HL" w:date="2025-02-03T21:50:00Z"/>
        </w:rPr>
      </w:pPr>
      <w:ins w:id="4211" w:author="ER_Rapp Pre129_HL" w:date="2025-02-03T21:50:00Z">
        <w:r w:rsidRPr="0044569D">
          <w:t>}</w:t>
        </w:r>
      </w:ins>
    </w:p>
    <w:p w14:paraId="12B17EAD" w14:textId="77777777" w:rsidR="00331977" w:rsidRPr="0044569D" w:rsidRDefault="00331977" w:rsidP="00331977">
      <w:pPr>
        <w:pStyle w:val="PL"/>
        <w:rPr>
          <w:ins w:id="4212" w:author="ER_Rapp Pre129_HL" w:date="2025-02-03T21:50:00Z"/>
        </w:rPr>
      </w:pPr>
    </w:p>
    <w:p w14:paraId="3E556DD1" w14:textId="3010D493" w:rsidR="00331977" w:rsidRPr="0044569D" w:rsidDel="00AA2FE1" w:rsidRDefault="00331977" w:rsidP="00331977">
      <w:pPr>
        <w:pStyle w:val="PL"/>
        <w:rPr>
          <w:ins w:id="4213" w:author="ER_Rapp Pre129_HL" w:date="2025-02-03T21:50:00Z"/>
          <w:del w:id="4214" w:author="ER_Rapp Post 132­_HL" w:date="2025-08-28T12:54:00Z"/>
        </w:rPr>
      </w:pPr>
    </w:p>
    <w:p w14:paraId="6E62C2E4" w14:textId="77777777" w:rsidR="00331977" w:rsidRPr="0044569D" w:rsidRDefault="00331977" w:rsidP="00331977">
      <w:pPr>
        <w:pStyle w:val="PL"/>
        <w:rPr>
          <w:ins w:id="4215" w:author="ER_Rapp Pre129_HL" w:date="2025-02-03T21:50:00Z"/>
        </w:rPr>
      </w:pPr>
    </w:p>
    <w:p w14:paraId="5DDB881B" w14:textId="77777777" w:rsidR="00331977" w:rsidRPr="0044569D" w:rsidRDefault="00331977" w:rsidP="00331977">
      <w:pPr>
        <w:pStyle w:val="PL"/>
        <w:rPr>
          <w:ins w:id="4216" w:author="ER_Rapp Pre129_HL" w:date="2025-02-03T21:50:00Z"/>
        </w:rPr>
      </w:pPr>
    </w:p>
    <w:p w14:paraId="4A016793" w14:textId="77777777" w:rsidR="00331977" w:rsidRDefault="00331977" w:rsidP="00331977">
      <w:pPr>
        <w:pStyle w:val="PL"/>
      </w:pPr>
      <w:ins w:id="4217" w:author="Helka-Liina Maattanen" w:date="2025-04-16T14:23:00Z">
        <w:r w:rsidRPr="00FD7039">
          <w:t>OD-SIB1</w:t>
        </w:r>
      </w:ins>
      <w:ins w:id="4218" w:author="ER_Rapp Pre129_HL" w:date="2025-02-03T21:50:00Z">
        <w:r w:rsidRPr="00FD7039">
          <w:t xml:space="preserve">-Config-r19  ::= </w:t>
        </w:r>
      </w:ins>
      <w:ins w:id="4219" w:author="Helka-Liina Maattanen" w:date="2025-05-06T11:14:00Z">
        <w:r>
          <w:t xml:space="preserve">      </w:t>
        </w:r>
        <w:r w:rsidRPr="0044569D">
          <w:rPr>
            <w:color w:val="993366"/>
          </w:rPr>
          <w:t>SEQUENCE</w:t>
        </w:r>
        <w:r w:rsidRPr="00C52326">
          <w:t xml:space="preserve"> </w:t>
        </w:r>
      </w:ins>
      <w:ins w:id="4220" w:author="ER_Rapp Pre129_HL" w:date="2025-02-03T21:50:00Z">
        <w:r w:rsidRPr="00FD7039">
          <w:t>{</w:t>
        </w:r>
      </w:ins>
    </w:p>
    <w:p w14:paraId="32EF3E3B" w14:textId="2CD39A85" w:rsidR="00331977" w:rsidRPr="0044569D" w:rsidRDefault="00331977" w:rsidP="00331977">
      <w:pPr>
        <w:pStyle w:val="PL"/>
        <w:rPr>
          <w:ins w:id="4221" w:author="ER_Rapp Post130_HL" w:date="2025-06-09T13:20:00Z"/>
          <w:color w:val="808080"/>
        </w:rPr>
      </w:pPr>
      <w:ins w:id="4222" w:author="ER_Rapp Post130_HL" w:date="2025-06-09T13:20:00Z">
        <w:r>
          <w:t xml:space="preserve">      </w:t>
        </w:r>
        <w:r w:rsidRPr="0044569D">
          <w:t xml:space="preserve">carrierFreq-r19                    </w:t>
        </w:r>
      </w:ins>
      <w:ins w:id="4223" w:author="ER_Rapp Post 132­_HL" w:date="2025-08-28T13:20:00Z">
        <w:r w:rsidR="00317A55">
          <w:t xml:space="preserve">      </w:t>
        </w:r>
      </w:ins>
      <w:ins w:id="4224" w:author="ER_Rapp Post130_HL" w:date="2025-06-09T13:20:00Z">
        <w:r w:rsidRPr="0044569D">
          <w:t>ARFCN-</w:t>
        </w:r>
        <w:proofErr w:type="spellStart"/>
        <w:r w:rsidRPr="0044569D">
          <w:t>ValueNR</w:t>
        </w:r>
        <w:proofErr w:type="spellEnd"/>
        <w:r>
          <w:t>,</w:t>
        </w:r>
      </w:ins>
    </w:p>
    <w:p w14:paraId="1F333062" w14:textId="67346709" w:rsidR="00331977" w:rsidRPr="00B92715" w:rsidRDefault="00331977" w:rsidP="00331977">
      <w:pPr>
        <w:pStyle w:val="PL"/>
        <w:rPr>
          <w:ins w:id="4225" w:author="ER_Rapp Pre129_HL" w:date="2025-02-03T21:50:00Z"/>
          <w:color w:val="808080"/>
        </w:rPr>
      </w:pPr>
      <w:ins w:id="4226" w:author="ER_Rapp Post130_HL" w:date="2025-06-09T13:20:00Z">
        <w:r w:rsidRPr="0044569D">
          <w:t xml:space="preserve">    </w:t>
        </w:r>
        <w:r w:rsidRPr="0044569D">
          <w:rPr>
            <w:color w:val="808080"/>
          </w:rPr>
          <w:t xml:space="preserve">  </w:t>
        </w:r>
        <w:r w:rsidRPr="0044569D">
          <w:t>physCellId</w:t>
        </w:r>
      </w:ins>
      <w:ins w:id="4227" w:author="ER_Rapp Post130_HL" w:date="2025-06-09T13:37:00Z">
        <w:r>
          <w:t>List</w:t>
        </w:r>
      </w:ins>
      <w:ins w:id="4228" w:author="ER_Rapp Post130_HL" w:date="2025-06-09T13:20:00Z">
        <w:r w:rsidRPr="0044569D">
          <w:t xml:space="preserve">-r19                 </w:t>
        </w:r>
      </w:ins>
      <w:ins w:id="4229" w:author="ER_Rapp Post 132­_HL" w:date="2025-08-28T13:20:00Z">
        <w:r w:rsidR="00317A55">
          <w:t xml:space="preserve">      </w:t>
        </w:r>
      </w:ins>
      <w:ins w:id="4230" w:author="ER_Rapp Post130_HL" w:date="2025-06-09T13:20:00Z">
        <w:r w:rsidRPr="00FD7039">
          <w:rPr>
            <w:color w:val="993366"/>
          </w:rPr>
          <w:t>SEQUENCE</w:t>
        </w:r>
        <w:r w:rsidRPr="0008475E">
          <w:t xml:space="preserve"> (</w:t>
        </w:r>
        <w:r w:rsidRPr="00FD7039">
          <w:rPr>
            <w:color w:val="993366"/>
          </w:rPr>
          <w:t>SIZE</w:t>
        </w:r>
        <w:r w:rsidRPr="0008475E">
          <w:t>(1..</w:t>
        </w:r>
      </w:ins>
      <w:ins w:id="4231" w:author="ER_Rapp Post131_EAY" w:date="2025-09-03T02:14:00Z">
        <w:r w:rsidR="009629B2" w:rsidRPr="009629B2">
          <w:rPr>
            <w:rFonts w:ascii="Times New Roman" w:hAnsi="Times New Roman"/>
            <w:sz w:val="20"/>
            <w:lang w:eastAsia="zh-CN"/>
          </w:rPr>
          <w:t xml:space="preserve"> </w:t>
        </w:r>
        <w:r w:rsidR="009629B2" w:rsidRPr="009629B2">
          <w:t>maxPCI-OD-SIB1-r19</w:t>
        </w:r>
      </w:ins>
      <w:ins w:id="4232"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233" w:author="ER_Rapp Post129_HL" w:date="2025-03-05T11:41:00Z"/>
          <w:color w:val="808080"/>
        </w:rPr>
      </w:pPr>
      <w:ins w:id="4234" w:author="ER_Rapp Post129_HL" w:date="2025-03-05T11:41:00Z">
        <w:r w:rsidRPr="0044569D">
          <w:t xml:space="preserve">     </w:t>
        </w:r>
      </w:ins>
      <w:ins w:id="4235" w:author="ER_Rapp Post129_HL" w:date="2025-03-07T12:25:00Z">
        <w:r w:rsidRPr="0044569D">
          <w:t xml:space="preserve"> </w:t>
        </w:r>
      </w:ins>
      <w:ins w:id="4236" w:author="ER_Rapp Post129_HL" w:date="2025-03-05T11:43:00Z">
        <w:r w:rsidRPr="0044569D">
          <w:t>sib1</w:t>
        </w:r>
      </w:ins>
      <w:ins w:id="4237" w:author="ER_Rapp Post129_HL" w:date="2025-03-05T11:41:00Z">
        <w:r w:rsidRPr="0044569D">
          <w:t>-</w:t>
        </w:r>
      </w:ins>
      <w:ins w:id="4238" w:author="ER_Rapp Post130_HL" w:date="2025-08-15T09:30:00Z">
        <w:r w:rsidR="006F0D4C">
          <w:t>TDD</w:t>
        </w:r>
      </w:ins>
      <w:ins w:id="4239" w:author="ER_Rapp Post129_HL" w:date="2025-03-05T11:41:00Z">
        <w:r w:rsidRPr="0044569D">
          <w:t>-UL-DL-ConfigurationCommon-r1</w:t>
        </w:r>
      </w:ins>
      <w:ins w:id="4240" w:author="ER_Rapp Post129_HL" w:date="2025-03-05T11:44:00Z">
        <w:r w:rsidRPr="0044569D">
          <w:t>9</w:t>
        </w:r>
      </w:ins>
      <w:ins w:id="4241" w:author="ER_Rapp Post129_HL" w:date="2025-03-05T11:41:00Z">
        <w:r w:rsidRPr="0044569D">
          <w:t xml:space="preserve"> </w:t>
        </w:r>
      </w:ins>
      <w:ins w:id="4242" w:author="ER_Rapp Post129_HL" w:date="2025-03-07T12:26:00Z">
        <w:r w:rsidRPr="0044569D">
          <w:t xml:space="preserve">  </w:t>
        </w:r>
      </w:ins>
      <w:ins w:id="4243" w:author="ER_Rapp Post129_HL" w:date="2025-03-05T11:41:00Z">
        <w:r w:rsidRPr="0044569D">
          <w:t>TDD-UL-DL-</w:t>
        </w:r>
        <w:proofErr w:type="spellStart"/>
        <w:r w:rsidRPr="0044569D">
          <w:t>ConfigCommon</w:t>
        </w:r>
        <w:proofErr w:type="spellEnd"/>
        <w:r w:rsidRPr="0044569D">
          <w:t xml:space="preserve">                                                  </w:t>
        </w:r>
      </w:ins>
      <w:ins w:id="4244" w:author="ER_Rapp Post129_HL" w:date="2025-03-07T12:26:00Z">
        <w:r w:rsidRPr="0044569D">
          <w:t xml:space="preserve">  </w:t>
        </w:r>
      </w:ins>
      <w:ins w:id="4245" w:author="ER_Rapp Post130_HL" w:date="2025-06-11T10:38:00Z">
        <w:r>
          <w:t xml:space="preserve"> </w:t>
        </w:r>
      </w:ins>
      <w:ins w:id="4246"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247" w:author="ER_Rapp Post129_HL" w:date="2025-03-05T12:18:00Z"/>
        </w:rPr>
      </w:pPr>
      <w:ins w:id="4248" w:author="ER_Rapp Post129_HL" w:date="2025-03-05T12:18:00Z">
        <w:r w:rsidRPr="0044569D">
          <w:t xml:space="preserve">    </w:t>
        </w:r>
      </w:ins>
      <w:ins w:id="4249" w:author="ER_Rapp Post129_HL" w:date="2025-03-05T12:32:00Z">
        <w:r w:rsidRPr="0044569D">
          <w:t xml:space="preserve"> </w:t>
        </w:r>
      </w:ins>
      <w:ins w:id="4250" w:author="ER_Rapp Post129_HL" w:date="2025-03-07T12:25:00Z">
        <w:r w:rsidRPr="0044569D">
          <w:t xml:space="preserve"> </w:t>
        </w:r>
      </w:ins>
      <w:ins w:id="4251" w:author="ER_Rapp Post129_HL" w:date="2025-03-05T12:18:00Z">
        <w:r w:rsidRPr="0044569D">
          <w:t>offsetToCarrier</w:t>
        </w:r>
      </w:ins>
      <w:ins w:id="4252" w:author="ER_Rapp Post129_HL" w:date="2025-03-13T16:51:00Z">
        <w:r w:rsidRPr="0044569D">
          <w:t>-r19</w:t>
        </w:r>
      </w:ins>
      <w:ins w:id="4253" w:author="ER_Rapp Post129_HL" w:date="2025-03-05T12:18:00Z">
        <w:r w:rsidRPr="0044569D">
          <w:t xml:space="preserve">                     </w:t>
        </w:r>
      </w:ins>
      <w:ins w:id="4254" w:author="ER_Rapp Post129_HL" w:date="2025-03-07T12:26:00Z">
        <w:r w:rsidRPr="0044569D">
          <w:t xml:space="preserve"> </w:t>
        </w:r>
      </w:ins>
      <w:ins w:id="4255" w:author="ER_Rapp Post129_HL" w:date="2025-03-05T12:18:00Z">
        <w:r w:rsidRPr="0044569D">
          <w:rPr>
            <w:color w:val="993366"/>
          </w:rPr>
          <w:t>INTEGER</w:t>
        </w:r>
        <w:r w:rsidRPr="0044569D">
          <w:t xml:space="preserve"> (0..2199)</w:t>
        </w:r>
      </w:ins>
      <w:ins w:id="4256" w:author="ER_Rapp Post130_HL" w:date="2025-06-11T10:27:00Z">
        <w:r>
          <w:t>,</w:t>
        </w:r>
      </w:ins>
    </w:p>
    <w:p w14:paraId="187A1AB9" w14:textId="1B627F9F" w:rsidR="00331977" w:rsidRPr="0088246C" w:rsidRDefault="00331977" w:rsidP="00331977">
      <w:pPr>
        <w:pStyle w:val="PL"/>
        <w:rPr>
          <w:ins w:id="4257" w:author="ER_Rapp Post130_HL" w:date="2025-06-11T12:04:00Z"/>
        </w:rPr>
      </w:pPr>
      <w:ins w:id="4258" w:author="ER_Rapp Post129_HL" w:date="2025-03-05T12:32:00Z">
        <w:r w:rsidRPr="0044569D">
          <w:t xml:space="preserve">     </w:t>
        </w:r>
      </w:ins>
      <w:ins w:id="4259" w:author="ER_Rapp Post129_HL" w:date="2025-03-07T12:25:00Z">
        <w:r w:rsidRPr="0044569D">
          <w:t xml:space="preserve"> </w:t>
        </w:r>
      </w:ins>
      <w:ins w:id="4260" w:author="ER_Rapp Post130_HL" w:date="2025-06-11T12:04:00Z">
        <w:r w:rsidRPr="0088246C">
          <w:t>carrierBandwidth</w:t>
        </w:r>
      </w:ins>
      <w:ins w:id="4261" w:author="ER_Rapp Post130_HL" w:date="2025-06-11T12:05:00Z">
        <w:r>
          <w:t>-r19</w:t>
        </w:r>
      </w:ins>
      <w:ins w:id="4262"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263" w:author="ER_Rapp Post130_HL" w:date="2025-06-11T12:05:00Z">
        <w:r>
          <w:t xml:space="preserve">                    </w:t>
        </w:r>
      </w:ins>
      <w:ins w:id="4264"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265" w:author="ER_Rapp Post130_HL" w:date="2025-06-11T10:53:00Z"/>
          <w:color w:val="808080"/>
        </w:rPr>
      </w:pPr>
      <w:ins w:id="4266" w:author="Helka-Liina Maattanen" w:date="2025-05-06T11:13:00Z">
        <w:r>
          <w:rPr>
            <w:color w:val="808080"/>
          </w:rPr>
          <w:t xml:space="preserve">      </w:t>
        </w:r>
      </w:ins>
      <w:ins w:id="4267" w:author="ER_Rapp Post130_HL" w:date="2025-06-11T10:53:00Z">
        <w:r w:rsidRPr="00FD7039">
          <w:t>offsetToPointA</w:t>
        </w:r>
        <w:r>
          <w:t>-r19</w:t>
        </w:r>
      </w:ins>
      <w:ins w:id="4268"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269" w:author="ER_Rapp Post130_HL" w:date="2025-06-13T08:44:00Z">
        <w:r>
          <w:t xml:space="preserve">  </w:t>
        </w:r>
      </w:ins>
      <w:ins w:id="4270" w:author="ER_Rapp Post130_HL" w:date="2025-06-11T10:54:00Z">
        <w:r w:rsidRPr="0044569D">
          <w:rPr>
            <w:color w:val="993366"/>
          </w:rPr>
          <w:t>OPTIONAL</w:t>
        </w:r>
        <w:r w:rsidRPr="0044569D">
          <w:t xml:space="preserve">, </w:t>
        </w:r>
        <w:r w:rsidRPr="0044569D">
          <w:rPr>
            <w:color w:val="808080"/>
          </w:rPr>
          <w:t>-- Cond</w:t>
        </w:r>
      </w:ins>
      <w:ins w:id="4271" w:author="ER_Rapp Post130_HL" w:date="2025-06-11T10:55:00Z">
        <w:r>
          <w:rPr>
            <w:color w:val="808080"/>
          </w:rPr>
          <w:t xml:space="preserve"> </w:t>
        </w:r>
      </w:ins>
      <w:ins w:id="4272" w:author="ER_Rapp Post130_HL" w:date="2025-08-07T21:21:00Z">
        <w:r>
          <w:rPr>
            <w:color w:val="808080"/>
          </w:rPr>
          <w:t>T</w:t>
        </w:r>
      </w:ins>
      <w:ins w:id="4273"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4" w:author="ER_Rapp Post129_HL" w:date="2025-03-05T12:41:00Z"/>
        </w:rPr>
      </w:pPr>
      <w:ins w:id="4275"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w:t>
        </w:r>
        <w:proofErr w:type="spellStart"/>
        <w:r w:rsidRPr="0060614E">
          <w:rPr>
            <w:rFonts w:ascii="Courier New" w:hAnsi="Courier New"/>
            <w:sz w:val="16"/>
            <w:lang w:eastAsia="en-GB"/>
          </w:rPr>
          <w:t>MultiFrequencyBandListNR</w:t>
        </w:r>
        <w:proofErr w:type="spellEnd"/>
        <w:r w:rsidRPr="0060614E">
          <w:rPr>
            <w:rFonts w:ascii="Courier New" w:hAnsi="Courier New"/>
            <w:sz w:val="16"/>
            <w:lang w:eastAsia="en-GB"/>
          </w:rPr>
          <w:t xml:space="preserve">-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276" w:author="Helka-Liina Maattanen" w:date="2025-04-17T14:35:00Z"/>
          <w:color w:val="808080"/>
        </w:rPr>
      </w:pPr>
      <w:ins w:id="4277" w:author="ER_Rapp Post129_HL" w:date="2025-03-05T12:41:00Z">
        <w:r w:rsidRPr="0044569D">
          <w:t xml:space="preserve">     </w:t>
        </w:r>
      </w:ins>
      <w:ins w:id="4278" w:author="ER_Rapp Post129_HL" w:date="2025-03-07T12:25:00Z">
        <w:r w:rsidRPr="0044569D">
          <w:t xml:space="preserve"> </w:t>
        </w:r>
      </w:ins>
      <w:ins w:id="4279" w:author="ER_Rapp Post129_HL" w:date="2025-03-05T12:41:00Z">
        <w:r w:rsidRPr="0044569D">
          <w:t>ss-PBCH-BlockPower</w:t>
        </w:r>
      </w:ins>
      <w:ins w:id="4280" w:author="ER_Rapp Post129_HL" w:date="2025-03-13T16:51:00Z">
        <w:r w:rsidRPr="0044569D">
          <w:t>-r19</w:t>
        </w:r>
      </w:ins>
      <w:ins w:id="4281" w:author="ER_Rapp Post129_HL" w:date="2025-03-05T12:41:00Z">
        <w:r w:rsidRPr="0044569D">
          <w:t xml:space="preserve">                  </w:t>
        </w:r>
      </w:ins>
      <w:ins w:id="4282" w:author="ER_Rapp Post129_HL" w:date="2025-03-07T12:26:00Z">
        <w:r w:rsidRPr="0044569D">
          <w:t xml:space="preserve"> </w:t>
        </w:r>
      </w:ins>
      <w:ins w:id="4283" w:author="ER_Rapp Post129_HL" w:date="2025-03-05T12:41:00Z">
        <w:r w:rsidRPr="0044569D">
          <w:rPr>
            <w:color w:val="993366"/>
          </w:rPr>
          <w:t>INTEGER</w:t>
        </w:r>
        <w:r w:rsidRPr="0044569D">
          <w:t xml:space="preserve"> (-60..50)                                                      </w:t>
        </w:r>
      </w:ins>
      <w:ins w:id="4284" w:author="ER_Rapp Post130_HL" w:date="2025-06-11T10:37:00Z">
        <w:r>
          <w:t xml:space="preserve">    </w:t>
        </w:r>
      </w:ins>
      <w:ins w:id="4285"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286" w:author="Helka-Liina Maattanen" w:date="2025-04-17T14:40:00Z"/>
        </w:rPr>
      </w:pPr>
      <w:ins w:id="4287" w:author="Helka-Liina Maattanen" w:date="2025-04-17T14:40:00Z">
        <w:r>
          <w:t xml:space="preserve">      </w:t>
        </w:r>
        <w:r w:rsidRPr="00D839FF">
          <w:t>ssb-PositionsInBurst</w:t>
        </w:r>
      </w:ins>
      <w:ins w:id="4288" w:author="Helka-Liina Maattanen" w:date="2025-04-17T14:41:00Z">
        <w:r>
          <w:t>-r19</w:t>
        </w:r>
      </w:ins>
      <w:ins w:id="4289" w:author="Helka-Liina Maattanen" w:date="2025-04-17T14:40:00Z">
        <w:r w:rsidRPr="00D839FF">
          <w:t xml:space="preserve">               </w:t>
        </w:r>
      </w:ins>
      <w:ins w:id="4290" w:author="ER_Rapp Post130_HL" w:date="2025-06-11T12:07:00Z">
        <w:r>
          <w:t xml:space="preserve"> </w:t>
        </w:r>
      </w:ins>
      <w:ins w:id="4291"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292" w:author="Helka-Liina Maattanen" w:date="2025-04-17T14:40:00Z"/>
        </w:rPr>
      </w:pPr>
      <w:ins w:id="4293" w:author="Helka-Liina Maattanen" w:date="2025-04-17T14:40:00Z">
        <w:r w:rsidRPr="00D839FF">
          <w:t xml:space="preserve">        </w:t>
        </w:r>
        <w:proofErr w:type="spellStart"/>
        <w:r w:rsidRPr="00D839FF">
          <w:t>inOneGroup</w:t>
        </w:r>
        <w:proofErr w:type="spellEnd"/>
        <w:r w:rsidRPr="00D839FF">
          <w:t xml:space="preserve">                          </w:t>
        </w:r>
      </w:ins>
      <w:ins w:id="4294" w:author="ER_Rapp Post130_HL" w:date="2025-06-11T12:07:00Z">
        <w:r>
          <w:t xml:space="preserve">   </w:t>
        </w:r>
      </w:ins>
      <w:ins w:id="4295"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296" w:author="Helka-Liina Maattanen" w:date="2025-04-17T14:40:00Z"/>
          <w:color w:val="808080"/>
        </w:rPr>
      </w:pPr>
      <w:ins w:id="4297" w:author="Helka-Liina Maattanen" w:date="2025-04-17T14:40:00Z">
        <w:r w:rsidRPr="00D839FF">
          <w:t xml:space="preserve">        </w:t>
        </w:r>
        <w:proofErr w:type="spellStart"/>
        <w:r w:rsidRPr="00D839FF">
          <w:t>groupPresence</w:t>
        </w:r>
        <w:proofErr w:type="spellEnd"/>
        <w:r w:rsidRPr="00D839FF">
          <w:t xml:space="preserve">                       </w:t>
        </w:r>
      </w:ins>
      <w:ins w:id="4298" w:author="ER_Rapp Post130_HL" w:date="2025-06-11T12:07:00Z">
        <w:r>
          <w:t xml:space="preserve">   </w:t>
        </w:r>
      </w:ins>
      <w:ins w:id="4299"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300" w:author="ER_Rapp Post130_HL" w:date="2025-06-11T10:37:00Z">
        <w:r>
          <w:t xml:space="preserve">                   </w:t>
        </w:r>
      </w:ins>
      <w:ins w:id="4301"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302" w:author="Helka-Liina Maattanen" w:date="2025-04-17T14:40:00Z"/>
        </w:rPr>
      </w:pPr>
      <w:ins w:id="4303" w:author="Helka-Liina Maattanen" w:date="2025-04-17T14:40:00Z">
        <w:r w:rsidRPr="00D839FF">
          <w:t xml:space="preserve">   </w:t>
        </w:r>
      </w:ins>
      <w:ins w:id="4304" w:author="ER_Rapp Post 132­_HL" w:date="2025-08-28T13:18:00Z">
        <w:r w:rsidR="008B202D">
          <w:t xml:space="preserve">  </w:t>
        </w:r>
      </w:ins>
      <w:ins w:id="4305" w:author="Helka-Liina Maattanen" w:date="2025-04-17T14:40:00Z">
        <w:r w:rsidRPr="00D839FF">
          <w:t xml:space="preserve"> },</w:t>
        </w:r>
      </w:ins>
    </w:p>
    <w:p w14:paraId="01CCC5BD" w14:textId="5B54C459" w:rsidR="00331977" w:rsidRDefault="00331977" w:rsidP="00331977">
      <w:pPr>
        <w:pStyle w:val="PL"/>
        <w:rPr>
          <w:ins w:id="4306" w:author="Helka-Liina Maattanen" w:date="2025-05-06T13:26:00Z"/>
        </w:rPr>
      </w:pPr>
      <w:ins w:id="4307" w:author="Helka-Liina Maattanen" w:date="2025-05-06T13:31:00Z">
        <w:r>
          <w:t xml:space="preserve">    </w:t>
        </w:r>
      </w:ins>
      <w:ins w:id="4308" w:author="ER_Rapp Post 132­_HL" w:date="2025-08-28T13:18:00Z">
        <w:r w:rsidR="008B202D">
          <w:t xml:space="preserve">  </w:t>
        </w:r>
      </w:ins>
      <w:ins w:id="4309" w:author="Helka-Liina Maattanen" w:date="2025-05-06T13:26:00Z">
        <w:r w:rsidRPr="00FD7039">
          <w:t>ssb-Periodicity</w:t>
        </w:r>
      </w:ins>
      <w:ins w:id="4310" w:author="Helka-Liina Maattanen" w:date="2025-05-06T13:32:00Z">
        <w:r>
          <w:t>-r19</w:t>
        </w:r>
      </w:ins>
      <w:ins w:id="4311" w:author="ER_Rapp Post129_HL" w:date="2025-03-05T13:12:00Z">
        <w:r w:rsidRPr="0044569D">
          <w:t xml:space="preserve">    </w:t>
        </w:r>
      </w:ins>
      <w:ins w:id="4312" w:author="Helka-Liina Maattanen" w:date="2025-05-06T13:34:00Z">
        <w:r>
          <w:t xml:space="preserve">                  </w:t>
        </w:r>
        <w:r w:rsidRPr="0044569D">
          <w:rPr>
            <w:color w:val="993366"/>
          </w:rPr>
          <w:t>ENUMERATED</w:t>
        </w:r>
      </w:ins>
      <w:ins w:id="4313" w:author="Helka-Liina Maattanen" w:date="2025-05-06T13:33:00Z">
        <w:r w:rsidRPr="006C6503">
          <w:t xml:space="preserve"> {ms5, ms10, ms20, ms40, ms80, ms160</w:t>
        </w:r>
      </w:ins>
      <w:ins w:id="4314" w:author="Helka-Liina Maattanen" w:date="2025-05-06T13:34:00Z">
        <w:r>
          <w:t>, spare1, spare2</w:t>
        </w:r>
      </w:ins>
      <w:ins w:id="4315" w:author="Helka-Liina Maattanen" w:date="2025-05-06T13:33:00Z">
        <w:r w:rsidRPr="006C6503">
          <w:t>}</w:t>
        </w:r>
      </w:ins>
      <w:ins w:id="4316" w:author="Helka-Liina Maattanen" w:date="2025-05-06T13:34:00Z">
        <w:r w:rsidRPr="0044569D">
          <w:t xml:space="preserve">     </w:t>
        </w:r>
      </w:ins>
      <w:ins w:id="4317" w:author="ER_Rapp Post130_HL" w:date="2025-06-11T10:37:00Z">
        <w:r>
          <w:t xml:space="preserve">   </w:t>
        </w:r>
      </w:ins>
      <w:ins w:id="4318" w:author="ER_Rapp Post 132­_HL" w:date="2025-08-28T13:20:00Z">
        <w:r w:rsidR="00E26471">
          <w:t xml:space="preserve"> </w:t>
        </w:r>
      </w:ins>
      <w:ins w:id="4319" w:author="ER_Rapp Post130_HL" w:date="2025-06-11T10:37:00Z">
        <w:r>
          <w:t xml:space="preserve">  </w:t>
        </w:r>
      </w:ins>
      <w:ins w:id="4320"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321" w:author="ER_Rapp Post130_HL" w:date="2025-06-11T10:47:00Z"/>
        </w:rPr>
      </w:pPr>
      <w:ins w:id="4322" w:author="Helka-Liina Maattanen" w:date="2025-05-06T13:31:00Z">
        <w:r>
          <w:t xml:space="preserve">    </w:t>
        </w:r>
      </w:ins>
      <w:ins w:id="4323" w:author="ER_Rapp Post 132­_HL" w:date="2025-08-28T13:18:00Z">
        <w:r w:rsidR="008B202D">
          <w:t xml:space="preserve">  </w:t>
        </w:r>
      </w:ins>
      <w:ins w:id="4324" w:author="Helka-Liina Maattanen" w:date="2025-05-06T13:27:00Z">
        <w:r w:rsidRPr="0074724E">
          <w:t>od-sib1-WindowDuration</w:t>
        </w:r>
      </w:ins>
      <w:ins w:id="4325" w:author="Helka-Liina Maattanen" w:date="2025-05-06T13:32:00Z">
        <w:r>
          <w:t xml:space="preserve">-r19               </w:t>
        </w:r>
      </w:ins>
      <w:ins w:id="4326" w:author="ER_Rapp Post130_HL" w:date="2025-06-11T10:47:00Z">
        <w:r w:rsidRPr="0044569D">
          <w:rPr>
            <w:color w:val="993366"/>
          </w:rPr>
          <w:t>ENUMERATED</w:t>
        </w:r>
        <w:r w:rsidRPr="006C6503">
          <w:t xml:space="preserve"> {ms</w:t>
        </w:r>
        <w:r>
          <w:t>20</w:t>
        </w:r>
        <w:r w:rsidRPr="006C6503">
          <w:t>, ms40, ms80, ms160</w:t>
        </w:r>
        <w:r>
          <w:t>, ms</w:t>
        </w:r>
      </w:ins>
      <w:ins w:id="4327" w:author="ER_Rapp Post130_HL" w:date="2025-06-11T10:48:00Z">
        <w:r>
          <w:t xml:space="preserve">320, </w:t>
        </w:r>
      </w:ins>
      <w:ins w:id="4328" w:author="ER_Rapp Post130_HL" w:date="2025-06-11T10:47:00Z">
        <w:r>
          <w:t>spare1, spare2</w:t>
        </w:r>
      </w:ins>
      <w:ins w:id="4329" w:author="ER_Rapp Post130_HL" w:date="2025-06-11T10:48:00Z">
        <w:r>
          <w:t>, spare3</w:t>
        </w:r>
      </w:ins>
      <w:ins w:id="4330" w:author="ER_Rapp Post130_HL" w:date="2025-06-11T10:47:00Z">
        <w:r w:rsidRPr="006C6503">
          <w:t>}</w:t>
        </w:r>
        <w:r w:rsidRPr="0044569D">
          <w:t xml:space="preserve">     </w:t>
        </w:r>
        <w:r>
          <w:t xml:space="preserve"> </w:t>
        </w:r>
      </w:ins>
      <w:ins w:id="4331" w:author="ER_Rapp Post 132­_HL" w:date="2025-08-28T13:20:00Z">
        <w:r w:rsidR="00E26471">
          <w:t xml:space="preserve"> </w:t>
        </w:r>
      </w:ins>
      <w:ins w:id="4332" w:author="ER_Rapp Post130_HL" w:date="2025-06-11T12:09:00Z">
        <w:r>
          <w:t xml:space="preserve"> </w:t>
        </w:r>
      </w:ins>
      <w:ins w:id="4333"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334" w:author="Helka-Liina Maattanen" w:date="2025-05-06T13:27:00Z"/>
        </w:rPr>
      </w:pPr>
      <w:ins w:id="4335" w:author="Helka-Liina Maattanen" w:date="2025-05-06T13:31:00Z">
        <w:r>
          <w:t xml:space="preserve">   </w:t>
        </w:r>
      </w:ins>
      <w:ins w:id="4336" w:author="ER_Rapp Post 132­_HL" w:date="2025-08-28T13:18:00Z">
        <w:r w:rsidR="008B202D">
          <w:t xml:space="preserve">  </w:t>
        </w:r>
      </w:ins>
      <w:ins w:id="4337" w:author="Helka-Liina Maattanen" w:date="2025-05-06T13:31:00Z">
        <w:r>
          <w:t xml:space="preserve"> </w:t>
        </w:r>
      </w:ins>
      <w:ins w:id="4338" w:author="Helka-Liina Maattanen" w:date="2025-05-06T13:27:00Z">
        <w:r w:rsidRPr="00211A06">
          <w:t>od-sib1-windowStartOffset</w:t>
        </w:r>
      </w:ins>
      <w:ins w:id="4339" w:author="Helka-Liina Maattanen" w:date="2025-05-06T13:32:00Z">
        <w:r>
          <w:t xml:space="preserve">-r19            </w:t>
        </w:r>
      </w:ins>
      <w:ins w:id="4340" w:author="ER_Rapp Post 132­_HL" w:date="2025-08-28T13:33:00Z">
        <w:r w:rsidR="00287066">
          <w:t>ENUM</w:t>
        </w:r>
      </w:ins>
      <w:ins w:id="4341" w:author="ER_Rapp Post 132­_HL" w:date="2025-08-28T13:34:00Z">
        <w:r w:rsidR="00287066">
          <w:t xml:space="preserve">ERATED </w:t>
        </w:r>
      </w:ins>
      <w:ins w:id="4342" w:author="ER_Rapp Post 132­_HL" w:date="2025-08-28T13:33:00Z">
        <w:r w:rsidR="00BC1159" w:rsidRPr="00BC1159">
          <w:t>{sl0, sl1, sl2, sl4, sl8, sl10, sl20, sl40, sl80}</w:t>
        </w:r>
      </w:ins>
      <w:ins w:id="4343" w:author="ER_Rapp Post130_HL" w:date="2025-06-25T13:22:00Z">
        <w:r>
          <w:t>,</w:t>
        </w:r>
      </w:ins>
    </w:p>
    <w:p w14:paraId="40ADC229" w14:textId="77777777" w:rsidR="007F1784" w:rsidRDefault="00331977" w:rsidP="00007143">
      <w:pPr>
        <w:pStyle w:val="PL"/>
        <w:rPr>
          <w:ins w:id="4344" w:author="ER_Rapp Post131_EAY" w:date="2025-09-01T23:29:00Z"/>
        </w:rPr>
      </w:pPr>
      <w:ins w:id="4345" w:author="Helka-Liina Maattanen" w:date="2025-05-06T13:31:00Z">
        <w:r>
          <w:t xml:space="preserve">   </w:t>
        </w:r>
      </w:ins>
      <w:ins w:id="4346" w:author="ER_Rapp Post 132­_HL" w:date="2025-08-28T13:18:00Z">
        <w:r w:rsidR="008B202D">
          <w:t xml:space="preserve">  </w:t>
        </w:r>
      </w:ins>
      <w:ins w:id="4347" w:author="Helka-Liina Maattanen" w:date="2025-05-06T13:31:00Z">
        <w:r>
          <w:t xml:space="preserve"> </w:t>
        </w:r>
      </w:ins>
      <w:ins w:id="4348" w:author="Helka-Liina Maattanen" w:date="2025-05-06T13:27:00Z">
        <w:r w:rsidRPr="0074724E">
          <w:t>k-ssb</w:t>
        </w:r>
      </w:ins>
      <w:ins w:id="4349" w:author="Helka-Liina Maattanen" w:date="2025-05-06T13:32:00Z">
        <w:r>
          <w:t>-r19</w:t>
        </w:r>
      </w:ins>
      <w:ins w:id="4350" w:author="Helka-Liina Maattanen" w:date="2025-05-06T13:43:00Z">
        <w:r>
          <w:t xml:space="preserve">                     </w:t>
        </w:r>
      </w:ins>
      <w:ins w:id="4351" w:author="Helka-Liina Maattanen" w:date="2025-05-06T13:44:00Z">
        <w:r>
          <w:t xml:space="preserve">           </w:t>
        </w:r>
      </w:ins>
      <w:ins w:id="4352" w:author="Helka-Liina Maattanen" w:date="2025-05-06T13:56:00Z">
        <w:r w:rsidRPr="0044569D">
          <w:rPr>
            <w:color w:val="993366"/>
          </w:rPr>
          <w:t>INTEGER</w:t>
        </w:r>
        <w:r w:rsidRPr="0044569D">
          <w:t xml:space="preserve"> (</w:t>
        </w:r>
      </w:ins>
      <w:ins w:id="4353" w:author="Helka-Liina Maattanen" w:date="2025-05-06T13:57:00Z">
        <w:r>
          <w:t>1</w:t>
        </w:r>
      </w:ins>
      <w:ins w:id="4354" w:author="Helka-Liina Maattanen" w:date="2025-05-06T13:56:00Z">
        <w:r w:rsidRPr="0044569D">
          <w:t>..</w:t>
        </w:r>
      </w:ins>
      <w:ins w:id="4355" w:author="Helka-Liina Maattanen" w:date="2025-05-06T13:57:00Z">
        <w:r>
          <w:t>23</w:t>
        </w:r>
      </w:ins>
      <w:ins w:id="4356" w:author="Helka-Liina Maattanen" w:date="2025-05-06T13:56:00Z">
        <w:r w:rsidRPr="0044569D">
          <w:t>)</w:t>
        </w:r>
      </w:ins>
      <w:ins w:id="4357" w:author="Helka-Liina Maattanen" w:date="2025-05-06T14:09:00Z">
        <w:r>
          <w:t>,</w:t>
        </w:r>
      </w:ins>
    </w:p>
    <w:p w14:paraId="36CA2B3C" w14:textId="77777777" w:rsidR="007F1784" w:rsidRDefault="007F1784" w:rsidP="007F1784">
      <w:pPr>
        <w:pStyle w:val="PL"/>
        <w:rPr>
          <w:ins w:id="4358" w:author="ER_Rapp Post131_EAY" w:date="2025-09-01T23:29:00Z"/>
        </w:rPr>
      </w:pPr>
      <w:ins w:id="4359" w:author="ER_Rapp Post131_EAY" w:date="2025-09-01T23:29:00Z">
        <w:r>
          <w:t xml:space="preserve">      controlResourceSetZero-r19               </w:t>
        </w:r>
        <w:proofErr w:type="spellStart"/>
        <w:r>
          <w:t>ControlResourceSetZero</w:t>
        </w:r>
        <w:proofErr w:type="spellEnd"/>
        <w:r>
          <w:t>,</w:t>
        </w:r>
      </w:ins>
    </w:p>
    <w:p w14:paraId="055C0DBD" w14:textId="04E97584" w:rsidR="00007143" w:rsidRDefault="007F1784" w:rsidP="007F1784">
      <w:pPr>
        <w:pStyle w:val="PL"/>
        <w:rPr>
          <w:ins w:id="4360" w:author="ER_Rapp Post 132­_HL" w:date="2025-08-28T12:53:00Z"/>
        </w:rPr>
      </w:pPr>
      <w:ins w:id="4361" w:author="ER_Rapp Post131_EAY" w:date="2025-09-01T23:29:00Z">
        <w:r>
          <w:t xml:space="preserve">      searchSpaceZero-r19                      </w:t>
        </w:r>
        <w:proofErr w:type="spellStart"/>
        <w:r>
          <w:t>SearchSpaceZero</w:t>
        </w:r>
        <w:proofErr w:type="spellEnd"/>
        <w:r>
          <w:t>,</w:t>
        </w:r>
      </w:ins>
      <w:ins w:id="4362" w:author="ER_Rapp Post 132­_HL" w:date="2025-08-28T12:53:00Z">
        <w:r w:rsidR="00007143">
          <w:t xml:space="preserve"> </w:t>
        </w:r>
      </w:ins>
    </w:p>
    <w:p w14:paraId="76A90194" w14:textId="2E384F37" w:rsidR="00331977" w:rsidRPr="00304312" w:rsidRDefault="00331977" w:rsidP="00331977">
      <w:pPr>
        <w:pStyle w:val="PL"/>
        <w:rPr>
          <w:ins w:id="4363" w:author="Helka-Liina Maattanen" w:date="2025-05-06T11:33:00Z"/>
        </w:rPr>
      </w:pPr>
      <w:ins w:id="4364" w:author="Helka-Liina Maattanen" w:date="2025-05-06T13:35:00Z">
        <w:r>
          <w:t xml:space="preserve">  </w:t>
        </w:r>
      </w:ins>
      <w:ins w:id="4365" w:author="ER_Rapp Post 132­_HL" w:date="2025-08-28T13:17:00Z">
        <w:r w:rsidR="00304312">
          <w:t xml:space="preserve"> </w:t>
        </w:r>
      </w:ins>
      <w:ins w:id="4366" w:author="ER_Rapp Post 132­_HL" w:date="2025-08-28T13:18:00Z">
        <w:r w:rsidR="008B202D">
          <w:t xml:space="preserve">  </w:t>
        </w:r>
      </w:ins>
      <w:ins w:id="4367" w:author="ER_Rapp Post 132­_HL" w:date="2025-08-28T13:17:00Z">
        <w:r w:rsidR="00304312">
          <w:t xml:space="preserve"> </w:t>
        </w:r>
      </w:ins>
      <w:ins w:id="4368" w:author="ER_Rapp Pre129_HL" w:date="2025-02-03T21:50:00Z">
        <w:r w:rsidRPr="0044569D">
          <w:t>si</w:t>
        </w:r>
      </w:ins>
      <w:ins w:id="4369" w:author="ER_Rapp Post129_HL" w:date="2025-03-05T12:52:00Z">
        <w:r w:rsidRPr="0044569D">
          <w:t>b1</w:t>
        </w:r>
      </w:ins>
      <w:ins w:id="4370" w:author="ER_Rapp Pre129_HL" w:date="2025-02-03T21:50:00Z">
        <w:r w:rsidRPr="0044569D">
          <w:t xml:space="preserve">-RequestConfig-r19              </w:t>
        </w:r>
      </w:ins>
      <w:ins w:id="4371" w:author="ER_Rapp Post129_HL" w:date="2025-03-07T12:26:00Z">
        <w:r w:rsidRPr="0044569D">
          <w:t xml:space="preserve">     </w:t>
        </w:r>
      </w:ins>
      <w:proofErr w:type="spellStart"/>
      <w:ins w:id="4372" w:author="ER_Rapp Pre129_HL" w:date="2025-02-03T21:50:00Z">
        <w:r w:rsidRPr="0044569D">
          <w:t>SI</w:t>
        </w:r>
      </w:ins>
      <w:ins w:id="4373" w:author="ER_Rapp Post129_HL" w:date="2025-03-05T12:52:00Z">
        <w:r w:rsidRPr="0044569D">
          <w:t>B1</w:t>
        </w:r>
      </w:ins>
      <w:ins w:id="4374" w:author="ER_Rapp Pre129_HL" w:date="2025-02-03T21:50:00Z">
        <w:r w:rsidRPr="0044569D">
          <w:t>-RequestConfig</w:t>
        </w:r>
      </w:ins>
      <w:ins w:id="4375" w:author="ER_Rapp Post129_HL" w:date="2025-03-05T12:52:00Z">
        <w:r w:rsidRPr="0044569D">
          <w:t>-</w:t>
        </w:r>
      </w:ins>
      <w:ins w:id="4376" w:author="ER_Rapp Post129_HL" w:date="2025-03-05T12:53:00Z">
        <w:r w:rsidRPr="0044569D">
          <w:t>r19</w:t>
        </w:r>
      </w:ins>
      <w:proofErr w:type="spellEnd"/>
      <w:ins w:id="4377" w:author="ER_Rapp Post 132­_HL" w:date="2025-08-28T12:57:00Z">
        <w:r w:rsidR="00D47051">
          <w:t>,</w:t>
        </w:r>
      </w:ins>
    </w:p>
    <w:p w14:paraId="4CAE7C35" w14:textId="3E2F64E7" w:rsidR="00331977" w:rsidRDefault="000F6BD3" w:rsidP="00331977">
      <w:pPr>
        <w:pStyle w:val="PL"/>
      </w:pPr>
      <w:ins w:id="4378"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379" w:author="ER_Rapp Post129_HL" w:date="2025-03-05T12:50:00Z"/>
        </w:rPr>
      </w:pPr>
      <w:ins w:id="4380"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381" w:author="ER_Rapp Post129_HL" w:date="2025-03-05T12:50:00Z"/>
          <w:color w:val="808080"/>
        </w:rPr>
      </w:pPr>
    </w:p>
    <w:p w14:paraId="7C906FE0" w14:textId="77777777" w:rsidR="00331977" w:rsidRDefault="00331977" w:rsidP="00331977">
      <w:pPr>
        <w:pStyle w:val="PL"/>
        <w:rPr>
          <w:ins w:id="4382" w:author="Helka-Liina Maattanen" w:date="2025-04-17T15:43:00Z"/>
        </w:rPr>
      </w:pPr>
      <w:ins w:id="4383" w:author="ER_Rapp Post129_HL" w:date="2025-03-05T12:50:00Z">
        <w:r w:rsidRPr="0044569D">
          <w:t>SI</w:t>
        </w:r>
      </w:ins>
      <w:ins w:id="4384" w:author="ER_Rapp Post129_HL" w:date="2025-03-05T12:52:00Z">
        <w:r w:rsidRPr="0044569D">
          <w:t>B1</w:t>
        </w:r>
      </w:ins>
      <w:ins w:id="4385" w:author="ER_Rapp Post129_HL" w:date="2025-03-05T12:50:00Z">
        <w:r w:rsidRPr="0044569D">
          <w:t>-RequestConfig</w:t>
        </w:r>
      </w:ins>
      <w:ins w:id="4386" w:author="ER_Rapp Post129_HL" w:date="2025-03-05T12:52:00Z">
        <w:r w:rsidRPr="0044569D">
          <w:t>-r19</w:t>
        </w:r>
      </w:ins>
      <w:ins w:id="4387"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388" w:author="ER_Rapp Post129_HL" w:date="2025-03-05T12:50:00Z"/>
        </w:rPr>
      </w:pPr>
      <w:ins w:id="4389" w:author="Helka-Liina Maattanen" w:date="2025-04-17T15:43:00Z">
        <w:r>
          <w:t xml:space="preserve">    </w:t>
        </w:r>
        <w:r w:rsidRPr="00D839FF">
          <w:t>totalNumberOfRA-Preambles</w:t>
        </w:r>
      </w:ins>
      <w:ins w:id="4390" w:author="Helka-Liina Maattanen" w:date="2025-04-30T16:04:00Z">
        <w:r>
          <w:t>-r19</w:t>
        </w:r>
      </w:ins>
      <w:ins w:id="4391" w:author="Helka-Liina Maattanen" w:date="2025-04-17T15:43:00Z">
        <w:r w:rsidRPr="00D839FF">
          <w:t xml:space="preserve">           </w:t>
        </w:r>
        <w:r w:rsidRPr="00D839FF">
          <w:rPr>
            <w:color w:val="993366"/>
          </w:rPr>
          <w:t>INTEGER</w:t>
        </w:r>
        <w:r w:rsidRPr="00D839FF">
          <w:t xml:space="preserve"> (1..63)</w:t>
        </w:r>
      </w:ins>
      <w:ins w:id="4392" w:author="Helka-Liina Maattanen" w:date="2025-04-30T17:04:00Z">
        <w:r>
          <w:t>,</w:t>
        </w:r>
      </w:ins>
    </w:p>
    <w:p w14:paraId="2674C1ED" w14:textId="0E39500A" w:rsidR="00331977" w:rsidRPr="0044569D" w:rsidRDefault="00331977" w:rsidP="00331977">
      <w:pPr>
        <w:pStyle w:val="PL"/>
        <w:rPr>
          <w:ins w:id="4393" w:author="ER_Rapp Post129_HL" w:date="2025-03-05T12:50:00Z"/>
        </w:rPr>
      </w:pPr>
      <w:ins w:id="4394" w:author="ER_Rapp Post129_HL" w:date="2025-03-05T12:50:00Z">
        <w:r w:rsidRPr="0044569D">
          <w:t xml:space="preserve"> </w:t>
        </w:r>
      </w:ins>
      <w:ins w:id="4395" w:author="Helka-Liina Maattanen" w:date="2025-04-17T15:43:00Z">
        <w:r>
          <w:t xml:space="preserve"> </w:t>
        </w:r>
      </w:ins>
      <w:ins w:id="4396" w:author="ER_Rapp Post129_HL" w:date="2025-03-05T12:50:00Z">
        <w:r w:rsidRPr="0044569D">
          <w:t xml:space="preserve">  rach-OccasionsSI</w:t>
        </w:r>
      </w:ins>
      <w:ins w:id="4397" w:author="ER_Rapp Post129_HL" w:date="2025-03-07T10:05:00Z">
        <w:r w:rsidRPr="0044569D">
          <w:t>B1</w:t>
        </w:r>
      </w:ins>
      <w:ins w:id="4398" w:author="Helka-Liina Maattanen" w:date="2025-04-30T16:04:00Z">
        <w:r>
          <w:t>-r19</w:t>
        </w:r>
      </w:ins>
      <w:ins w:id="4399"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400" w:author="ER_Rapp Post129_HL" w:date="2025-03-05T12:50:00Z"/>
        </w:rPr>
      </w:pPr>
      <w:ins w:id="4401" w:author="ER_Rapp Post129_HL" w:date="2025-03-05T12:50:00Z">
        <w:r w:rsidRPr="0044569D">
          <w:lastRenderedPageBreak/>
          <w:t xml:space="preserve">        ssb-perRACH-Occasion</w:t>
        </w:r>
      </w:ins>
      <w:ins w:id="4402" w:author="Helka-Liina Maattanen" w:date="2025-04-30T16:04:00Z">
        <w:r>
          <w:t>-r19</w:t>
        </w:r>
      </w:ins>
      <w:ins w:id="4403" w:author="ER_Rapp Post129_HL" w:date="2025-03-05T12:50:00Z">
        <w:r w:rsidRPr="0044569D">
          <w:t xml:space="preserve">         </w:t>
        </w:r>
      </w:ins>
      <w:ins w:id="4404" w:author="ER_Rapp Post130_HL" w:date="2025-06-13T08:45:00Z">
        <w:r>
          <w:t xml:space="preserve"> </w:t>
        </w:r>
      </w:ins>
      <w:ins w:id="4405" w:author="ER_Rapp Post130_HL" w:date="2025-06-13T08:46:00Z">
        <w:r>
          <w:t xml:space="preserve"> </w:t>
        </w:r>
      </w:ins>
      <w:ins w:id="4406" w:author="ER_Rapp Post129_HL" w:date="2025-03-05T12:50:00Z">
        <w:r w:rsidRPr="0044569D">
          <w:t xml:space="preserve">       </w:t>
        </w:r>
        <w:r w:rsidRPr="0044569D">
          <w:rPr>
            <w:color w:val="993366"/>
          </w:rPr>
          <w:t>ENUMERATED</w:t>
        </w:r>
        <w:r w:rsidRPr="0044569D">
          <w:t xml:space="preserve"> {</w:t>
        </w:r>
        <w:proofErr w:type="spellStart"/>
        <w:r w:rsidRPr="0044569D">
          <w:t>oneEighth</w:t>
        </w:r>
        <w:proofErr w:type="spellEnd"/>
        <w:r w:rsidRPr="0044569D">
          <w:t xml:space="preserve">, </w:t>
        </w:r>
        <w:proofErr w:type="spellStart"/>
        <w:r w:rsidRPr="0044569D">
          <w:t>oneFourth</w:t>
        </w:r>
        <w:proofErr w:type="spellEnd"/>
        <w:r w:rsidRPr="0044569D">
          <w:t xml:space="preserve">, </w:t>
        </w:r>
        <w:proofErr w:type="spellStart"/>
        <w:r w:rsidRPr="0044569D">
          <w:t>oneHalf</w:t>
        </w:r>
        <w:proofErr w:type="spellEnd"/>
        <w:r w:rsidRPr="0044569D">
          <w:t>, one, two, four, eight, sixteen}</w:t>
        </w:r>
      </w:ins>
    </w:p>
    <w:p w14:paraId="0A3257F6" w14:textId="2ECB309F" w:rsidR="00331977" w:rsidRPr="0044569D" w:rsidRDefault="00331977" w:rsidP="00331977">
      <w:pPr>
        <w:pStyle w:val="PL"/>
        <w:rPr>
          <w:ins w:id="4407" w:author="ER_Rapp Post129_HL" w:date="2025-03-05T12:50:00Z"/>
          <w:color w:val="808080"/>
        </w:rPr>
      </w:pPr>
      <w:ins w:id="4408" w:author="ER_Rapp Post129_HL" w:date="2025-03-05T12:50:00Z">
        <w:r w:rsidRPr="0044569D">
          <w:t xml:space="preserve">    }</w:t>
        </w:r>
      </w:ins>
      <w:ins w:id="4409" w:author="ER_Rapp Post131_EAY" w:date="2025-09-03T01:59:00Z">
        <w:r w:rsidR="008B60CC">
          <w:t>,</w:t>
        </w:r>
      </w:ins>
    </w:p>
    <w:p w14:paraId="486531E9" w14:textId="32437474" w:rsidR="00331977" w:rsidRPr="0044569D" w:rsidRDefault="00331977" w:rsidP="00331977">
      <w:pPr>
        <w:pStyle w:val="PL"/>
        <w:rPr>
          <w:ins w:id="4410" w:author="ER_Rapp Post129_HL" w:date="2025-03-05T12:50:00Z"/>
          <w:color w:val="808080"/>
        </w:rPr>
      </w:pPr>
      <w:ins w:id="4411" w:author="ER_Rapp Post129_HL" w:date="2025-03-05T12:50:00Z">
        <w:r w:rsidRPr="0044569D">
          <w:t xml:space="preserve">    </w:t>
        </w:r>
      </w:ins>
      <w:ins w:id="4412" w:author="ER_Rapp Post129_HL" w:date="2025-03-13T16:58:00Z">
        <w:r w:rsidRPr="0044569D">
          <w:rPr>
            <w:iCs/>
          </w:rPr>
          <w:t>sib1</w:t>
        </w:r>
      </w:ins>
      <w:ins w:id="4413" w:author="ER_Rapp Post129_HL" w:date="2025-03-05T12:50:00Z">
        <w:r w:rsidRPr="0044569D">
          <w:t>-RequestPeriod</w:t>
        </w:r>
      </w:ins>
      <w:ins w:id="4414" w:author="ER_Rapp Post129_HL" w:date="2025-03-20T17:58:00Z">
        <w:r w:rsidRPr="0044569D">
          <w:t>-r19</w:t>
        </w:r>
      </w:ins>
      <w:ins w:id="4415" w:author="ER_Rapp Post129_HL" w:date="2025-03-05T12:50:00Z">
        <w:r w:rsidRPr="0044569D">
          <w:t xml:space="preserve">                  </w:t>
        </w:r>
        <w:r w:rsidRPr="0044569D">
          <w:rPr>
            <w:color w:val="993366"/>
          </w:rPr>
          <w:t>ENUMERATED</w:t>
        </w:r>
        <w:r w:rsidRPr="0044569D">
          <w:t xml:space="preserve"> {one, two, four, six, eight, ten, twelve, sixteen}       </w:t>
        </w:r>
      </w:ins>
      <w:ins w:id="4416" w:author="ER_Rapp Post130_HL" w:date="2025-06-11T10:38:00Z">
        <w:r>
          <w:t xml:space="preserve">    </w:t>
        </w:r>
      </w:ins>
      <w:ins w:id="4417" w:author="ER_Rapp Post 132­_HL" w:date="2025-08-28T13:26:00Z">
        <w:r w:rsidR="002C6C33">
          <w:t xml:space="preserve">       </w:t>
        </w:r>
      </w:ins>
      <w:ins w:id="4418"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419" w:author="Helka-Liina Maattanen" w:date="2025-04-30T16:02:00Z"/>
        </w:rPr>
      </w:pPr>
      <w:ins w:id="4420" w:author="ER_Rapp Post129_HL" w:date="2025-03-05T12:50:00Z">
        <w:r w:rsidRPr="0044569D">
          <w:t xml:space="preserve">    si</w:t>
        </w:r>
      </w:ins>
      <w:ins w:id="4421" w:author="ER_Rapp Post129_HL" w:date="2025-03-07T12:40:00Z">
        <w:r w:rsidRPr="0044569D">
          <w:t>b1</w:t>
        </w:r>
      </w:ins>
      <w:ins w:id="4422" w:author="ER_Rapp Post129_HL" w:date="2025-03-05T12:50:00Z">
        <w:r w:rsidRPr="0044569D">
          <w:t>-RequestResources</w:t>
        </w:r>
      </w:ins>
      <w:ins w:id="4423" w:author="ER_Rapp Post129_HL" w:date="2025-03-20T17:58:00Z">
        <w:r w:rsidRPr="0044569D">
          <w:t>-r19</w:t>
        </w:r>
      </w:ins>
      <w:ins w:id="4424" w:author="ER_Rapp Post129_HL" w:date="2025-03-05T12:50:00Z">
        <w:r w:rsidRPr="0044569D">
          <w:t xml:space="preserve">               </w:t>
        </w:r>
        <w:proofErr w:type="spellStart"/>
        <w:r w:rsidRPr="0044569D">
          <w:t>SI</w:t>
        </w:r>
      </w:ins>
      <w:ins w:id="4425" w:author="ER_Rapp Post129_HL" w:date="2025-03-20T17:58:00Z">
        <w:r w:rsidRPr="0044569D">
          <w:t>B1</w:t>
        </w:r>
      </w:ins>
      <w:ins w:id="4426" w:author="ER_Rapp Post129_HL" w:date="2025-03-05T12:50:00Z">
        <w:r w:rsidRPr="0044569D">
          <w:t>-RequestResources</w:t>
        </w:r>
      </w:ins>
      <w:ins w:id="4427" w:author="ER_Rapp Post129_HL" w:date="2025-03-20T17:58:00Z">
        <w:r w:rsidRPr="0044569D">
          <w:t>-r19</w:t>
        </w:r>
      </w:ins>
      <w:proofErr w:type="spellEnd"/>
      <w:ins w:id="4428" w:author="Helka-Liina Maattanen" w:date="2025-04-30T16:02:00Z">
        <w:r>
          <w:t>,</w:t>
        </w:r>
      </w:ins>
    </w:p>
    <w:p w14:paraId="3111F29D" w14:textId="0DA8E7B9" w:rsidR="00331977" w:rsidRPr="00D839FF" w:rsidRDefault="00331977" w:rsidP="00331977">
      <w:pPr>
        <w:pStyle w:val="PL"/>
        <w:rPr>
          <w:ins w:id="4429" w:author="Helka-Liina Maattanen" w:date="2025-04-30T16:02:00Z"/>
        </w:rPr>
      </w:pPr>
      <w:ins w:id="4430" w:author="Helka-Liina Maattanen" w:date="2025-04-30T16:02:00Z">
        <w:r>
          <w:t xml:space="preserve">    </w:t>
        </w:r>
      </w:ins>
      <w:commentRangeStart w:id="4431"/>
      <w:commentRangeStart w:id="4432"/>
      <w:ins w:id="4433" w:author="ER_Rapp Post130_HL" w:date="2025-06-11T12:18:00Z">
        <w:r w:rsidRPr="001E40B4">
          <w:t>sib1-</w:t>
        </w:r>
      </w:ins>
      <w:ins w:id="4434" w:author="ER_Rapp Post130_HL" w:date="2025-08-15T09:30:00Z">
        <w:r w:rsidR="006F0D4C">
          <w:t>PSCCH</w:t>
        </w:r>
      </w:ins>
      <w:ins w:id="4435" w:author="ER_Rapp Post130_HL" w:date="2025-06-11T12:18:00Z">
        <w:r w:rsidRPr="001E40B4">
          <w:t>-RestrictionToPRACH</w:t>
        </w:r>
        <w:r>
          <w:t xml:space="preserve">-r19    </w:t>
        </w:r>
      </w:ins>
      <w:ins w:id="4436" w:author="ER_Rapp Post130_HL" w:date="2025-06-11T12:19:00Z">
        <w:r>
          <w:t xml:space="preserve">   </w:t>
        </w:r>
        <w:r w:rsidRPr="0044569D">
          <w:rPr>
            <w:color w:val="993366"/>
          </w:rPr>
          <w:t>ENUMERATED</w:t>
        </w:r>
        <w:r w:rsidRPr="0044569D">
          <w:t xml:space="preserve"> {</w:t>
        </w:r>
        <w:r>
          <w:t>true</w:t>
        </w:r>
        <w:r w:rsidRPr="0044569D">
          <w:t xml:space="preserve">, </w:t>
        </w:r>
        <w:r>
          <w:t>false},</w:t>
        </w:r>
      </w:ins>
      <w:commentRangeEnd w:id="4431"/>
      <w:r w:rsidR="009973CF">
        <w:rPr>
          <w:rStyle w:val="ad"/>
          <w:rFonts w:ascii="Times New Roman" w:hAnsi="Times New Roman"/>
          <w:lang w:eastAsia="zh-CN"/>
        </w:rPr>
        <w:commentReference w:id="4431"/>
      </w:r>
      <w:commentRangeEnd w:id="4432"/>
      <w:r w:rsidR="00FB5E25">
        <w:rPr>
          <w:rStyle w:val="ad"/>
          <w:rFonts w:ascii="Times New Roman" w:hAnsi="Times New Roman"/>
          <w:lang w:eastAsia="zh-CN"/>
        </w:rPr>
        <w:commentReference w:id="4432"/>
      </w:r>
    </w:p>
    <w:p w14:paraId="18F02B2E" w14:textId="766B159A" w:rsidR="00331977" w:rsidRPr="00D839FF" w:rsidRDefault="00331977" w:rsidP="00331977">
      <w:pPr>
        <w:pStyle w:val="PL"/>
        <w:rPr>
          <w:ins w:id="4437" w:author="Helka-Liina Maattanen" w:date="2025-05-06T12:47:00Z"/>
          <w:color w:val="808080"/>
        </w:rPr>
      </w:pPr>
      <w:ins w:id="4438" w:author="Helka-Liina Maattanen" w:date="2025-05-06T12:40:00Z">
        <w:r w:rsidRPr="004E0A2A">
          <w:t xml:space="preserve">    rach</w:t>
        </w:r>
        <w:r>
          <w:t xml:space="preserve">-ConfigSIB1-r19                     </w:t>
        </w:r>
      </w:ins>
      <w:ins w:id="4439" w:author="ER_Rapp Post130_HL" w:date="2025-08-07T17:15:00Z">
        <w:r w:rsidRPr="00D839FF">
          <w:t>RACH-</w:t>
        </w:r>
        <w:proofErr w:type="spellStart"/>
        <w:r w:rsidRPr="00D839FF">
          <w:t>ConfigGeneric</w:t>
        </w:r>
      </w:ins>
      <w:proofErr w:type="spellEnd"/>
      <w:ins w:id="4440" w:author="ER_Rapp Post 132­_HL" w:date="2025-08-28T13:04:00Z">
        <w:r w:rsidR="00A152C5">
          <w:t>,</w:t>
        </w:r>
      </w:ins>
      <w:ins w:id="4441" w:author="Helka-Liina Maattanen" w:date="2025-05-06T12:47:00Z">
        <w:r w:rsidRPr="00D839FF">
          <w:t xml:space="preserve"> </w:t>
        </w:r>
      </w:ins>
    </w:p>
    <w:p w14:paraId="50B53D41" w14:textId="20AA0B5C" w:rsidR="00331977" w:rsidRPr="00D839FF" w:rsidRDefault="00331977" w:rsidP="00331977">
      <w:pPr>
        <w:pStyle w:val="PL"/>
        <w:rPr>
          <w:ins w:id="4442" w:author="Helka-Liina Maattanen" w:date="2025-05-06T12:47:00Z"/>
          <w:color w:val="808080"/>
        </w:rPr>
      </w:pPr>
      <w:ins w:id="4443" w:author="Helka-Liina Maattanen" w:date="2025-05-06T12:47:00Z">
        <w:r w:rsidRPr="00D839FF">
          <w:t xml:space="preserve">    ra-SearchSpace</w:t>
        </w:r>
      </w:ins>
      <w:ins w:id="4444" w:author="Helka-Liina Maattanen" w:date="2025-05-06T12:49:00Z">
        <w:r>
          <w:t xml:space="preserve">-r19                      </w:t>
        </w:r>
      </w:ins>
      <w:proofErr w:type="spellStart"/>
      <w:ins w:id="4445" w:author="Helka-Liina Maattanen" w:date="2025-05-06T12:47:00Z">
        <w:r w:rsidRPr="00D839FF">
          <w:t>SearchSpace</w:t>
        </w:r>
        <w:proofErr w:type="spellEnd"/>
        <w:r w:rsidRPr="00D839FF">
          <w:t xml:space="preserve">                                           </w:t>
        </w:r>
      </w:ins>
      <w:ins w:id="4446" w:author="Helka-Liina Maattanen" w:date="2025-05-06T13:01:00Z">
        <w:r>
          <w:t xml:space="preserve">                </w:t>
        </w:r>
      </w:ins>
      <w:ins w:id="4447" w:author="ER_Rapp Post 132­_HL" w:date="2025-08-28T13:25:00Z">
        <w:r w:rsidR="00224179">
          <w:t xml:space="preserve">         </w:t>
        </w:r>
      </w:ins>
      <w:ins w:id="4448"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449" w:author="ER_Rapp Post131_EAY" w:date="2025-09-01T23:38:00Z"/>
          <w:color w:val="808080"/>
        </w:rPr>
      </w:pPr>
      <w:ins w:id="4450" w:author="Helka-Liina Maattanen" w:date="2025-05-06T13:00:00Z">
        <w:r>
          <w:t xml:space="preserve">    </w:t>
        </w:r>
        <w:r w:rsidRPr="00C00872">
          <w:t>n-TimingAdvanceOffset</w:t>
        </w:r>
        <w:r>
          <w:t>-r19</w:t>
        </w:r>
      </w:ins>
      <w:ins w:id="4451" w:author="Helka-Liina Maattanen" w:date="2025-05-06T13:01:00Z">
        <w:r w:rsidRPr="00D839FF">
          <w:t xml:space="preserve">    </w:t>
        </w:r>
        <w:r>
          <w:t xml:space="preserve">           </w:t>
        </w:r>
        <w:r w:rsidRPr="00D839FF">
          <w:rPr>
            <w:color w:val="993366"/>
          </w:rPr>
          <w:t>ENUMERATED</w:t>
        </w:r>
        <w:r w:rsidRPr="00D839FF">
          <w:t xml:space="preserve"> { n0, n25600, n39936, spare1 }                              </w:t>
        </w:r>
      </w:ins>
      <w:ins w:id="4452" w:author="ER_Rapp Post 132­_HL" w:date="2025-08-28T13:25:00Z">
        <w:r w:rsidR="00224179">
          <w:t xml:space="preserve">       </w:t>
        </w:r>
      </w:ins>
      <w:ins w:id="4453" w:author="Helka-Liina Maattanen" w:date="2025-05-06T13:01:00Z">
        <w:r w:rsidRPr="00D839FF">
          <w:t xml:space="preserve"> </w:t>
        </w:r>
        <w:r w:rsidRPr="00D839FF">
          <w:rPr>
            <w:color w:val="993366"/>
          </w:rPr>
          <w:t>OPTIONAL</w:t>
        </w:r>
      </w:ins>
      <w:ins w:id="4454" w:author="ER_Rapp Post 132­_HL" w:date="2025-08-28T13:25:00Z">
        <w:r w:rsidR="00224179">
          <w:rPr>
            <w:color w:val="993366"/>
          </w:rPr>
          <w:t>,</w:t>
        </w:r>
      </w:ins>
      <w:ins w:id="4455"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456" w:author="ER_Rapp Post131_EAY" w:date="2025-09-01T23:39:00Z"/>
        </w:rPr>
      </w:pPr>
      <w:ins w:id="4457"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458" w:author="ER_Rapp Post131_EAY" w:date="2025-09-01T23:39:00Z"/>
        </w:rPr>
      </w:pPr>
      <w:ins w:id="4459"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460" w:author="ER_Rapp Post131_EAY" w:date="2025-09-01T23:39:00Z"/>
        </w:rPr>
      </w:pPr>
      <w:ins w:id="4461"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462" w:author="ER_Rapp Post131_EAY" w:date="2025-09-01T23:39:00Z"/>
        </w:rPr>
      </w:pPr>
      <w:ins w:id="4463"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464" w:author="ER_Rapp Post131_EAY" w:date="2025-09-01T23:39:00Z"/>
        </w:rPr>
      </w:pPr>
      <w:ins w:id="4465"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466" w:author="ER_Rapp Post131_EAY" w:date="2025-09-01T23:39:00Z"/>
        </w:rPr>
      </w:pPr>
      <w:ins w:id="4467"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468" w:author="ER_Rapp Post131_EAY" w:date="2025-09-01T23:39:00Z"/>
        </w:rPr>
      </w:pPr>
      <w:ins w:id="4469" w:author="ER_Rapp Post131_EAY" w:date="2025-09-01T23:39:00Z">
        <w:r>
          <w:t xml:space="preserve">    </w:t>
        </w:r>
        <w:proofErr w:type="spellStart"/>
        <w:r>
          <w:t>rsrp</w:t>
        </w:r>
        <w:proofErr w:type="spellEnd"/>
        <w:r>
          <w:t>-</w:t>
        </w:r>
        <w:proofErr w:type="spellStart"/>
        <w:r>
          <w:t>ThresholdSSB</w:t>
        </w:r>
        <w:proofErr w:type="spellEnd"/>
        <w:r>
          <w:t xml:space="preserve">-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470" w:author="ER_Rapp Post131_EAY" w:date="2025-09-01T23:39:00Z"/>
        </w:rPr>
      </w:pPr>
      <w:ins w:id="4471"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472" w:author="ER_Rapp Post131_EAY" w:date="2025-09-01T23:39:00Z"/>
        </w:rPr>
      </w:pPr>
      <w:ins w:id="4473" w:author="ER_Rapp Post131_EAY" w:date="2025-09-01T23:39:00Z">
        <w:r>
          <w:t xml:space="preserve">    absoluteFrequencyPointA-r19              ARFCN-</w:t>
        </w:r>
        <w:proofErr w:type="spellStart"/>
        <w:r>
          <w:t>ValueNR</w:t>
        </w:r>
        <w:proofErr w:type="spellEnd"/>
        <w:r>
          <w:t xml:space="preserve">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474" w:author="ER_Rapp Post131_EAY" w:date="2025-09-01T23:39:00Z"/>
          <w:color w:val="808080"/>
        </w:rPr>
      </w:pPr>
      <w:ins w:id="4475" w:author="ER_Rapp Post131_EAY" w:date="2025-09-01T23:39:00Z">
        <w:r>
          <w:t xml:space="preserve">    ul-FrequencyBandList-r19                 </w:t>
        </w:r>
        <w:proofErr w:type="spellStart"/>
        <w:r>
          <w:t>MultiFrequencyBandListNR</w:t>
        </w:r>
        <w:proofErr w:type="spellEnd"/>
        <w:r>
          <w:t xml:space="preserve">-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476" w:author="ER_Rapp Post131_EAY" w:date="2025-09-01T23:39:00Z"/>
          <w:color w:val="808080"/>
        </w:rPr>
      </w:pPr>
      <w:ins w:id="4477"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478" w:author="ER_Rapp Post131_EAY" w:date="2025-09-01T23:39:00Z"/>
        </w:rPr>
      </w:pPr>
      <w:ins w:id="4479"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480" w:author="Helka-Liina Maattanen" w:date="2025-05-06T13:01:00Z"/>
          <w:color w:val="808080"/>
        </w:rPr>
      </w:pPr>
      <w:ins w:id="4481" w:author="ER_Rapp Post131_EAY" w:date="2025-09-01T23:39:00Z">
        <w:r>
          <w:t xml:space="preserve">    sib1-restrictedSetConfig-r19             </w:t>
        </w:r>
        <w:r w:rsidRPr="00C43AD0">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482" w:author="ER_Rapp Post129_HL" w:date="2025-03-05T12:50:00Z"/>
        </w:rPr>
      </w:pPr>
      <w:ins w:id="4483" w:author="ER_Rapp Post129_HL" w:date="2025-03-05T12:50:00Z">
        <w:r w:rsidRPr="0044569D">
          <w:t>}</w:t>
        </w:r>
      </w:ins>
    </w:p>
    <w:p w14:paraId="045ED1DA" w14:textId="77777777" w:rsidR="00331977" w:rsidRPr="0044569D" w:rsidRDefault="00331977" w:rsidP="00331977">
      <w:pPr>
        <w:pStyle w:val="PL"/>
        <w:rPr>
          <w:ins w:id="4484" w:author="ER_Rapp Post129_HL" w:date="2025-03-05T12:50:00Z"/>
        </w:rPr>
      </w:pPr>
    </w:p>
    <w:p w14:paraId="44A557BC" w14:textId="77777777" w:rsidR="00331977" w:rsidRPr="0044569D" w:rsidRDefault="00331977" w:rsidP="00331977">
      <w:pPr>
        <w:pStyle w:val="PL"/>
        <w:rPr>
          <w:ins w:id="4485" w:author="ER_Rapp Post129_HL" w:date="2025-03-05T12:50:00Z"/>
        </w:rPr>
      </w:pPr>
      <w:ins w:id="4486" w:author="ER_Rapp Post129_HL" w:date="2025-03-05T12:50:00Z">
        <w:r w:rsidRPr="0044569D">
          <w:t>SI</w:t>
        </w:r>
      </w:ins>
      <w:ins w:id="4487" w:author="ER_Rapp Post129_HL" w:date="2025-03-20T17:58:00Z">
        <w:r w:rsidRPr="0044569D">
          <w:t>B1</w:t>
        </w:r>
      </w:ins>
      <w:ins w:id="4488" w:author="ER_Rapp Post129_HL" w:date="2025-03-05T12:50:00Z">
        <w:r w:rsidRPr="0044569D">
          <w:t>-RequestResources</w:t>
        </w:r>
      </w:ins>
      <w:ins w:id="4489" w:author="ER_Rapp Post129_HL" w:date="2025-03-20T17:59:00Z">
        <w:r w:rsidRPr="0044569D">
          <w:t>-r19</w:t>
        </w:r>
      </w:ins>
      <w:ins w:id="4490"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491" w:author="ER_Rapp Post129_HL" w:date="2025-03-05T12:50:00Z"/>
        </w:rPr>
      </w:pPr>
      <w:ins w:id="4492" w:author="ER_Rapp Post129_HL" w:date="2025-03-20T18:03:00Z">
        <w:r w:rsidRPr="0044569D">
          <w:rPr>
            <w:iCs/>
          </w:rPr>
          <w:t xml:space="preserve">    sib1-</w:t>
        </w:r>
      </w:ins>
      <w:ins w:id="4493" w:author="ER_Rapp Post130_HL" w:date="2025-08-15T09:29:00Z">
        <w:r w:rsidR="006F0D4C">
          <w:rPr>
            <w:iCs/>
          </w:rPr>
          <w:t>RA</w:t>
        </w:r>
      </w:ins>
      <w:ins w:id="4494" w:author="ER_Rapp Post129_HL" w:date="2025-03-05T12:50:00Z">
        <w:r w:rsidRPr="0044569D">
          <w:t>-PreambleStartIndex</w:t>
        </w:r>
      </w:ins>
      <w:ins w:id="4495" w:author="ER_Rapp Post129_HL" w:date="2025-03-20T18:06:00Z">
        <w:r w:rsidRPr="0044569D">
          <w:t>-r19</w:t>
        </w:r>
      </w:ins>
      <w:ins w:id="4496"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497" w:author="ER_Rapp Post129_HL" w:date="2025-03-05T12:50:00Z"/>
          <w:color w:val="808080"/>
        </w:rPr>
      </w:pPr>
      <w:ins w:id="4498" w:author="ER_Rapp Post129_HL" w:date="2025-03-20T18:03:00Z">
        <w:r w:rsidRPr="0044569D">
          <w:rPr>
            <w:iCs/>
          </w:rPr>
          <w:t xml:space="preserve">    sib1-</w:t>
        </w:r>
      </w:ins>
      <w:ins w:id="4499" w:author="ER_Rapp Post130_HL" w:date="2025-08-15T09:29:00Z">
        <w:r w:rsidR="006F0D4C">
          <w:rPr>
            <w:iCs/>
          </w:rPr>
          <w:t>RA</w:t>
        </w:r>
      </w:ins>
      <w:ins w:id="4500" w:author="ER_Rapp Post129_HL" w:date="2025-03-05T12:50:00Z">
        <w:r w:rsidRPr="0044569D">
          <w:t>-AssociationPeriodIndex</w:t>
        </w:r>
      </w:ins>
      <w:ins w:id="4501" w:author="ER_Rapp Post129_HL" w:date="2025-03-20T18:06:00Z">
        <w:r w:rsidRPr="0044569D">
          <w:t>-r19</w:t>
        </w:r>
      </w:ins>
      <w:ins w:id="4502" w:author="ER_Rapp Post129_HL" w:date="2025-03-05T12:50:00Z">
        <w:r w:rsidRPr="0044569D">
          <w:t xml:space="preserve">           </w:t>
        </w:r>
        <w:r w:rsidRPr="0044569D">
          <w:rPr>
            <w:color w:val="993366"/>
          </w:rPr>
          <w:t>INTEGER</w:t>
        </w:r>
        <w:r w:rsidRPr="0044569D">
          <w:t xml:space="preserve"> (0..15)                                                    </w:t>
        </w:r>
      </w:ins>
      <w:ins w:id="4503" w:author="ER_Rapp Post130_HL" w:date="2025-06-11T12:09:00Z">
        <w:r>
          <w:t xml:space="preserve"> </w:t>
        </w:r>
      </w:ins>
      <w:ins w:id="4504"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505" w:author="ER_Rapp Post129_HL" w:date="2025-03-05T12:50:00Z"/>
          <w:color w:val="808080"/>
        </w:rPr>
      </w:pPr>
      <w:ins w:id="4506" w:author="ER_Rapp Post129_HL" w:date="2025-03-20T18:03:00Z">
        <w:r w:rsidRPr="0044569D">
          <w:rPr>
            <w:iCs/>
          </w:rPr>
          <w:t xml:space="preserve">    sib1-</w:t>
        </w:r>
      </w:ins>
      <w:ins w:id="4507" w:author="ER_Rapp Post130_HL" w:date="2025-08-15T09:29:00Z">
        <w:r w:rsidR="006F0D4C">
          <w:t>RA-SSB</w:t>
        </w:r>
      </w:ins>
      <w:ins w:id="4508" w:author="ER_Rapp Post129_HL" w:date="2025-03-05T12:50:00Z">
        <w:r w:rsidRPr="0044569D">
          <w:t>-OccasionMaskIndex</w:t>
        </w:r>
      </w:ins>
      <w:ins w:id="4509" w:author="ER_Rapp Post129_HL" w:date="2025-03-20T18:06:00Z">
        <w:r w:rsidRPr="0044569D">
          <w:t>-r19</w:t>
        </w:r>
      </w:ins>
      <w:ins w:id="4510" w:author="ER_Rapp Post129_HL" w:date="2025-03-05T12:50:00Z">
        <w:r w:rsidRPr="0044569D">
          <w:t xml:space="preserve">            </w:t>
        </w:r>
        <w:r w:rsidRPr="0044569D">
          <w:rPr>
            <w:color w:val="993366"/>
          </w:rPr>
          <w:t>INTEGER</w:t>
        </w:r>
        <w:r w:rsidRPr="0044569D">
          <w:t xml:space="preserve"> (0..15)                                                    </w:t>
        </w:r>
      </w:ins>
      <w:ins w:id="4511" w:author="ER_Rapp Post130_HL" w:date="2025-06-11T12:09:00Z">
        <w:r>
          <w:t xml:space="preserve"> </w:t>
        </w:r>
      </w:ins>
      <w:ins w:id="4512"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513" w:author="ER_Rapp Post129_HL" w:date="2025-03-05T12:50:00Z"/>
        </w:rPr>
      </w:pPr>
      <w:ins w:id="4514" w:author="ER_Rapp Post129_HL" w:date="2025-03-05T12:50:00Z">
        <w:r w:rsidRPr="0044569D">
          <w:t>}</w:t>
        </w:r>
      </w:ins>
    </w:p>
    <w:p w14:paraId="7130470B" w14:textId="77777777" w:rsidR="00331977" w:rsidRDefault="00331977" w:rsidP="00331977">
      <w:pPr>
        <w:pStyle w:val="PL"/>
        <w:rPr>
          <w:ins w:id="4515" w:author="Helka-Liina Maattanen" w:date="2025-05-06T11:36:00Z"/>
        </w:rPr>
      </w:pPr>
    </w:p>
    <w:p w14:paraId="730FA2BA" w14:textId="77777777" w:rsidR="00331977" w:rsidRPr="0044569D" w:rsidRDefault="00331977" w:rsidP="00331977">
      <w:pPr>
        <w:pStyle w:val="PL"/>
        <w:rPr>
          <w:ins w:id="4516" w:author="ER_Rapp Pre129_HL" w:date="2025-02-03T21:50:00Z"/>
        </w:rPr>
      </w:pPr>
    </w:p>
    <w:p w14:paraId="39E2AF95" w14:textId="77777777" w:rsidR="00331977" w:rsidRPr="0044569D" w:rsidRDefault="00331977" w:rsidP="00331977">
      <w:pPr>
        <w:pStyle w:val="PL"/>
        <w:rPr>
          <w:ins w:id="4517" w:author="ER_Rapp Pre129_HL" w:date="2025-02-03T21:50:00Z"/>
          <w:color w:val="808080"/>
        </w:rPr>
      </w:pPr>
      <w:ins w:id="4518" w:author="ER_Rapp Pre129_HL" w:date="2025-02-03T21:50:00Z">
        <w:r w:rsidRPr="0044569D">
          <w:rPr>
            <w:color w:val="808080"/>
          </w:rPr>
          <w:t>-- TAG-</w:t>
        </w:r>
        <w:proofErr w:type="spellStart"/>
        <w:r w:rsidRPr="0044569D">
          <w:rPr>
            <w:color w:val="808080"/>
          </w:rPr>
          <w:t>SIBxx</w:t>
        </w:r>
        <w:proofErr w:type="spellEnd"/>
        <w:r w:rsidRPr="0044569D">
          <w:rPr>
            <w:color w:val="808080"/>
          </w:rPr>
          <w:t>-STOP</w:t>
        </w:r>
      </w:ins>
    </w:p>
    <w:p w14:paraId="4876C444" w14:textId="77777777" w:rsidR="00331977" w:rsidRPr="0044569D" w:rsidRDefault="00331977" w:rsidP="00331977">
      <w:pPr>
        <w:pStyle w:val="PL"/>
        <w:rPr>
          <w:ins w:id="4519" w:author="ER_Rapp Pre129_HL" w:date="2025-02-03T21:50:00Z"/>
          <w:color w:val="808080"/>
        </w:rPr>
      </w:pPr>
      <w:ins w:id="4520" w:author="ER_Rapp Pre129_HL" w:date="2025-02-03T21:50:00Z">
        <w:r w:rsidRPr="0044569D">
          <w:rPr>
            <w:color w:val="808080"/>
          </w:rPr>
          <w:t>-- ASN1STOP</w:t>
        </w:r>
      </w:ins>
    </w:p>
    <w:p w14:paraId="0F543614" w14:textId="77777777" w:rsidR="00331977" w:rsidRPr="0044569D" w:rsidRDefault="00331977" w:rsidP="00331977">
      <w:pPr>
        <w:rPr>
          <w:ins w:id="4521"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522" w:author="ER_Rapp Pre129_HL" w:date="2025-02-03T21:50:00Z"/>
        </w:trPr>
        <w:tc>
          <w:tcPr>
            <w:tcW w:w="14204" w:type="dxa"/>
          </w:tcPr>
          <w:p w14:paraId="2CAB5AC9" w14:textId="77777777" w:rsidR="00331977" w:rsidRPr="0044569D" w:rsidRDefault="00331977" w:rsidP="00A74AA4">
            <w:pPr>
              <w:pStyle w:val="TAH"/>
              <w:rPr>
                <w:ins w:id="4523" w:author="ER_Rapp Pre129_HL" w:date="2025-02-03T21:50:00Z"/>
                <w:b w:val="0"/>
              </w:rPr>
            </w:pPr>
            <w:proofErr w:type="spellStart"/>
            <w:ins w:id="4524" w:author="ER_Rapp Pre129_HL" w:date="2025-02-03T21:50:00Z">
              <w:r w:rsidRPr="0044569D">
                <w:rPr>
                  <w:i/>
                  <w:iCs/>
                </w:rPr>
                <w:t>SIBxx</w:t>
              </w:r>
              <w:proofErr w:type="spellEnd"/>
              <w:r w:rsidRPr="0044569D">
                <w:rPr>
                  <w:i/>
                  <w:iCs/>
                </w:rPr>
                <w:t xml:space="preserve"> </w:t>
              </w:r>
              <w:r w:rsidRPr="0044569D">
                <w:t>field</w:t>
              </w:r>
              <w:r w:rsidRPr="0044569D">
                <w:rPr>
                  <w:iCs/>
                </w:rPr>
                <w:t xml:space="preserve"> descriptions</w:t>
              </w:r>
            </w:ins>
          </w:p>
        </w:tc>
      </w:tr>
      <w:tr w:rsidR="00331977" w:rsidRPr="0044569D" w14:paraId="449E6743" w14:textId="77777777" w:rsidTr="00A74AA4">
        <w:trPr>
          <w:cantSplit/>
          <w:tblHeader/>
          <w:ins w:id="4525" w:author="ER_Rapp Pre129_HL" w:date="2025-02-03T21:50:00Z"/>
        </w:trPr>
        <w:tc>
          <w:tcPr>
            <w:tcW w:w="14204" w:type="dxa"/>
          </w:tcPr>
          <w:p w14:paraId="0F90A568" w14:textId="507823D8" w:rsidR="00331977" w:rsidRPr="0044569D" w:rsidRDefault="00331977" w:rsidP="00A74AA4">
            <w:pPr>
              <w:pStyle w:val="TAL"/>
              <w:rPr>
                <w:ins w:id="4526" w:author="ER_Rapp Pre129_HL" w:date="2025-02-03T21:50:00Z"/>
                <w:b/>
                <w:bCs/>
                <w:i/>
                <w:lang w:eastAsia="en-GB"/>
              </w:rPr>
            </w:pPr>
            <w:ins w:id="4527" w:author="ER_Rapp Pre129_HL" w:date="2025-02-03T21:50:00Z">
              <w:r w:rsidRPr="0044569D">
                <w:rPr>
                  <w:b/>
                  <w:bCs/>
                  <w:i/>
                  <w:lang w:eastAsia="en-GB"/>
                </w:rPr>
                <w:t>o</w:t>
              </w:r>
            </w:ins>
            <w:ins w:id="4528" w:author="ER_Rapp Post129_HL" w:date="2025-03-07T13:14:00Z">
              <w:r w:rsidRPr="0044569D">
                <w:rPr>
                  <w:b/>
                  <w:bCs/>
                  <w:i/>
                  <w:lang w:eastAsia="en-GB"/>
                </w:rPr>
                <w:t>d</w:t>
              </w:r>
            </w:ins>
            <w:ins w:id="4529" w:author="ER_Rapp Pre129_HL" w:date="2025-02-03T21:50:00Z">
              <w:r w:rsidRPr="0044569D">
                <w:rPr>
                  <w:b/>
                  <w:bCs/>
                  <w:i/>
                  <w:lang w:eastAsia="en-GB"/>
                </w:rPr>
                <w:t>-</w:t>
              </w:r>
            </w:ins>
            <w:ins w:id="4530" w:author="ER_Rapp Post130_HL" w:date="2025-08-15T09:29:00Z">
              <w:r w:rsidR="006F0D4C">
                <w:rPr>
                  <w:b/>
                  <w:bCs/>
                  <w:i/>
                  <w:lang w:eastAsia="en-GB"/>
                </w:rPr>
                <w:t>sib1</w:t>
              </w:r>
            </w:ins>
            <w:ins w:id="4531"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532" w:author="ER_Rapp Pre129_HL" w:date="2025-02-03T21:50:00Z"/>
                <w:iCs/>
                <w:lang w:eastAsia="en-GB"/>
              </w:rPr>
            </w:pPr>
            <w:ins w:id="4533" w:author="ER_Rapp Pre129_HL" w:date="2025-02-03T21:50:00Z">
              <w:r w:rsidRPr="0044569D">
                <w:t xml:space="preserve">Provides a </w:t>
              </w:r>
            </w:ins>
            <w:ins w:id="4534" w:author="ER_Rapp Post129_HL" w:date="2025-03-05T11:16:00Z">
              <w:r w:rsidRPr="0044569D">
                <w:t xml:space="preserve">configuration to request SIB1 for </w:t>
              </w:r>
            </w:ins>
            <w:ins w:id="4535" w:author="ER_Rapp Post129_HL" w:date="2025-03-13T16:58:00Z">
              <w:r w:rsidRPr="0044569D">
                <w:t xml:space="preserve">serving cell and </w:t>
              </w:r>
            </w:ins>
            <w:ins w:id="4536" w:author="ER_Rapp Post129_HL" w:date="2025-03-05T11:16:00Z">
              <w:r w:rsidRPr="0044569D">
                <w:t>neighbor cells</w:t>
              </w:r>
            </w:ins>
            <w:ins w:id="4537" w:author="ER_Rapp Post129_HL" w:date="2025-03-13T16:58:00Z">
              <w:r w:rsidRPr="0044569D">
                <w:t>.</w:t>
              </w:r>
            </w:ins>
          </w:p>
        </w:tc>
      </w:tr>
    </w:tbl>
    <w:p w14:paraId="0BEC425F" w14:textId="77777777" w:rsidR="00331977" w:rsidRPr="0044569D" w:rsidRDefault="00331977" w:rsidP="00331977">
      <w:pPr>
        <w:rPr>
          <w:ins w:id="4538"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539" w:author="ER_Rapp Post129_HL" w:date="2025-03-05T11:13:00Z"/>
        </w:trPr>
        <w:tc>
          <w:tcPr>
            <w:tcW w:w="14204" w:type="dxa"/>
          </w:tcPr>
          <w:p w14:paraId="01BADF80" w14:textId="77777777" w:rsidR="00331977" w:rsidRPr="0044569D" w:rsidRDefault="00331977" w:rsidP="00A74AA4">
            <w:pPr>
              <w:pStyle w:val="TAH"/>
              <w:rPr>
                <w:ins w:id="4540" w:author="ER_Rapp Post129_HL" w:date="2025-03-05T11:13:00Z"/>
                <w:b w:val="0"/>
              </w:rPr>
            </w:pPr>
            <w:ins w:id="4541" w:author="Helka-Liina Maattanen" w:date="2025-04-16T14:24:00Z">
              <w:r w:rsidRPr="00FD7039">
                <w:rPr>
                  <w:i/>
                  <w:iCs/>
                </w:rPr>
                <w:lastRenderedPageBreak/>
                <w:t>OD</w:t>
              </w:r>
            </w:ins>
            <w:ins w:id="4542" w:author="Helka-Liina Maattanen" w:date="2025-04-16T14:23:00Z">
              <w:r w:rsidRPr="00FD7039">
                <w:rPr>
                  <w:i/>
                  <w:iCs/>
                </w:rPr>
                <w:t>-SIB1</w:t>
              </w:r>
            </w:ins>
            <w:ins w:id="4543" w:author="ER_Rapp Post129_HL" w:date="2025-03-05T11:14:00Z">
              <w:r w:rsidRPr="00660F5C">
                <w:rPr>
                  <w:i/>
                  <w:iCs/>
                </w:rPr>
                <w:t>-Config</w:t>
              </w:r>
            </w:ins>
            <w:ins w:id="4544"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545" w:author="ER_Rapp Post129_HL" w:date="2025-03-05T11:13:00Z"/>
        </w:trPr>
        <w:tc>
          <w:tcPr>
            <w:tcW w:w="14204" w:type="dxa"/>
          </w:tcPr>
          <w:p w14:paraId="4C9EF32B" w14:textId="77777777" w:rsidR="001453C8" w:rsidRDefault="001453C8" w:rsidP="001453C8">
            <w:pPr>
              <w:pStyle w:val="TAL"/>
              <w:rPr>
                <w:ins w:id="4546" w:author="ER_Rapp Post 132­_HL" w:date="2025-08-28T14:14:00Z"/>
                <w:b/>
                <w:bCs/>
                <w:i/>
                <w:iCs/>
              </w:rPr>
            </w:pPr>
            <w:proofErr w:type="spellStart"/>
            <w:ins w:id="4547" w:author="ER_Rapp Post 132­_HL" w:date="2025-08-28T14:14:00Z">
              <w:r>
                <w:rPr>
                  <w:b/>
                  <w:bCs/>
                  <w:i/>
                  <w:iCs/>
                </w:rPr>
                <w:t>c</w:t>
              </w:r>
              <w:r w:rsidRPr="00BE1350">
                <w:rPr>
                  <w:b/>
                  <w:bCs/>
                  <w:i/>
                  <w:iCs/>
                </w:rPr>
                <w:t>arrierBandwidth</w:t>
              </w:r>
              <w:proofErr w:type="spellEnd"/>
            </w:ins>
          </w:p>
          <w:p w14:paraId="4F6CB028" w14:textId="08E38906" w:rsidR="001453C8" w:rsidRPr="0044569D" w:rsidRDefault="001453C8" w:rsidP="001453C8">
            <w:pPr>
              <w:pStyle w:val="TAL"/>
              <w:rPr>
                <w:ins w:id="4548" w:author="ER_Rapp Post129_HL" w:date="2025-03-05T11:13:00Z"/>
                <w:iCs/>
                <w:lang w:eastAsia="en-GB"/>
              </w:rPr>
            </w:pPr>
            <w:ins w:id="4549"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proofErr w:type="spellStart"/>
              <w:r w:rsidRPr="00D839FF">
                <w:rPr>
                  <w:rFonts w:eastAsia="MS Mincho" w:cs="Arial"/>
                  <w:i/>
                  <w:iCs/>
                  <w:szCs w:val="18"/>
                  <w:lang w:eastAsia="sv-SE"/>
                </w:rPr>
                <w:t>carrierBandwidth</w:t>
              </w:r>
              <w:proofErr w:type="spellEnd"/>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550" w:author="ER_Rapp Post130_HL" w:date="2025-06-11T11:53:00Z"/>
        </w:trPr>
        <w:tc>
          <w:tcPr>
            <w:tcW w:w="14204" w:type="dxa"/>
          </w:tcPr>
          <w:p w14:paraId="1C0C5AD6" w14:textId="77777777" w:rsidR="001453C8" w:rsidRPr="00FD7039" w:rsidRDefault="001453C8" w:rsidP="001453C8">
            <w:pPr>
              <w:pStyle w:val="TAL"/>
              <w:rPr>
                <w:ins w:id="4551" w:author="ER_Rapp Post 132­_HL" w:date="2025-08-28T14:14:00Z"/>
                <w:b/>
                <w:bCs/>
                <w:i/>
                <w:iCs/>
              </w:rPr>
            </w:pPr>
            <w:proofErr w:type="spellStart"/>
            <w:ins w:id="4552" w:author="ER_Rapp Post 132­_HL" w:date="2025-08-28T14:14:00Z">
              <w:r w:rsidRPr="00FD7039">
                <w:rPr>
                  <w:b/>
                  <w:bCs/>
                  <w:i/>
                  <w:iCs/>
                </w:rPr>
                <w:t>carrierFreq</w:t>
              </w:r>
              <w:proofErr w:type="spellEnd"/>
            </w:ins>
          </w:p>
          <w:p w14:paraId="06CD8A95" w14:textId="21058B4D" w:rsidR="001453C8" w:rsidRPr="00BE1350" w:rsidRDefault="001453C8" w:rsidP="001453C8">
            <w:pPr>
              <w:pStyle w:val="TAL"/>
              <w:rPr>
                <w:ins w:id="4553" w:author="ER_Rapp Post130_HL" w:date="2025-06-11T11:53:00Z"/>
                <w:b/>
                <w:bCs/>
                <w:i/>
                <w:iCs/>
              </w:rPr>
            </w:pPr>
            <w:ins w:id="4554"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555" w:author="ER_Rapp Post130_HL" w:date="2025-06-09T13:31:00Z"/>
        </w:trPr>
        <w:tc>
          <w:tcPr>
            <w:tcW w:w="14204" w:type="dxa"/>
          </w:tcPr>
          <w:p w14:paraId="4D64B5DB" w14:textId="77777777" w:rsidR="001453C8" w:rsidRPr="00D839FF" w:rsidRDefault="001453C8" w:rsidP="001453C8">
            <w:pPr>
              <w:pStyle w:val="TAL"/>
              <w:rPr>
                <w:ins w:id="4556" w:author="ER_Rapp Post 132­_HL" w:date="2025-08-28T14:14:00Z"/>
                <w:rFonts w:eastAsia="SimSun"/>
                <w:szCs w:val="22"/>
                <w:lang w:eastAsia="sv-SE"/>
              </w:rPr>
            </w:pPr>
            <w:proofErr w:type="spellStart"/>
            <w:ins w:id="4557" w:author="ER_Rapp Post 132­_HL" w:date="2025-08-28T14:14:00Z">
              <w:r w:rsidRPr="00D839FF">
                <w:rPr>
                  <w:rFonts w:eastAsia="SimSun"/>
                  <w:b/>
                  <w:i/>
                  <w:szCs w:val="22"/>
                  <w:lang w:eastAsia="sv-SE"/>
                </w:rPr>
                <w:t>controlResourceSetZero</w:t>
              </w:r>
              <w:proofErr w:type="spellEnd"/>
            </w:ins>
          </w:p>
          <w:p w14:paraId="5F9E6A12" w14:textId="2BA17F6E" w:rsidR="00331977" w:rsidRPr="00FD7039" w:rsidRDefault="001453C8" w:rsidP="001453C8">
            <w:pPr>
              <w:pStyle w:val="TAL"/>
              <w:rPr>
                <w:ins w:id="4558" w:author="ER_Rapp Post130_HL" w:date="2025-06-09T13:31:00Z"/>
                <w:iCs/>
                <w:lang w:eastAsia="en-GB"/>
              </w:rPr>
            </w:pPr>
            <w:ins w:id="4559" w:author="ER_Rapp Post 132­_HL" w:date="2025-08-28T14:14:00Z">
              <w:r w:rsidRPr="002F136A">
                <w:rPr>
                  <w:rFonts w:eastAsia="SimSun"/>
                  <w:szCs w:val="22"/>
                  <w:lang w:eastAsia="sv-SE"/>
                </w:rPr>
                <w:t xml:space="preserve">Determines a common </w:t>
              </w:r>
              <w:proofErr w:type="spellStart"/>
              <w:r w:rsidRPr="002F136A">
                <w:rPr>
                  <w:rFonts w:eastAsia="SimSun"/>
                  <w:szCs w:val="22"/>
                  <w:lang w:eastAsia="sv-SE"/>
                </w:rPr>
                <w:t>ControlResourceSet</w:t>
              </w:r>
              <w:proofErr w:type="spellEnd"/>
              <w:r w:rsidRPr="002F136A">
                <w:rPr>
                  <w:rFonts w:eastAsia="SimSun"/>
                  <w:szCs w:val="22"/>
                  <w:lang w:eastAsia="sv-SE"/>
                </w:rPr>
                <w:t xml:space="preserve"> (CORESET) with ID #0, see TS 38.213, clause 13.</w:t>
              </w:r>
            </w:ins>
          </w:p>
        </w:tc>
      </w:tr>
      <w:tr w:rsidR="00331977" w:rsidRPr="0044569D" w14:paraId="59CE0370" w14:textId="77777777" w:rsidTr="00A74AA4">
        <w:trPr>
          <w:cantSplit/>
          <w:tblHeader/>
          <w:ins w:id="4560" w:author="ER_Rapp Post130_HL" w:date="2025-06-11T11:09:00Z"/>
        </w:trPr>
        <w:tc>
          <w:tcPr>
            <w:tcW w:w="14204" w:type="dxa"/>
          </w:tcPr>
          <w:p w14:paraId="5E62B76E" w14:textId="77777777" w:rsidR="00331977" w:rsidRDefault="00331977" w:rsidP="00A74AA4">
            <w:pPr>
              <w:pStyle w:val="TAL"/>
              <w:rPr>
                <w:ins w:id="4561" w:author="ER_Rapp Post130_HL" w:date="2025-06-11T11:49:00Z"/>
                <w:b/>
                <w:bCs/>
                <w:i/>
                <w:iCs/>
              </w:rPr>
            </w:pPr>
            <w:proofErr w:type="spellStart"/>
            <w:ins w:id="4562" w:author="ER_Rapp Post130_HL" w:date="2025-06-11T11:49:00Z">
              <w:r w:rsidRPr="00AC6E30">
                <w:rPr>
                  <w:b/>
                  <w:bCs/>
                  <w:i/>
                  <w:iCs/>
                </w:rPr>
                <w:t>frequencyBandList</w:t>
              </w:r>
              <w:proofErr w:type="spellEnd"/>
            </w:ins>
          </w:p>
          <w:p w14:paraId="0C23F080" w14:textId="77777777" w:rsidR="00331977" w:rsidRPr="0092205B" w:rsidRDefault="00331977" w:rsidP="00A74AA4">
            <w:pPr>
              <w:pStyle w:val="TAL"/>
              <w:rPr>
                <w:ins w:id="4563" w:author="ER_Rapp Post130_HL" w:date="2025-06-11T11:09:00Z"/>
                <w:b/>
                <w:bCs/>
                <w:i/>
                <w:iCs/>
              </w:rPr>
            </w:pPr>
            <w:ins w:id="4564"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565" w:author="Helka-Liina Maattanen" w:date="2025-05-06T13:36:00Z"/>
        </w:trPr>
        <w:tc>
          <w:tcPr>
            <w:tcW w:w="14204" w:type="dxa"/>
          </w:tcPr>
          <w:p w14:paraId="4F66CE95" w14:textId="77777777" w:rsidR="00331977" w:rsidRDefault="00331977" w:rsidP="00A74AA4">
            <w:pPr>
              <w:pStyle w:val="TAL"/>
              <w:rPr>
                <w:ins w:id="4566" w:author="Helka-Liina Maattanen" w:date="2025-05-06T13:36:00Z"/>
                <w:b/>
                <w:bCs/>
                <w:i/>
                <w:lang w:eastAsia="en-GB"/>
              </w:rPr>
            </w:pPr>
            <w:ins w:id="4567" w:author="Helka-Liina Maattanen" w:date="2025-05-06T13:36:00Z">
              <w:r>
                <w:rPr>
                  <w:b/>
                  <w:bCs/>
                  <w:i/>
                  <w:lang w:eastAsia="en-GB"/>
                </w:rPr>
                <w:t>k-ssb</w:t>
              </w:r>
            </w:ins>
          </w:p>
          <w:p w14:paraId="360FFD60" w14:textId="77777777" w:rsidR="00331977" w:rsidRPr="00FD7039" w:rsidRDefault="00331977" w:rsidP="00A74AA4">
            <w:pPr>
              <w:pStyle w:val="TAL"/>
              <w:rPr>
                <w:ins w:id="4568" w:author="Helka-Liina Maattanen" w:date="2025-05-06T13:36:00Z"/>
                <w:lang w:eastAsia="en-GB"/>
              </w:rPr>
            </w:pPr>
            <w:ins w:id="4569"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570" w:author="Helka-Liina Maattanen" w:date="2025-05-06T13:58:00Z">
              <w:r>
                <w:rPr>
                  <w:iCs/>
                  <w:lang w:eastAsia="en-GB"/>
                </w:rPr>
                <w:t xml:space="preserve"> </w:t>
              </w:r>
            </w:ins>
            <w:ins w:id="4571"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572" w:author="Helka-Liina Maattanen" w:date="2025-05-06T14:01:00Z">
              <w:r w:rsidRPr="00FD7039">
                <w:rPr>
                  <w:i/>
                  <w:iCs/>
                </w:rPr>
                <w:t>OD-SIB1-CellConfig</w:t>
              </w:r>
            </w:ins>
            <w:ins w:id="4573" w:author="Helka-Liina Maattanen" w:date="2025-05-06T14:02:00Z">
              <w:r>
                <w:t xml:space="preserve"> </w:t>
              </w:r>
              <w:bookmarkStart w:id="4574" w:name="_Hlk197432914"/>
              <w:r>
                <w:t>for</w:t>
              </w:r>
            </w:ins>
            <w:ins w:id="4575" w:author="Helka-Liina Maattanen" w:date="2025-05-06T14:03:00Z">
              <w:r>
                <w:t xml:space="preserve"> </w:t>
              </w:r>
            </w:ins>
            <w:ins w:id="4576" w:author="Helka-Liina Maattanen" w:date="2025-05-06T14:02:00Z">
              <w:r>
                <w:t>OD-SIB</w:t>
              </w:r>
            </w:ins>
            <w:ins w:id="4577" w:author="Helka-Liina Maattanen" w:date="2025-05-06T14:03:00Z">
              <w:r>
                <w:t>1 transmission</w:t>
              </w:r>
            </w:ins>
            <w:ins w:id="4578"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574"/>
            <w:ins w:id="4579" w:author="Helka-Liina Maattanen" w:date="2025-05-06T14:22:00Z">
              <w:r>
                <w:t xml:space="preserve"> </w:t>
              </w:r>
            </w:ins>
            <w:ins w:id="4580" w:author="Helka-Liina Maattanen" w:date="2025-05-06T14:06:00Z">
              <w:r>
                <w:t>For FR</w:t>
              </w:r>
            </w:ins>
            <w:ins w:id="4581" w:author="Helka-Liina Maattanen" w:date="2025-05-06T14:22:00Z">
              <w:r>
                <w:t>2</w:t>
              </w:r>
            </w:ins>
            <w:ins w:id="4582" w:author="Helka-Liina Maattanen" w:date="2025-05-06T14:06:00Z">
              <w:r>
                <w:t xml:space="preserve">, network does not configure values larger than </w:t>
              </w:r>
            </w:ins>
            <w:ins w:id="4583" w:author="Helka-Liina Maattanen" w:date="2025-05-06T14:18:00Z">
              <w:r>
                <w:t>11.</w:t>
              </w:r>
            </w:ins>
          </w:p>
        </w:tc>
      </w:tr>
      <w:tr w:rsidR="00331977" w:rsidRPr="0044569D" w14:paraId="14D65176" w14:textId="77777777" w:rsidTr="00A74AA4">
        <w:trPr>
          <w:cantSplit/>
          <w:tblHeader/>
          <w:ins w:id="4584" w:author="Helka-Liina Maattanen" w:date="2025-05-06T13:37:00Z"/>
        </w:trPr>
        <w:tc>
          <w:tcPr>
            <w:tcW w:w="14204" w:type="dxa"/>
          </w:tcPr>
          <w:p w14:paraId="3505EC1E" w14:textId="77777777" w:rsidR="00331977" w:rsidRPr="00FD7039" w:rsidRDefault="00331977" w:rsidP="00A74AA4">
            <w:pPr>
              <w:pStyle w:val="TAL"/>
              <w:rPr>
                <w:ins w:id="4585" w:author="Helka-Liina Maattanen" w:date="2025-05-06T13:37:00Z"/>
                <w:b/>
                <w:bCs/>
                <w:i/>
                <w:iCs/>
              </w:rPr>
            </w:pPr>
            <w:ins w:id="4586" w:author="Helka-Liina Maattanen" w:date="2025-05-06T13:37:00Z">
              <w:r w:rsidRPr="00FD7039">
                <w:rPr>
                  <w:b/>
                  <w:bCs/>
                  <w:i/>
                  <w:iCs/>
                </w:rPr>
                <w:t>od-sib1-WindowDuration</w:t>
              </w:r>
            </w:ins>
          </w:p>
          <w:p w14:paraId="3F3FFCE9" w14:textId="77777777" w:rsidR="00331977" w:rsidRPr="00FD7039" w:rsidRDefault="00331977" w:rsidP="00A74AA4">
            <w:pPr>
              <w:pStyle w:val="TAL"/>
              <w:rPr>
                <w:ins w:id="4587" w:author="Helka-Liina Maattanen" w:date="2025-05-06T13:37:00Z"/>
                <w:lang w:eastAsia="en-GB"/>
              </w:rPr>
            </w:pPr>
            <w:ins w:id="4588"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589" w:author="Helka-Liina Maattanen" w:date="2025-05-06T13:40:00Z"/>
        </w:trPr>
        <w:tc>
          <w:tcPr>
            <w:tcW w:w="14204" w:type="dxa"/>
          </w:tcPr>
          <w:p w14:paraId="7CFFD509" w14:textId="77777777" w:rsidR="00331977" w:rsidRDefault="00331977" w:rsidP="00A74AA4">
            <w:pPr>
              <w:pStyle w:val="TAL"/>
              <w:rPr>
                <w:ins w:id="4590" w:author="Helka-Liina Maattanen" w:date="2025-05-06T13:40:00Z"/>
                <w:b/>
                <w:bCs/>
                <w:i/>
                <w:iCs/>
              </w:rPr>
            </w:pPr>
            <w:ins w:id="4591" w:author="Helka-Liina Maattanen" w:date="2025-05-06T13:40:00Z">
              <w:r w:rsidRPr="00794B08">
                <w:rPr>
                  <w:b/>
                  <w:bCs/>
                  <w:i/>
                  <w:iCs/>
                </w:rPr>
                <w:t>od-sib1-windowStartOffset</w:t>
              </w:r>
            </w:ins>
          </w:p>
          <w:p w14:paraId="7D9CAACF" w14:textId="77777777" w:rsidR="00331977" w:rsidRPr="00FD7039" w:rsidRDefault="00331977" w:rsidP="00A74AA4">
            <w:pPr>
              <w:pStyle w:val="TAL"/>
              <w:rPr>
                <w:ins w:id="4592" w:author="Helka-Liina Maattanen" w:date="2025-05-06T13:40:00Z"/>
              </w:rPr>
            </w:pPr>
            <w:ins w:id="4593"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594" w:author="ER_Rapp Post129_HL" w:date="2025-03-05T11:44:00Z"/>
        </w:trPr>
        <w:tc>
          <w:tcPr>
            <w:tcW w:w="14204" w:type="dxa"/>
          </w:tcPr>
          <w:p w14:paraId="215E978C" w14:textId="77777777" w:rsidR="00331977" w:rsidRPr="0044569D" w:rsidRDefault="00331977" w:rsidP="00A74AA4">
            <w:pPr>
              <w:pStyle w:val="TAL"/>
              <w:rPr>
                <w:ins w:id="4595" w:author="ER_Rapp Post129_HL" w:date="2025-03-05T12:20:00Z"/>
                <w:b/>
                <w:bCs/>
                <w:i/>
                <w:lang w:eastAsia="en-GB"/>
              </w:rPr>
            </w:pPr>
            <w:proofErr w:type="spellStart"/>
            <w:ins w:id="4596" w:author="ER_Rapp Post129_HL" w:date="2025-03-05T12:20:00Z">
              <w:r w:rsidRPr="0044569D">
                <w:rPr>
                  <w:b/>
                  <w:bCs/>
                  <w:i/>
                  <w:lang w:eastAsia="en-GB"/>
                </w:rPr>
                <w:t>offsetToCarrier</w:t>
              </w:r>
              <w:proofErr w:type="spellEnd"/>
            </w:ins>
          </w:p>
          <w:p w14:paraId="44E8A150" w14:textId="77777777" w:rsidR="00331977" w:rsidRPr="00FD7039" w:rsidRDefault="00331977" w:rsidP="00A74AA4">
            <w:pPr>
              <w:pStyle w:val="TAL"/>
              <w:rPr>
                <w:ins w:id="4597" w:author="ER_Rapp Post129_HL" w:date="2025-03-05T11:44:00Z"/>
                <w:iCs/>
                <w:lang w:eastAsia="en-GB"/>
              </w:rPr>
            </w:pPr>
            <w:ins w:id="4598"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599" w:author="ER_Rapp Post129_HL" w:date="2025-03-07T12:32:00Z">
              <w:r w:rsidRPr="0044569D">
                <w:rPr>
                  <w:iCs/>
                  <w:lang w:eastAsia="en-GB"/>
                </w:rPr>
                <w:t xml:space="preserve"> [16]</w:t>
              </w:r>
            </w:ins>
            <w:ins w:id="4600" w:author="ER_Rapp Post129_HL" w:date="2025-03-05T12:20:00Z">
              <w:r w:rsidRPr="00FD7039">
                <w:rPr>
                  <w:iCs/>
                  <w:lang w:eastAsia="en-GB"/>
                </w:rPr>
                <w:t>, clause 4.4.2.</w:t>
              </w:r>
            </w:ins>
          </w:p>
        </w:tc>
      </w:tr>
      <w:tr w:rsidR="00331977" w:rsidRPr="0044569D" w14:paraId="203B3DFD" w14:textId="77777777" w:rsidTr="00A74AA4">
        <w:trPr>
          <w:cantSplit/>
          <w:tblHeader/>
          <w:ins w:id="4601" w:author="ER_Rapp Post130_HL" w:date="2025-06-11T10:53:00Z"/>
        </w:trPr>
        <w:tc>
          <w:tcPr>
            <w:tcW w:w="14204" w:type="dxa"/>
          </w:tcPr>
          <w:p w14:paraId="1AFB3C69" w14:textId="77777777" w:rsidR="00331977" w:rsidRDefault="00331977" w:rsidP="00A74AA4">
            <w:pPr>
              <w:pStyle w:val="TAL"/>
              <w:rPr>
                <w:ins w:id="4602" w:author="ER_Rapp Post130_HL" w:date="2025-06-11T10:53:00Z"/>
                <w:b/>
                <w:bCs/>
                <w:i/>
                <w:lang w:eastAsia="en-GB"/>
              </w:rPr>
            </w:pPr>
            <w:proofErr w:type="spellStart"/>
            <w:ins w:id="4603" w:author="ER_Rapp Post130_HL" w:date="2025-06-11T10:53:00Z">
              <w:r w:rsidRPr="004727DF">
                <w:rPr>
                  <w:b/>
                  <w:bCs/>
                  <w:i/>
                  <w:lang w:eastAsia="en-GB"/>
                </w:rPr>
                <w:t>offsetToPointA</w:t>
              </w:r>
              <w:proofErr w:type="spellEnd"/>
            </w:ins>
          </w:p>
          <w:p w14:paraId="33495B2B" w14:textId="77777777" w:rsidR="00331977" w:rsidRPr="0044569D" w:rsidRDefault="00331977" w:rsidP="00A74AA4">
            <w:pPr>
              <w:pStyle w:val="TAL"/>
              <w:rPr>
                <w:ins w:id="4604" w:author="ER_Rapp Post130_HL" w:date="2025-06-11T10:53:00Z"/>
                <w:b/>
                <w:bCs/>
                <w:i/>
                <w:lang w:eastAsia="en-GB"/>
              </w:rPr>
            </w:pPr>
            <w:ins w:id="4605"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606" w:author="ER_Rapp Post129_HL" w:date="2025-03-05T11:44:00Z"/>
        </w:trPr>
        <w:tc>
          <w:tcPr>
            <w:tcW w:w="14204" w:type="dxa"/>
          </w:tcPr>
          <w:p w14:paraId="37FA3EF6" w14:textId="77777777" w:rsidR="001453C8" w:rsidRPr="00FD7039" w:rsidRDefault="001453C8" w:rsidP="001453C8">
            <w:pPr>
              <w:pStyle w:val="TAL"/>
              <w:rPr>
                <w:ins w:id="4607" w:author="ER_Rapp Post 132­_HL" w:date="2025-08-28T14:15:00Z"/>
                <w:b/>
                <w:bCs/>
                <w:i/>
                <w:iCs/>
              </w:rPr>
            </w:pPr>
            <w:proofErr w:type="spellStart"/>
            <w:ins w:id="4608" w:author="ER_Rapp Post 132­_HL" w:date="2025-08-28T14:15:00Z">
              <w:r w:rsidRPr="00FD7039">
                <w:rPr>
                  <w:b/>
                  <w:bCs/>
                  <w:i/>
                  <w:iCs/>
                </w:rPr>
                <w:t>physCellIdList</w:t>
              </w:r>
              <w:proofErr w:type="spellEnd"/>
            </w:ins>
          </w:p>
          <w:p w14:paraId="11BC8313" w14:textId="164E2A07" w:rsidR="00331977" w:rsidRPr="0044569D" w:rsidRDefault="001453C8" w:rsidP="001453C8">
            <w:pPr>
              <w:pStyle w:val="TAL"/>
              <w:rPr>
                <w:ins w:id="4609" w:author="ER_Rapp Post129_HL" w:date="2025-03-05T11:44:00Z"/>
                <w:b/>
                <w:bCs/>
                <w:i/>
                <w:lang w:eastAsia="en-GB"/>
              </w:rPr>
            </w:pPr>
            <w:ins w:id="4610"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611" w:author="ER_Rapp Post130_HL" w:date="2025-06-09T13:37:00Z"/>
        </w:trPr>
        <w:tc>
          <w:tcPr>
            <w:tcW w:w="14204" w:type="dxa"/>
          </w:tcPr>
          <w:p w14:paraId="3194E88C" w14:textId="77777777" w:rsidR="001453C8" w:rsidRPr="00D839FF" w:rsidRDefault="001453C8" w:rsidP="001453C8">
            <w:pPr>
              <w:pStyle w:val="TAL"/>
              <w:rPr>
                <w:ins w:id="4612" w:author="ER_Rapp Post 132­_HL" w:date="2025-08-28T14:15:00Z"/>
                <w:rFonts w:eastAsia="SimSun"/>
                <w:szCs w:val="22"/>
                <w:lang w:eastAsia="sv-SE"/>
              </w:rPr>
            </w:pPr>
            <w:proofErr w:type="spellStart"/>
            <w:ins w:id="4613" w:author="ER_Rapp Post 132­_HL" w:date="2025-08-28T14:15:00Z">
              <w:r w:rsidRPr="00D839FF">
                <w:rPr>
                  <w:rFonts w:eastAsia="SimSun"/>
                  <w:b/>
                  <w:i/>
                  <w:szCs w:val="22"/>
                  <w:lang w:eastAsia="sv-SE"/>
                </w:rPr>
                <w:t>searchSpaceZero</w:t>
              </w:r>
              <w:proofErr w:type="spellEnd"/>
            </w:ins>
          </w:p>
          <w:p w14:paraId="45260BCD" w14:textId="38AA1DC0" w:rsidR="001453C8" w:rsidRPr="00FD7039" w:rsidRDefault="001453C8" w:rsidP="001453C8">
            <w:pPr>
              <w:pStyle w:val="TAL"/>
              <w:rPr>
                <w:ins w:id="4614" w:author="ER_Rapp Post130_HL" w:date="2025-06-09T13:37:00Z"/>
                <w:szCs w:val="22"/>
                <w:lang w:eastAsia="sv-SE"/>
              </w:rPr>
            </w:pPr>
            <w:ins w:id="4615" w:author="ER_Rapp Post 132­_HL" w:date="2025-08-28T14:15: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1453C8" w:rsidRPr="0044569D" w14:paraId="701E0BA2" w14:textId="77777777" w:rsidTr="00FD7039">
        <w:trPr>
          <w:cantSplit/>
          <w:tblHeader/>
          <w:ins w:id="4616" w:author="ER_Rapp Post129_HL" w:date="2025-03-05T11:44:00Z"/>
        </w:trPr>
        <w:tc>
          <w:tcPr>
            <w:tcW w:w="14204" w:type="dxa"/>
          </w:tcPr>
          <w:p w14:paraId="71440EE3" w14:textId="77777777" w:rsidR="001453C8" w:rsidRPr="0044569D" w:rsidRDefault="001453C8" w:rsidP="001453C8">
            <w:pPr>
              <w:pStyle w:val="TAL"/>
              <w:rPr>
                <w:ins w:id="4617" w:author="ER_Rapp Post 132­_HL" w:date="2025-08-28T14:15:00Z"/>
                <w:b/>
                <w:bCs/>
                <w:i/>
                <w:lang w:eastAsia="en-GB"/>
              </w:rPr>
            </w:pPr>
            <w:ins w:id="4618"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619" w:author="ER_Rapp Post129_HL" w:date="2025-03-05T11:44:00Z"/>
                <w:b/>
                <w:bCs/>
                <w:i/>
                <w:lang w:eastAsia="en-GB"/>
              </w:rPr>
            </w:pPr>
            <w:ins w:id="4620"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621" w:author="ER_Rapp Post129_HL" w:date="2025-03-05T12:23:00Z"/>
        </w:trPr>
        <w:tc>
          <w:tcPr>
            <w:tcW w:w="14204" w:type="dxa"/>
          </w:tcPr>
          <w:p w14:paraId="7B5D195F" w14:textId="77777777" w:rsidR="001453C8" w:rsidRPr="0044569D" w:rsidRDefault="001453C8" w:rsidP="001453C8">
            <w:pPr>
              <w:pStyle w:val="TAL"/>
              <w:rPr>
                <w:ins w:id="4622" w:author="ER_Rapp Post129_HL" w:date="2025-03-05T13:11:00Z"/>
                <w:szCs w:val="22"/>
                <w:lang w:eastAsia="sv-SE"/>
              </w:rPr>
            </w:pPr>
            <w:ins w:id="4623"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624" w:author="ER_Rapp Post129_HL" w:date="2025-03-05T12:23:00Z"/>
                <w:b/>
                <w:bCs/>
                <w:i/>
                <w:lang w:eastAsia="en-GB"/>
              </w:rPr>
            </w:pPr>
            <w:ins w:id="4625"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626" w:author="Helka-Liina Maattanen" w:date="2025-05-06T13:03:00Z"/>
        </w:trPr>
        <w:tc>
          <w:tcPr>
            <w:tcW w:w="14204" w:type="dxa"/>
          </w:tcPr>
          <w:p w14:paraId="64B38042" w14:textId="77777777" w:rsidR="001453C8" w:rsidRDefault="001453C8" w:rsidP="001453C8">
            <w:pPr>
              <w:pStyle w:val="TAL"/>
              <w:rPr>
                <w:ins w:id="4627" w:author="Helka-Liina Maattanen" w:date="2025-05-06T13:04:00Z"/>
                <w:b/>
                <w:i/>
                <w:szCs w:val="22"/>
                <w:lang w:eastAsia="sv-SE"/>
              </w:rPr>
            </w:pPr>
            <w:ins w:id="4628"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629" w:author="Helka-Liina Maattanen" w:date="2025-05-06T13:03:00Z"/>
                <w:bCs/>
                <w:iCs/>
                <w:szCs w:val="22"/>
                <w:lang w:eastAsia="sv-SE"/>
              </w:rPr>
            </w:pPr>
            <w:ins w:id="4630" w:author="Helka-Liina Maattanen" w:date="2025-05-06T13:06:00Z">
              <w:r w:rsidRPr="00FD7039">
                <w:rPr>
                  <w:bCs/>
                  <w:iCs/>
                  <w:szCs w:val="22"/>
                  <w:lang w:eastAsia="sv-SE"/>
                </w:rPr>
                <w:t xml:space="preserve">The SSB periodicity in </w:t>
              </w:r>
              <w:proofErr w:type="spellStart"/>
              <w:r w:rsidRPr="00FD7039">
                <w:rPr>
                  <w:bCs/>
                  <w:iCs/>
                  <w:szCs w:val="22"/>
                  <w:lang w:eastAsia="sv-SE"/>
                </w:rPr>
                <w:t>ms</w:t>
              </w:r>
              <w:proofErr w:type="spellEnd"/>
              <w:r w:rsidRPr="00FD7039">
                <w:rPr>
                  <w:bCs/>
                  <w:iCs/>
                  <w:szCs w:val="22"/>
                  <w:lang w:eastAsia="sv-SE"/>
                </w:rPr>
                <w:t xml:space="preserve"> for at least the purpose of RO validation determination for </w:t>
              </w:r>
            </w:ins>
            <w:ins w:id="4631" w:author="Helka-Liina Maattanen" w:date="2025-05-06T13:35:00Z">
              <w:r>
                <w:rPr>
                  <w:bCs/>
                  <w:iCs/>
                  <w:szCs w:val="22"/>
                  <w:lang w:eastAsia="sv-SE"/>
                </w:rPr>
                <w:t>SIB1 request</w:t>
              </w:r>
            </w:ins>
            <w:ins w:id="4632"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633" w:author="ER_Rapp Post129_HL" w:date="2025-03-05T12:23:00Z"/>
        </w:trPr>
        <w:tc>
          <w:tcPr>
            <w:tcW w:w="14204" w:type="dxa"/>
          </w:tcPr>
          <w:p w14:paraId="4F567C75" w14:textId="77777777" w:rsidR="001453C8" w:rsidRPr="0044569D" w:rsidRDefault="001453C8" w:rsidP="001453C8">
            <w:pPr>
              <w:pStyle w:val="TAL"/>
              <w:rPr>
                <w:ins w:id="4634" w:author="ER_Rapp Post129_HL" w:date="2025-03-05T13:11:00Z"/>
                <w:szCs w:val="22"/>
                <w:lang w:eastAsia="sv-SE"/>
              </w:rPr>
            </w:pPr>
            <w:ins w:id="4635"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636" w:author="ER_Rapp Post129_HL" w:date="2025-03-05T12:23:00Z"/>
                <w:b/>
                <w:bCs/>
                <w:i/>
                <w:lang w:eastAsia="en-GB"/>
              </w:rPr>
            </w:pPr>
            <w:ins w:id="4637" w:author="ER_Rapp Post129_HL" w:date="2025-03-05T13:11:00Z">
              <w:r w:rsidRPr="0044569D">
                <w:rPr>
                  <w:iCs/>
                  <w:lang w:eastAsia="en-GB"/>
                </w:rPr>
                <w:t>Time domain positions of the transmitted SS-blocks in an SS-burst as defined in TS 38.213</w:t>
              </w:r>
            </w:ins>
            <w:ins w:id="4638" w:author="ER_Rapp Post129_HL" w:date="2025-03-07T12:29:00Z">
              <w:r w:rsidRPr="0044569D">
                <w:rPr>
                  <w:iCs/>
                  <w:lang w:eastAsia="en-GB"/>
                </w:rPr>
                <w:t xml:space="preserve"> </w:t>
              </w:r>
              <w:r w:rsidRPr="0044569D">
                <w:rPr>
                  <w:szCs w:val="22"/>
                  <w:lang w:eastAsia="sv-SE"/>
                </w:rPr>
                <w:t>[13]</w:t>
              </w:r>
            </w:ins>
            <w:ins w:id="4639" w:author="ER_Rapp Post129_HL" w:date="2025-03-05T13:11:00Z">
              <w:r w:rsidRPr="0044569D">
                <w:rPr>
                  <w:iCs/>
                  <w:lang w:eastAsia="en-GB"/>
                </w:rPr>
                <w:t>, clause 4.1.</w:t>
              </w:r>
            </w:ins>
            <w:ins w:id="4640"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642" w:author="ER_Rapp Post129_HL" w:date="2025-03-05T12:55:00Z"/>
                <w:szCs w:val="22"/>
              </w:rPr>
            </w:pPr>
            <w:ins w:id="4643"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4"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645" w:author="ER_Rapp Post131_EAY" w:date="2025-09-01T23:46:00Z"/>
                <w:b/>
                <w:bCs/>
                <w:i/>
                <w:iCs/>
              </w:rPr>
            </w:pPr>
            <w:proofErr w:type="spellStart"/>
            <w:ins w:id="4646" w:author="ER_Rapp Post131_EAY" w:date="2025-09-01T23:46:00Z">
              <w:r w:rsidRPr="000D606D">
                <w:rPr>
                  <w:b/>
                  <w:bCs/>
                  <w:i/>
                  <w:iCs/>
                </w:rPr>
                <w:t>absoluteFrequencyPointA</w:t>
              </w:r>
              <w:proofErr w:type="spellEnd"/>
            </w:ins>
          </w:p>
          <w:p w14:paraId="1CF0639E" w14:textId="61107402" w:rsidR="00880A5D" w:rsidRPr="0044569D" w:rsidRDefault="00D77EFF" w:rsidP="0043720B">
            <w:pPr>
              <w:pStyle w:val="TAL"/>
              <w:rPr>
                <w:ins w:id="4647" w:author="ER_Rapp Post131_EAY" w:date="2025-09-01T23:44:00Z"/>
                <w:szCs w:val="22"/>
              </w:rPr>
            </w:pPr>
            <w:ins w:id="4648"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9"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650" w:author="ER_Rapp Post 132­_HL" w:date="2025-08-28T14:19:00Z"/>
                <w:b/>
                <w:bCs/>
                <w:i/>
                <w:lang w:eastAsia="en-GB"/>
              </w:rPr>
            </w:pPr>
            <w:proofErr w:type="spellStart"/>
            <w:ins w:id="4651" w:author="ER_Rapp Post 132­_HL" w:date="2025-08-28T14:19:00Z">
              <w:r w:rsidRPr="00A6228C">
                <w:rPr>
                  <w:b/>
                  <w:bCs/>
                  <w:i/>
                  <w:lang w:eastAsia="en-GB"/>
                </w:rPr>
                <w:lastRenderedPageBreak/>
                <w:t>locationAndBandwidth</w:t>
              </w:r>
              <w:proofErr w:type="spellEnd"/>
            </w:ins>
          </w:p>
          <w:p w14:paraId="2A361D01" w14:textId="29857946" w:rsidR="00075776" w:rsidRPr="0044569D" w:rsidRDefault="00075776" w:rsidP="00075776">
            <w:pPr>
              <w:pStyle w:val="TAL"/>
              <w:rPr>
                <w:ins w:id="4652" w:author="Helka-Liina Maattanen" w:date="2025-04-30T16:03:00Z"/>
                <w:b/>
                <w:i/>
                <w:szCs w:val="22"/>
                <w:lang w:eastAsia="sv-SE"/>
              </w:rPr>
            </w:pPr>
            <w:ins w:id="4653"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654" w:author="ER_Rapp Post 132­_HL" w:date="2025-08-28T14:19:00Z">
              <w:r w:rsidR="007C3455" w:rsidRPr="00D839FF">
                <w:rPr>
                  <w:noProof/>
                  <w:position w:val="-10"/>
                  <w:lang w:eastAsia="sv-SE"/>
                </w:rPr>
                <w:object w:dxaOrig="585" w:dyaOrig="435" w14:anchorId="08694FE1">
                  <v:shape id="_x0000_i1090" type="#_x0000_t75" alt="" style="width:29.25pt;height:22.5pt;mso-width-percent:0;mso-height-percent:0;mso-width-percent:0;mso-height-percent:0" o:ole="">
                    <v:imagedata r:id="rId153" o:title=""/>
                  </v:shape>
                  <o:OLEObject Type="Embed" ProgID="Equation.3" ShapeID="_x0000_i1090" DrawAspect="Content" ObjectID="_1818509378" r:id="rId154"/>
                </w:object>
              </w:r>
            </w:ins>
            <w:ins w:id="4655"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proofErr w:type="spellStart"/>
              <w:r w:rsidRPr="00D839FF">
                <w:rPr>
                  <w:i/>
                  <w:lang w:eastAsia="sv-SE"/>
                </w:rPr>
                <w:t>offsetToCarrier</w:t>
              </w:r>
              <w:proofErr w:type="spellEnd"/>
              <w:r w:rsidRPr="00D839FF">
                <w:rPr>
                  <w:szCs w:val="22"/>
                  <w:lang w:eastAsia="sv-SE"/>
                </w:rPr>
                <w:t xml:space="preserve"> (configured in </w:t>
              </w:r>
              <w:r w:rsidRPr="00D839FF">
                <w:rPr>
                  <w:i/>
                  <w:lang w:eastAsia="sv-SE"/>
                </w:rPr>
                <w:t>SCS-</w:t>
              </w:r>
              <w:proofErr w:type="spellStart"/>
              <w:r w:rsidRPr="00D839FF">
                <w:rPr>
                  <w:i/>
                  <w:lang w:eastAsia="sv-SE"/>
                </w:rPr>
                <w:t>SpecificCarrier</w:t>
              </w:r>
              <w:proofErr w:type="spellEnd"/>
              <w:r w:rsidRPr="00D839FF">
                <w:rPr>
                  <w:szCs w:val="22"/>
                  <w:lang w:eastAsia="sv-SE"/>
                </w:rPr>
                <w:t xml:space="preserve"> contained within </w:t>
              </w:r>
              <w:proofErr w:type="spellStart"/>
              <w:r w:rsidRPr="00D839FF">
                <w:rPr>
                  <w:i/>
                  <w:lang w:eastAsia="sv-SE"/>
                </w:rPr>
                <w:t>FrequencyInfoDL</w:t>
              </w:r>
              <w:proofErr w:type="spellEnd"/>
              <w:r w:rsidRPr="00D839FF">
                <w:rPr>
                  <w:szCs w:val="22"/>
                  <w:lang w:eastAsia="sv-SE"/>
                </w:rPr>
                <w:t xml:space="preserve"> / </w:t>
              </w:r>
              <w:proofErr w:type="spellStart"/>
              <w:r w:rsidRPr="00D839FF">
                <w:rPr>
                  <w:i/>
                  <w:lang w:eastAsia="sv-SE"/>
                </w:rPr>
                <w:t>FrequencyInfoUL</w:t>
              </w:r>
              <w:proofErr w:type="spellEnd"/>
              <w:r w:rsidRPr="00D839FF">
                <w:rPr>
                  <w:szCs w:val="22"/>
                  <w:lang w:eastAsia="sv-SE"/>
                </w:rPr>
                <w:t xml:space="preserve"> / </w:t>
              </w:r>
              <w:proofErr w:type="spellStart"/>
              <w:r w:rsidRPr="00D839FF">
                <w:rPr>
                  <w:i/>
                  <w:lang w:eastAsia="sv-SE"/>
                </w:rPr>
                <w:t>FrequencyInfoUL</w:t>
              </w:r>
              <w:proofErr w:type="spellEnd"/>
              <w:r w:rsidRPr="00D839FF">
                <w:rPr>
                  <w:i/>
                  <w:lang w:eastAsia="sv-SE"/>
                </w:rPr>
                <w:t>-SIB</w:t>
              </w:r>
              <w:r w:rsidRPr="00D839FF">
                <w:rPr>
                  <w:szCs w:val="22"/>
                  <w:lang w:eastAsia="sv-SE"/>
                </w:rPr>
                <w:t xml:space="preserve"> / </w:t>
              </w:r>
              <w:proofErr w:type="spellStart"/>
              <w:r w:rsidRPr="00D839FF">
                <w:rPr>
                  <w:i/>
                  <w:lang w:eastAsia="sv-SE"/>
                </w:rPr>
                <w:t>FrequencyInfoDL</w:t>
              </w:r>
              <w:proofErr w:type="spellEnd"/>
              <w:r w:rsidRPr="00D839FF">
                <w:rPr>
                  <w:i/>
                  <w:lang w:eastAsia="sv-SE"/>
                </w:rPr>
                <w:t>-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proofErr w:type="spellStart"/>
              <w:r w:rsidRPr="00D839FF">
                <w:rPr>
                  <w:i/>
                  <w:szCs w:val="22"/>
                  <w:lang w:eastAsia="sv-SE"/>
                </w:rPr>
                <w:t>ServingCellConfigCommonSIB</w:t>
              </w:r>
              <w:proofErr w:type="spellEnd"/>
              <w:r w:rsidRPr="00D839FF">
                <w:rPr>
                  <w:szCs w:val="22"/>
                  <w:lang w:eastAsia="sv-SE"/>
                </w:rPr>
                <w:t xml:space="preserve">) corresponding to this subcarrier spacing. In case of TDD, a BWP-pair (UL BWP and DL BWP with the same </w:t>
              </w:r>
              <w:proofErr w:type="spellStart"/>
              <w:r w:rsidRPr="00D839FF">
                <w:rPr>
                  <w:i/>
                  <w:lang w:eastAsia="sv-SE"/>
                </w:rPr>
                <w:t>bwp</w:t>
              </w:r>
              <w:proofErr w:type="spellEnd"/>
              <w:r w:rsidRPr="00D839FF">
                <w:rPr>
                  <w:i/>
                  <w:lang w:eastAsia="sv-SE"/>
                </w:rPr>
                <w:t>-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56"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657" w:author="ER_Rapp Post131_EAY" w:date="2025-09-02T00:00:00Z"/>
                <w:b/>
                <w:bCs/>
                <w:i/>
                <w:lang w:eastAsia="en-GB"/>
              </w:rPr>
            </w:pPr>
            <w:ins w:id="4658" w:author="ER_Rapp Post131_EAY" w:date="2025-09-02T00:00:00Z">
              <w:r w:rsidRPr="0044569D">
                <w:rPr>
                  <w:b/>
                  <w:bCs/>
                  <w:i/>
                  <w:lang w:eastAsia="en-GB"/>
                </w:rPr>
                <w:t>msg1-SubcarrierSpacing</w:t>
              </w:r>
            </w:ins>
          </w:p>
          <w:p w14:paraId="3290DED5" w14:textId="7CAB7CF1" w:rsidR="00127B00" w:rsidRPr="0044569D" w:rsidRDefault="00127B00" w:rsidP="00127B00">
            <w:pPr>
              <w:pStyle w:val="TAL"/>
              <w:rPr>
                <w:ins w:id="4659" w:author="ER_Rapp Post131_EAY" w:date="2025-09-01T23:59:00Z"/>
                <w:b/>
                <w:bCs/>
                <w:i/>
                <w:lang w:eastAsia="en-GB"/>
              </w:rPr>
            </w:pPr>
            <w:ins w:id="4660"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1"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662" w:author="ER_Rapp Post131_EAY" w:date="2025-09-02T00:01:00Z"/>
                <w:rFonts w:eastAsia="SimSun"/>
                <w:bCs/>
                <w:iCs/>
                <w:szCs w:val="22"/>
                <w:lang w:eastAsia="sv-SE"/>
              </w:rPr>
            </w:pPr>
            <w:ins w:id="4663" w:author="ER_Rapp Post131_EAY" w:date="2025-09-02T00:01:00Z">
              <w:r w:rsidRPr="006C226F">
                <w:rPr>
                  <w:rFonts w:eastAsia="SimSun"/>
                  <w:b/>
                  <w:i/>
                  <w:szCs w:val="22"/>
                  <w:lang w:eastAsia="sv-SE"/>
                </w:rPr>
                <w:lastRenderedPageBreak/>
                <w:t>n-</w:t>
              </w:r>
              <w:proofErr w:type="spellStart"/>
              <w:r w:rsidRPr="006C226F">
                <w:rPr>
                  <w:rFonts w:eastAsia="SimSun"/>
                  <w:b/>
                  <w:i/>
                  <w:szCs w:val="22"/>
                  <w:lang w:eastAsia="sv-SE"/>
                </w:rPr>
                <w:t>TimingAdvanceOffset</w:t>
              </w:r>
              <w:proofErr w:type="spellEnd"/>
            </w:ins>
          </w:p>
          <w:p w14:paraId="007329C9" w14:textId="1B273893" w:rsidR="00127B00" w:rsidRPr="0044569D" w:rsidRDefault="00CA25C6" w:rsidP="00CA25C6">
            <w:pPr>
              <w:pStyle w:val="TAL"/>
              <w:rPr>
                <w:ins w:id="4664" w:author="ER_Rapp Post131_EAY" w:date="2025-09-01T23:59:00Z"/>
                <w:b/>
                <w:bCs/>
                <w:i/>
                <w:lang w:eastAsia="en-GB"/>
              </w:rPr>
            </w:pPr>
            <w:ins w:id="4665" w:author="ER_Rapp Post131_EAY" w:date="2025-09-02T00:01: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6"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667" w:author="ER_Rapp Post 132­_HL" w:date="2025-08-28T14:19:00Z"/>
                <w:b/>
                <w:bCs/>
                <w:i/>
                <w:lang w:eastAsia="en-GB"/>
              </w:rPr>
            </w:pPr>
            <w:ins w:id="4668" w:author="ER_Rapp Post 132­_HL" w:date="2025-08-28T14:19:00Z">
              <w:r w:rsidRPr="0044569D">
                <w:rPr>
                  <w:b/>
                  <w:bCs/>
                  <w:i/>
                  <w:lang w:eastAsia="en-GB"/>
                </w:rPr>
                <w:t>p-Max</w:t>
              </w:r>
            </w:ins>
          </w:p>
          <w:p w14:paraId="4A626E68" w14:textId="19EE435E" w:rsidR="00075776" w:rsidRPr="00FD7039" w:rsidRDefault="00075776" w:rsidP="00075776">
            <w:pPr>
              <w:pStyle w:val="TAL"/>
              <w:rPr>
                <w:ins w:id="4669" w:author="Helka-Liina Maattanen" w:date="2025-05-06T12:59:00Z"/>
                <w:rFonts w:eastAsia="SimSun"/>
                <w:bCs/>
                <w:iCs/>
                <w:szCs w:val="22"/>
                <w:lang w:eastAsia="sv-SE"/>
              </w:rPr>
            </w:pPr>
            <w:ins w:id="4670"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1"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672" w:author="ER_Rapp Post131_EAY" w:date="2025-09-02T00:05:00Z"/>
                <w:szCs w:val="22"/>
                <w:lang w:eastAsia="sv-SE"/>
              </w:rPr>
            </w:pPr>
            <w:proofErr w:type="spellStart"/>
            <w:ins w:id="4673" w:author="ER_Rapp Post131_EAY" w:date="2025-09-02T00:05:00Z">
              <w:r w:rsidRPr="0044569D">
                <w:rPr>
                  <w:b/>
                  <w:i/>
                  <w:szCs w:val="22"/>
                  <w:lang w:eastAsia="sv-SE"/>
                </w:rPr>
                <w:t>prach-RootSequenceIndex</w:t>
              </w:r>
              <w:proofErr w:type="spellEnd"/>
            </w:ins>
          </w:p>
          <w:p w14:paraId="25CB15BA" w14:textId="152990C3" w:rsidR="009C7966" w:rsidRPr="0044569D" w:rsidRDefault="009C7966" w:rsidP="009C7966">
            <w:pPr>
              <w:pStyle w:val="TAL"/>
              <w:rPr>
                <w:ins w:id="4674" w:author="ER_Rapp Post131_EAY" w:date="2025-09-02T00:05:00Z"/>
                <w:b/>
                <w:bCs/>
                <w:i/>
                <w:lang w:eastAsia="en-GB"/>
              </w:rPr>
            </w:pPr>
            <w:ins w:id="4675"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6"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677" w:author="ER_Rapp Post131_EAY" w:date="2025-09-02T00:06:00Z"/>
                <w:rFonts w:eastAsia="SimSun"/>
                <w:szCs w:val="22"/>
                <w:lang w:eastAsia="sv-SE"/>
              </w:rPr>
            </w:pPr>
            <w:proofErr w:type="spellStart"/>
            <w:ins w:id="4678" w:author="ER_Rapp Post131_EAY" w:date="2025-09-02T00:06:00Z">
              <w:r w:rsidRPr="00D839FF">
                <w:rPr>
                  <w:rFonts w:eastAsia="SimSun"/>
                  <w:b/>
                  <w:i/>
                  <w:szCs w:val="22"/>
                  <w:lang w:eastAsia="sv-SE"/>
                </w:rPr>
                <w:lastRenderedPageBreak/>
                <w:t>ra-SearchSpace</w:t>
              </w:r>
              <w:proofErr w:type="spellEnd"/>
            </w:ins>
          </w:p>
          <w:p w14:paraId="1D90C2FE" w14:textId="7F9BBAD5" w:rsidR="009C7966" w:rsidRPr="0044569D" w:rsidRDefault="009C7966" w:rsidP="009C7966">
            <w:pPr>
              <w:pStyle w:val="TAL"/>
              <w:rPr>
                <w:ins w:id="4679" w:author="ER_Rapp Post131_EAY" w:date="2025-09-02T00:05:00Z"/>
                <w:b/>
                <w:bCs/>
                <w:i/>
                <w:lang w:eastAsia="en-GB"/>
              </w:rPr>
            </w:pPr>
            <w:ins w:id="4680" w:author="ER_Rapp Post131_EAY" w:date="2025-09-02T00:06:00Z">
              <w:r w:rsidRPr="00D839FF">
                <w:rPr>
                  <w:rFonts w:eastAsia="SimSun"/>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1"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682" w:author="ER_Rapp Post130_HL" w:date="2025-06-11T12:17:00Z"/>
                <w:b/>
                <w:i/>
                <w:szCs w:val="22"/>
              </w:rPr>
            </w:pPr>
            <w:ins w:id="4683" w:author="ER_Rapp Post130_HL" w:date="2025-06-11T12:17:00Z">
              <w:r w:rsidRPr="00111009">
                <w:rPr>
                  <w:b/>
                  <w:i/>
                  <w:szCs w:val="22"/>
                </w:rPr>
                <w:t>sib1-</w:t>
              </w:r>
            </w:ins>
            <w:ins w:id="4684" w:author="ER_Rapp Post130_HL" w:date="2025-08-15T09:26:00Z">
              <w:r>
                <w:rPr>
                  <w:b/>
                  <w:i/>
                  <w:szCs w:val="22"/>
                </w:rPr>
                <w:t>PDCCH</w:t>
              </w:r>
            </w:ins>
            <w:ins w:id="4685"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686" w:author="ER_Rapp Post130_HL" w:date="2025-06-11T12:17:00Z"/>
                <w:bCs/>
                <w:iCs/>
                <w:szCs w:val="22"/>
              </w:rPr>
            </w:pPr>
            <w:ins w:id="4687"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688" w:author="ER_Rapp Post130_HL" w:date="2025-08-07T18:56:00Z">
              <w:r>
                <w:rPr>
                  <w:bCs/>
                  <w:iCs/>
                  <w:szCs w:val="22"/>
                </w:rPr>
                <w:t>SIB1 request</w:t>
              </w:r>
            </w:ins>
            <w:ins w:id="4689"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0"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691" w:author="ER_Rapp Post131_EAY" w:date="2025-09-02T00:09:00Z"/>
                <w:b/>
                <w:bCs/>
                <w:i/>
                <w:lang w:eastAsia="en-GB"/>
              </w:rPr>
            </w:pPr>
            <w:ins w:id="4692"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693" w:author="ER_Rapp Post131_EAY" w:date="2025-09-02T00:08:00Z"/>
                <w:b/>
                <w:i/>
                <w:szCs w:val="22"/>
              </w:rPr>
            </w:pPr>
            <w:ins w:id="4694"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5"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696" w:author="Helka-Liina Maattanen" w:date="2025-05-06T12:55:00Z"/>
                <w:szCs w:val="22"/>
              </w:rPr>
            </w:pPr>
            <w:ins w:id="4697" w:author="Helka-Liina Maattanen" w:date="2025-05-06T12:55:00Z">
              <w:r w:rsidRPr="004E0A2A">
                <w:rPr>
                  <w:b/>
                  <w:i/>
                  <w:szCs w:val="22"/>
                </w:rPr>
                <w:t>sib1</w:t>
              </w:r>
              <w:r w:rsidRPr="0044569D">
                <w:rPr>
                  <w:b/>
                  <w:i/>
                  <w:szCs w:val="22"/>
                </w:rPr>
                <w:t>-RequestPeriod</w:t>
              </w:r>
            </w:ins>
          </w:p>
          <w:p w14:paraId="4FEA9873" w14:textId="77777777" w:rsidR="00075776" w:rsidRPr="0044569D" w:rsidRDefault="00075776" w:rsidP="00075776">
            <w:pPr>
              <w:pStyle w:val="TAL"/>
              <w:ind w:left="313" w:hanging="313"/>
              <w:rPr>
                <w:ins w:id="4698" w:author="ER_Rapp Post129_HL" w:date="2025-03-05T12:55:00Z"/>
                <w:szCs w:val="22"/>
              </w:rPr>
            </w:pPr>
            <w:ins w:id="4699"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701" w:author="Helka-Liina Maattanen" w:date="2025-05-06T12:55:00Z"/>
                <w:szCs w:val="22"/>
              </w:rPr>
            </w:pPr>
            <w:ins w:id="4702" w:author="Helka-Liina Maattanen" w:date="2025-05-06T12:55:00Z">
              <w:r w:rsidRPr="004E0A2A">
                <w:rPr>
                  <w:b/>
                  <w:i/>
                  <w:szCs w:val="22"/>
                </w:rPr>
                <w:lastRenderedPageBreak/>
                <w:t>sib1</w:t>
              </w:r>
              <w:r w:rsidRPr="0044569D">
                <w:rPr>
                  <w:b/>
                  <w:i/>
                  <w:szCs w:val="22"/>
                </w:rPr>
                <w:t>-RequestResources</w:t>
              </w:r>
            </w:ins>
          </w:p>
          <w:p w14:paraId="1C0BAC2D" w14:textId="77777777" w:rsidR="00075776" w:rsidRPr="00244AA1" w:rsidRDefault="00075776" w:rsidP="00075776">
            <w:pPr>
              <w:pStyle w:val="TAL"/>
              <w:rPr>
                <w:ins w:id="4703" w:author="Helka-Liina Maattanen" w:date="2025-05-06T12:52:00Z"/>
                <w:b/>
                <w:i/>
                <w:szCs w:val="22"/>
              </w:rPr>
            </w:pPr>
            <w:ins w:id="4704"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5"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706" w:author="ER_Rapp Post131_EAY" w:date="2025-09-02T08:56:00Z"/>
                <w:b/>
                <w:i/>
                <w:szCs w:val="22"/>
              </w:rPr>
            </w:pPr>
            <w:ins w:id="4707"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708" w:author="ER_Rapp Post131_EAY" w:date="2025-09-02T08:56:00Z"/>
                <w:b/>
                <w:i/>
                <w:szCs w:val="22"/>
              </w:rPr>
            </w:pPr>
            <w:ins w:id="4709"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711" w:author="Helka-Liina Maattanen" w:date="2025-05-06T12:55:00Z"/>
                <w:szCs w:val="22"/>
                <w:lang w:eastAsia="sv-SE"/>
              </w:rPr>
            </w:pPr>
            <w:ins w:id="4712" w:author="Helka-Liina Maattanen" w:date="2025-05-06T12:55:00Z">
              <w:r w:rsidRPr="0044569D">
                <w:rPr>
                  <w:b/>
                  <w:i/>
                  <w:szCs w:val="22"/>
                  <w:lang w:eastAsia="sv-SE"/>
                </w:rPr>
                <w:t>ssb-</w:t>
              </w:r>
              <w:proofErr w:type="spellStart"/>
              <w:r w:rsidRPr="0044569D">
                <w:rPr>
                  <w:b/>
                  <w:i/>
                  <w:szCs w:val="22"/>
                  <w:lang w:eastAsia="sv-SE"/>
                </w:rPr>
                <w:t>perRACH</w:t>
              </w:r>
              <w:proofErr w:type="spellEnd"/>
              <w:r w:rsidRPr="0044569D">
                <w:rPr>
                  <w:b/>
                  <w:i/>
                  <w:szCs w:val="22"/>
                  <w:lang w:eastAsia="sv-SE"/>
                </w:rPr>
                <w:t>-Occasion</w:t>
              </w:r>
            </w:ins>
          </w:p>
          <w:p w14:paraId="7708DA2E" w14:textId="77777777" w:rsidR="00075776" w:rsidRPr="00244AA1" w:rsidRDefault="00075776" w:rsidP="00075776">
            <w:pPr>
              <w:pStyle w:val="TAL"/>
              <w:rPr>
                <w:ins w:id="4713" w:author="Helka-Liina Maattanen" w:date="2025-05-06T12:52:00Z"/>
                <w:b/>
                <w:i/>
                <w:szCs w:val="22"/>
              </w:rPr>
            </w:pPr>
            <w:ins w:id="4714"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5"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716" w:author="ER_Rapp Post130_HL" w:date="2025-08-07T17:25:00Z"/>
                <w:b/>
                <w:i/>
                <w:szCs w:val="22"/>
                <w:lang w:eastAsia="sv-SE"/>
              </w:rPr>
            </w:pPr>
            <w:proofErr w:type="spellStart"/>
            <w:ins w:id="4717" w:author="ER_Rapp Post130_HL" w:date="2025-08-07T17:25:00Z">
              <w:r w:rsidRPr="00D839FF">
                <w:rPr>
                  <w:b/>
                  <w:i/>
                  <w:szCs w:val="22"/>
                  <w:lang w:eastAsia="sv-SE"/>
                </w:rPr>
                <w:t>totalNumberOfRA</w:t>
              </w:r>
              <w:proofErr w:type="spellEnd"/>
              <w:r w:rsidRPr="00D839FF">
                <w:rPr>
                  <w:b/>
                  <w:i/>
                  <w:szCs w:val="22"/>
                  <w:lang w:eastAsia="sv-SE"/>
                </w:rPr>
                <w:t>-Preambles</w:t>
              </w:r>
            </w:ins>
          </w:p>
          <w:p w14:paraId="7D46099D" w14:textId="77777777" w:rsidR="00075776" w:rsidRPr="00FD7039" w:rsidRDefault="00075776" w:rsidP="00075776">
            <w:pPr>
              <w:pStyle w:val="TAL"/>
              <w:rPr>
                <w:ins w:id="4718" w:author="ER_Rapp Post130_HL" w:date="2025-08-07T17:25:00Z"/>
                <w:bCs/>
                <w:iCs/>
                <w:szCs w:val="22"/>
                <w:lang w:eastAsia="sv-SE"/>
              </w:rPr>
            </w:pPr>
            <w:ins w:id="4719"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0"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721" w:author="ER_Rapp Post131_EAY" w:date="2025-09-02T08:55:00Z"/>
                <w:b/>
                <w:i/>
                <w:szCs w:val="22"/>
                <w:lang w:eastAsia="sv-SE"/>
              </w:rPr>
            </w:pPr>
            <w:ins w:id="4722" w:author="ER_Rapp Post131_EAY" w:date="2025-09-02T08:55:00Z">
              <w:r w:rsidRPr="00F1043B">
                <w:rPr>
                  <w:b/>
                  <w:i/>
                  <w:szCs w:val="22"/>
                  <w:lang w:eastAsia="sv-SE"/>
                </w:rPr>
                <w:lastRenderedPageBreak/>
                <w:t>ul-</w:t>
              </w:r>
              <w:proofErr w:type="spellStart"/>
              <w:r w:rsidRPr="00F1043B">
                <w:rPr>
                  <w:b/>
                  <w:i/>
                  <w:szCs w:val="22"/>
                  <w:lang w:eastAsia="sv-SE"/>
                </w:rPr>
                <w:t>SubCarrierSpacing</w:t>
              </w:r>
              <w:proofErr w:type="spellEnd"/>
            </w:ins>
          </w:p>
          <w:p w14:paraId="174C687D" w14:textId="1139C3B6" w:rsidR="00BA0D3C" w:rsidRPr="00D839FF" w:rsidRDefault="006004CB" w:rsidP="006004CB">
            <w:pPr>
              <w:pStyle w:val="TAL"/>
              <w:rPr>
                <w:ins w:id="4723" w:author="ER_Rapp Post131_EAY" w:date="2025-09-02T08:55:00Z"/>
                <w:b/>
                <w:i/>
                <w:szCs w:val="22"/>
                <w:lang w:eastAsia="sv-SE"/>
              </w:rPr>
            </w:pPr>
            <w:ins w:id="4724"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5"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726" w:author="ER_Rapp Post131_EAY" w:date="2025-09-02T08:55:00Z"/>
                <w:b/>
                <w:i/>
                <w:szCs w:val="22"/>
                <w:lang w:eastAsia="sv-SE"/>
              </w:rPr>
            </w:pPr>
            <w:ins w:id="4727" w:author="ER_Rapp Post131_EAY" w:date="2025-09-02T08:55:00Z">
              <w:r>
                <w:rPr>
                  <w:b/>
                  <w:i/>
                  <w:szCs w:val="22"/>
                  <w:lang w:eastAsia="sv-SE"/>
                </w:rPr>
                <w:t>ul-</w:t>
              </w:r>
              <w:proofErr w:type="spellStart"/>
              <w:r>
                <w:rPr>
                  <w:b/>
                  <w:i/>
                  <w:szCs w:val="22"/>
                  <w:lang w:eastAsia="sv-SE"/>
                </w:rPr>
                <w:t>F</w:t>
              </w:r>
              <w:r w:rsidRPr="00B2036F">
                <w:rPr>
                  <w:b/>
                  <w:i/>
                  <w:szCs w:val="22"/>
                  <w:lang w:eastAsia="sv-SE"/>
                </w:rPr>
                <w:t>requencyBandList</w:t>
              </w:r>
              <w:proofErr w:type="spellEnd"/>
            </w:ins>
          </w:p>
          <w:p w14:paraId="496284F1" w14:textId="3D0443F3" w:rsidR="00BA0D3C" w:rsidRPr="00D839FF" w:rsidRDefault="006004CB" w:rsidP="006004CB">
            <w:pPr>
              <w:pStyle w:val="TAL"/>
              <w:rPr>
                <w:ins w:id="4728" w:author="ER_Rapp Post131_EAY" w:date="2025-09-02T08:55:00Z"/>
                <w:b/>
                <w:i/>
                <w:szCs w:val="22"/>
                <w:lang w:eastAsia="sv-SE"/>
              </w:rPr>
            </w:pPr>
            <w:ins w:id="4729" w:author="ER_Rapp Post131_EAY" w:date="2025-09-02T08:55:00Z">
              <w:r w:rsidRPr="007C16E8">
                <w:rPr>
                  <w:bCs/>
                  <w:iCs/>
                  <w:szCs w:val="22"/>
                  <w:lang w:eastAsia="sv-SE"/>
                </w:rPr>
                <w:t xml:space="preserve">Provides the frequency band indicator and a list of </w:t>
              </w:r>
              <w:proofErr w:type="spellStart"/>
              <w:r w:rsidRPr="007C16E8">
                <w:rPr>
                  <w:bCs/>
                  <w:iCs/>
                  <w:szCs w:val="22"/>
                  <w:lang w:eastAsia="sv-SE"/>
                </w:rPr>
                <w:t>additionalPmax</w:t>
              </w:r>
              <w:proofErr w:type="spellEnd"/>
              <w:r w:rsidRPr="007C16E8">
                <w:rPr>
                  <w:bCs/>
                  <w:iCs/>
                  <w:szCs w:val="22"/>
                  <w:lang w:eastAsia="sv-SE"/>
                </w:rPr>
                <w:t xml:space="preserve"> and </w:t>
              </w:r>
              <w:proofErr w:type="spellStart"/>
              <w:r w:rsidRPr="007C16E8">
                <w:rPr>
                  <w:bCs/>
                  <w:iCs/>
                  <w:szCs w:val="22"/>
                  <w:lang w:eastAsia="sv-SE"/>
                </w:rPr>
                <w:t>additionalSpectrumEmission</w:t>
              </w:r>
              <w:proofErr w:type="spellEnd"/>
              <w:r w:rsidRPr="007C16E8">
                <w:rPr>
                  <w:bCs/>
                  <w:iCs/>
                  <w:szCs w:val="22"/>
                  <w:lang w:eastAsia="sv-SE"/>
                </w:rPr>
                <w:t xml:space="preserve">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proofErr w:type="spellStart"/>
              <w:r w:rsidRPr="007C16E8">
                <w:rPr>
                  <w:bCs/>
                  <w:iCs/>
                  <w:szCs w:val="22"/>
                  <w:lang w:eastAsia="sv-SE"/>
                </w:rPr>
                <w:t>frequencyBandList</w:t>
              </w:r>
              <w:proofErr w:type="spellEnd"/>
              <w:r w:rsidRPr="007C16E8">
                <w:rPr>
                  <w:bCs/>
                  <w:iCs/>
                  <w:szCs w:val="22"/>
                  <w:lang w:eastAsia="sv-SE"/>
                </w:rPr>
                <w:t xml:space="preserve"> field.</w:t>
              </w:r>
            </w:ins>
          </w:p>
        </w:tc>
      </w:tr>
    </w:tbl>
    <w:p w14:paraId="2D00FB26" w14:textId="77777777" w:rsidR="00331977" w:rsidRPr="0044569D" w:rsidRDefault="00331977" w:rsidP="00331977">
      <w:pPr>
        <w:rPr>
          <w:ins w:id="4730"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73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732" w:author="ER_Rapp Post129_HL" w:date="2025-03-05T12:55:00Z"/>
                <w:szCs w:val="22"/>
                <w:lang w:eastAsia="sv-SE"/>
              </w:rPr>
            </w:pPr>
            <w:ins w:id="4733"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331977" w:rsidRPr="0044569D" w14:paraId="1DAB2202" w14:textId="77777777" w:rsidTr="00FD7039">
        <w:trPr>
          <w:ins w:id="473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735" w:author="ER_Rapp Post129_HL" w:date="2025-03-05T12:55:00Z"/>
                <w:szCs w:val="22"/>
                <w:lang w:eastAsia="sv-SE"/>
              </w:rPr>
            </w:pPr>
            <w:ins w:id="4736" w:author="ER_Rapp Post129_HL" w:date="2025-03-20T18:05:00Z">
              <w:r w:rsidRPr="0044569D">
                <w:rPr>
                  <w:b/>
                  <w:i/>
                  <w:szCs w:val="22"/>
                </w:rPr>
                <w:t>sib1-</w:t>
              </w:r>
            </w:ins>
            <w:ins w:id="4737" w:author="ER_Rapp Post130_HL" w:date="2025-08-15T09:26:00Z">
              <w:r w:rsidR="00A71C21">
                <w:rPr>
                  <w:b/>
                  <w:i/>
                  <w:szCs w:val="22"/>
                </w:rPr>
                <w:t>RA</w:t>
              </w:r>
            </w:ins>
            <w:ins w:id="4738"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739" w:author="ER_Rapp Post129_HL" w:date="2025-03-05T12:55:00Z"/>
                <w:szCs w:val="22"/>
                <w:lang w:eastAsia="sv-SE"/>
              </w:rPr>
            </w:pPr>
            <w:ins w:id="4740" w:author="ER_Rapp Post129_HL" w:date="2025-03-05T12:55:00Z">
              <w:r w:rsidRPr="0044569D">
                <w:rPr>
                  <w:szCs w:val="22"/>
                  <w:lang w:eastAsia="sv-SE"/>
                </w:rPr>
                <w:t xml:space="preserve">Index of the association period in the </w:t>
              </w:r>
              <w:r w:rsidRPr="0044569D">
                <w:rPr>
                  <w:i/>
                  <w:iCs/>
                  <w:szCs w:val="22"/>
                  <w:lang w:eastAsia="sv-SE"/>
                </w:rPr>
                <w:t>si</w:t>
              </w:r>
            </w:ins>
            <w:ins w:id="4741" w:author="ER_Rapp Post130_HL" w:date="2025-08-07T17:21:00Z">
              <w:r>
                <w:rPr>
                  <w:i/>
                  <w:iCs/>
                  <w:szCs w:val="22"/>
                  <w:lang w:eastAsia="sv-SE"/>
                </w:rPr>
                <w:t>b1</w:t>
              </w:r>
            </w:ins>
            <w:ins w:id="4742" w:author="ER_Rapp Post129_HL" w:date="2025-03-05T12:55:00Z">
              <w:r w:rsidRPr="0044569D">
                <w:rPr>
                  <w:i/>
                  <w:iCs/>
                  <w:szCs w:val="22"/>
                  <w:lang w:eastAsia="sv-SE"/>
                </w:rPr>
                <w:t>-RequestPeriod</w:t>
              </w:r>
              <w:r w:rsidRPr="0044569D">
                <w:rPr>
                  <w:szCs w:val="22"/>
                  <w:lang w:eastAsia="sv-SE"/>
                </w:rPr>
                <w:t xml:space="preserve"> in which the UE can send the SI</w:t>
              </w:r>
            </w:ins>
            <w:ins w:id="4743" w:author="ER_Rapp Post129_HL" w:date="2025-03-05T13:07:00Z">
              <w:r w:rsidRPr="0044569D">
                <w:rPr>
                  <w:szCs w:val="22"/>
                  <w:lang w:eastAsia="sv-SE"/>
                </w:rPr>
                <w:t>B1</w:t>
              </w:r>
            </w:ins>
            <w:ins w:id="4744" w:author="ER_Rapp Post129_HL" w:date="2025-03-05T12:55:00Z">
              <w:r w:rsidRPr="0044569D">
                <w:rPr>
                  <w:szCs w:val="22"/>
                  <w:lang w:eastAsia="sv-SE"/>
                </w:rPr>
                <w:t xml:space="preserve"> request for S</w:t>
              </w:r>
            </w:ins>
            <w:ins w:id="4745" w:author="ER_Rapp Post129_HL" w:date="2025-03-05T13:07:00Z">
              <w:r w:rsidRPr="0044569D">
                <w:rPr>
                  <w:szCs w:val="22"/>
                  <w:lang w:eastAsia="sv-SE"/>
                </w:rPr>
                <w:t>IB</w:t>
              </w:r>
            </w:ins>
            <w:ins w:id="4746" w:author="ER_Rapp Post129_HL" w:date="2025-03-05T12:55:00Z">
              <w:r w:rsidRPr="0044569D">
                <w:rPr>
                  <w:szCs w:val="22"/>
                  <w:lang w:eastAsia="sv-SE"/>
                </w:rPr>
                <w:t xml:space="preserve"> using the preambles indicated by </w:t>
              </w:r>
            </w:ins>
            <w:ins w:id="4747" w:author="ER_Rapp Post130_HL" w:date="2025-08-07T17:23:00Z">
              <w:r w:rsidRPr="00FD7039">
                <w:rPr>
                  <w:i/>
                  <w:iCs/>
                  <w:szCs w:val="22"/>
                  <w:lang w:eastAsia="sv-SE"/>
                </w:rPr>
                <w:t>sib1-</w:t>
              </w:r>
            </w:ins>
            <w:ins w:id="4748" w:author="ER_Rapp Post130_HL" w:date="2025-08-15T09:28:00Z">
              <w:r w:rsidR="00471B1C">
                <w:rPr>
                  <w:i/>
                  <w:iCs/>
                  <w:szCs w:val="22"/>
                  <w:lang w:eastAsia="sv-SE"/>
                </w:rPr>
                <w:t>R</w:t>
              </w:r>
              <w:r w:rsidR="00B2351A">
                <w:rPr>
                  <w:i/>
                  <w:iCs/>
                  <w:szCs w:val="22"/>
                  <w:lang w:eastAsia="sv-SE"/>
                </w:rPr>
                <w:t>A</w:t>
              </w:r>
            </w:ins>
            <w:ins w:id="4749" w:author="ER_Rapp Post129_HL" w:date="2025-03-05T12:55:00Z">
              <w:r w:rsidRPr="0044569D">
                <w:rPr>
                  <w:i/>
                  <w:szCs w:val="22"/>
                  <w:lang w:eastAsia="sv-SE"/>
                </w:rPr>
                <w:t>-PreambleStartIndex</w:t>
              </w:r>
              <w:r w:rsidRPr="0044569D">
                <w:rPr>
                  <w:szCs w:val="22"/>
                  <w:lang w:eastAsia="sv-SE"/>
                </w:rPr>
                <w:t xml:space="preserve"> and </w:t>
              </w:r>
              <w:proofErr w:type="spellStart"/>
              <w:r w:rsidRPr="0044569D">
                <w:rPr>
                  <w:szCs w:val="22"/>
                  <w:lang w:eastAsia="sv-SE"/>
                </w:rPr>
                <w:t>rach</w:t>
              </w:r>
              <w:proofErr w:type="spellEnd"/>
              <w:r w:rsidRPr="0044569D">
                <w:rPr>
                  <w:szCs w:val="22"/>
                  <w:lang w:eastAsia="sv-SE"/>
                </w:rPr>
                <w:t xml:space="preserve"> occasions indicated by </w:t>
              </w:r>
            </w:ins>
            <w:ins w:id="4750" w:author="ER_Rapp Post130_HL" w:date="2025-08-07T17:23:00Z">
              <w:r w:rsidRPr="00FD7039">
                <w:rPr>
                  <w:i/>
                  <w:iCs/>
                  <w:szCs w:val="22"/>
                  <w:lang w:eastAsia="sv-SE"/>
                </w:rPr>
                <w:t>sib1-</w:t>
              </w:r>
            </w:ins>
            <w:ins w:id="4751" w:author="ER_Rapp Post130_HL" w:date="2025-08-15T09:28:00Z">
              <w:r w:rsidR="00B2351A">
                <w:rPr>
                  <w:i/>
                  <w:iCs/>
                  <w:szCs w:val="22"/>
                  <w:lang w:eastAsia="sv-SE"/>
                </w:rPr>
                <w:t>RA-SSB</w:t>
              </w:r>
            </w:ins>
            <w:ins w:id="4752"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753"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754" w:author="ER_Rapp Post129_HL" w:date="2025-03-05T12:55:00Z"/>
                <w:szCs w:val="22"/>
                <w:lang w:eastAsia="sv-SE"/>
              </w:rPr>
            </w:pPr>
            <w:ins w:id="4755" w:author="ER_Rapp Post129_HL" w:date="2025-03-20T18:05:00Z">
              <w:r w:rsidRPr="0044569D">
                <w:rPr>
                  <w:b/>
                  <w:i/>
                  <w:szCs w:val="22"/>
                </w:rPr>
                <w:t>sib1-</w:t>
              </w:r>
            </w:ins>
            <w:ins w:id="4756" w:author="ER_Rapp Post130_HL" w:date="2025-08-15T09:25:00Z">
              <w:r w:rsidR="00A71C21">
                <w:rPr>
                  <w:b/>
                  <w:i/>
                  <w:szCs w:val="22"/>
                  <w:lang w:eastAsia="sv-SE"/>
                </w:rPr>
                <w:t>RA</w:t>
              </w:r>
            </w:ins>
            <w:ins w:id="4757"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758" w:author="ER_Rapp Post129_HL" w:date="2025-03-05T12:55:00Z"/>
                <w:szCs w:val="22"/>
                <w:lang w:eastAsia="sv-SE"/>
              </w:rPr>
            </w:pPr>
            <w:ins w:id="4759" w:author="ER_Rapp Post129_HL" w:date="2025-03-05T12:55:00Z">
              <w:r w:rsidRPr="0044569D">
                <w:rPr>
                  <w:szCs w:val="22"/>
                  <w:lang w:eastAsia="sv-SE"/>
                </w:rPr>
                <w:t xml:space="preserve">If N SSBs are associated with a RACH occasion, where N &gt; = 1, for the </w:t>
              </w:r>
              <w:proofErr w:type="spellStart"/>
              <w:r w:rsidRPr="0044569D">
                <w:rPr>
                  <w:szCs w:val="22"/>
                  <w:lang w:eastAsia="sv-SE"/>
                </w:rPr>
                <w:t>i-th</w:t>
              </w:r>
              <w:proofErr w:type="spellEnd"/>
              <w:r w:rsidRPr="0044569D">
                <w:rPr>
                  <w:szCs w:val="22"/>
                  <w:lang w:eastAsia="sv-SE"/>
                </w:rPr>
                <w:t xml:space="preserve"> SSB (</w:t>
              </w:r>
              <w:proofErr w:type="spellStart"/>
              <w:r w:rsidRPr="0044569D">
                <w:rPr>
                  <w:szCs w:val="22"/>
                  <w:lang w:eastAsia="sv-SE"/>
                </w:rPr>
                <w:t>i</w:t>
              </w:r>
              <w:proofErr w:type="spellEnd"/>
              <w:r w:rsidRPr="0044569D">
                <w:rPr>
                  <w:szCs w:val="22"/>
                  <w:lang w:eastAsia="sv-SE"/>
                </w:rPr>
                <w:t xml:space="preserve">=0, …, N-1) the preamble with preamble index = </w:t>
              </w:r>
            </w:ins>
            <w:ins w:id="4760" w:author="ER_Rapp Post130_HL" w:date="2025-08-07T17:24:00Z">
              <w:r w:rsidRPr="003E5AF3">
                <w:rPr>
                  <w:i/>
                  <w:iCs/>
                  <w:szCs w:val="22"/>
                  <w:lang w:eastAsia="sv-SE"/>
                </w:rPr>
                <w:t>sib1-</w:t>
              </w:r>
            </w:ins>
            <w:ins w:id="4761" w:author="ER_Rapp Post130_HL" w:date="2025-08-15T09:28:00Z">
              <w:r w:rsidR="00471B1C">
                <w:rPr>
                  <w:i/>
                  <w:iCs/>
                  <w:szCs w:val="22"/>
                  <w:lang w:eastAsia="sv-SE"/>
                </w:rPr>
                <w:t>RA</w:t>
              </w:r>
            </w:ins>
            <w:ins w:id="4762" w:author="ER_Rapp Post129_HL" w:date="2025-03-05T12:55:00Z">
              <w:r w:rsidRPr="0044569D">
                <w:rPr>
                  <w:i/>
                  <w:szCs w:val="22"/>
                  <w:lang w:eastAsia="sv-SE"/>
                </w:rPr>
                <w:t>-PreambleStartIndex</w:t>
              </w:r>
              <w:r w:rsidRPr="0044569D">
                <w:rPr>
                  <w:szCs w:val="22"/>
                  <w:lang w:eastAsia="sv-SE"/>
                </w:rPr>
                <w:t xml:space="preserve"> + </w:t>
              </w:r>
              <w:proofErr w:type="spellStart"/>
              <w:r w:rsidRPr="0044569D">
                <w:rPr>
                  <w:szCs w:val="22"/>
                  <w:lang w:eastAsia="sv-SE"/>
                </w:rPr>
                <w:t>i</w:t>
              </w:r>
              <w:proofErr w:type="spellEnd"/>
              <w:r w:rsidRPr="0044569D">
                <w:rPr>
                  <w:szCs w:val="22"/>
                  <w:lang w:eastAsia="sv-SE"/>
                </w:rPr>
                <w:t xml:space="preserve"> is used for SI</w:t>
              </w:r>
            </w:ins>
            <w:ins w:id="4763" w:author="ER_Rapp Post129_HL" w:date="2025-03-05T13:05:00Z">
              <w:r w:rsidRPr="0044569D">
                <w:rPr>
                  <w:szCs w:val="22"/>
                  <w:lang w:eastAsia="sv-SE"/>
                </w:rPr>
                <w:t>B1</w:t>
              </w:r>
            </w:ins>
            <w:ins w:id="4764" w:author="ER_Rapp Post129_HL" w:date="2025-03-05T12:55:00Z">
              <w:r w:rsidRPr="0044569D">
                <w:rPr>
                  <w:szCs w:val="22"/>
                  <w:lang w:eastAsia="sv-SE"/>
                </w:rPr>
                <w:t xml:space="preserve"> request; For N &lt; 1, the preamble with preamble index = </w:t>
              </w:r>
            </w:ins>
            <w:ins w:id="4765" w:author="ER_Rapp Post130_HL" w:date="2025-08-07T17:24:00Z">
              <w:r w:rsidRPr="003E5AF3">
                <w:rPr>
                  <w:i/>
                  <w:iCs/>
                  <w:szCs w:val="22"/>
                  <w:lang w:eastAsia="sv-SE"/>
                </w:rPr>
                <w:t>sib1-</w:t>
              </w:r>
            </w:ins>
            <w:ins w:id="4766" w:author="ER_Rapp Post130_HL" w:date="2025-08-15T09:28:00Z">
              <w:r w:rsidR="00471B1C">
                <w:rPr>
                  <w:i/>
                  <w:iCs/>
                  <w:szCs w:val="22"/>
                  <w:lang w:eastAsia="sv-SE"/>
                </w:rPr>
                <w:t>RA</w:t>
              </w:r>
            </w:ins>
            <w:ins w:id="4767" w:author="ER_Rapp Post129_HL" w:date="2025-03-05T12:55:00Z">
              <w:r w:rsidRPr="0044569D">
                <w:rPr>
                  <w:i/>
                  <w:szCs w:val="22"/>
                  <w:lang w:eastAsia="sv-SE"/>
                </w:rPr>
                <w:t>-PreambleStartIndex</w:t>
              </w:r>
              <w:r w:rsidRPr="0044569D">
                <w:rPr>
                  <w:szCs w:val="22"/>
                  <w:lang w:eastAsia="sv-SE"/>
                </w:rPr>
                <w:t xml:space="preserve"> is used for SI</w:t>
              </w:r>
            </w:ins>
            <w:ins w:id="4768" w:author="ER_Rapp Post129_HL" w:date="2025-03-05T13:05:00Z">
              <w:r w:rsidRPr="0044569D">
                <w:rPr>
                  <w:szCs w:val="22"/>
                  <w:lang w:eastAsia="sv-SE"/>
                </w:rPr>
                <w:t>B1</w:t>
              </w:r>
            </w:ins>
            <w:ins w:id="4769"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770"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771" w:author="ER_Rapp Post129_HL" w:date="2025-03-05T13:08:00Z"/>
                <w:bCs/>
                <w:iCs/>
                <w:szCs w:val="22"/>
                <w:lang w:eastAsia="sv-SE"/>
              </w:rPr>
            </w:pPr>
            <w:ins w:id="4772" w:author="ER_Rapp Post129_HL" w:date="2025-03-20T18:05:00Z">
              <w:r w:rsidRPr="0044569D">
                <w:rPr>
                  <w:b/>
                  <w:i/>
                  <w:szCs w:val="22"/>
                </w:rPr>
                <w:t>sib1-</w:t>
              </w:r>
            </w:ins>
            <w:ins w:id="4773" w:author="ER_Rapp Post130_HL" w:date="2025-08-15T09:25:00Z">
              <w:r w:rsidR="00A71C21">
                <w:rPr>
                  <w:b/>
                  <w:i/>
                  <w:szCs w:val="22"/>
                </w:rPr>
                <w:t>RA-SSB</w:t>
              </w:r>
            </w:ins>
            <w:ins w:id="4774"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775" w:author="ER_Rapp Post129_HL" w:date="2025-03-05T13:08:00Z"/>
                <w:b/>
                <w:i/>
                <w:szCs w:val="22"/>
                <w:lang w:eastAsia="sv-SE"/>
              </w:rPr>
            </w:pPr>
            <w:ins w:id="4776" w:author="ER_Rapp Post129_HL" w:date="2025-03-05T13:09:00Z">
              <w:r w:rsidRPr="00FD7039">
                <w:rPr>
                  <w:bCs/>
                  <w:iCs/>
                  <w:szCs w:val="22"/>
                  <w:lang w:eastAsia="sv-SE"/>
                </w:rPr>
                <w:t>Explicitly signalled PRACH Mask Index for RA Resource selection in TS 38.321</w:t>
              </w:r>
            </w:ins>
            <w:ins w:id="4777" w:author="ER_Rapp Post129_HL" w:date="2025-03-07T12:31:00Z">
              <w:r w:rsidRPr="0044569D">
                <w:rPr>
                  <w:bCs/>
                  <w:iCs/>
                  <w:szCs w:val="22"/>
                  <w:lang w:eastAsia="sv-SE"/>
                </w:rPr>
                <w:t xml:space="preserve"> </w:t>
              </w:r>
            </w:ins>
            <w:ins w:id="4778" w:author="ER_Rapp Post129_HL" w:date="2025-03-07T12:30:00Z">
              <w:r w:rsidRPr="0044569D">
                <w:rPr>
                  <w:bCs/>
                  <w:iCs/>
                </w:rPr>
                <w:t>[3]</w:t>
              </w:r>
            </w:ins>
            <w:ins w:id="4779" w:author="ER_Rapp Post129_HL" w:date="2025-03-05T13:09:00Z">
              <w:r w:rsidRPr="00FD7039">
                <w:rPr>
                  <w:bCs/>
                  <w:iCs/>
                  <w:szCs w:val="22"/>
                  <w:lang w:eastAsia="sv-SE"/>
                </w:rPr>
                <w:t>.</w:t>
              </w:r>
            </w:ins>
          </w:p>
        </w:tc>
      </w:tr>
    </w:tbl>
    <w:p w14:paraId="42FEA5A4" w14:textId="77777777" w:rsidR="00331977" w:rsidRPr="0044569D" w:rsidRDefault="00331977" w:rsidP="00331977">
      <w:pPr>
        <w:rPr>
          <w:ins w:id="478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781"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782" w:author="ER_Rapp Post129_HL" w:date="2025-03-05T11:46:00Z"/>
                <w:lang w:eastAsia="sv-SE"/>
              </w:rPr>
            </w:pPr>
            <w:ins w:id="4783"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784" w:author="ER_Rapp Post129_HL" w:date="2025-03-05T11:46:00Z"/>
                <w:lang w:eastAsia="sv-SE"/>
              </w:rPr>
            </w:pPr>
            <w:ins w:id="4785" w:author="ER_Rapp Post129_HL" w:date="2025-03-05T11:46:00Z">
              <w:r w:rsidRPr="0044569D">
                <w:rPr>
                  <w:lang w:eastAsia="sv-SE"/>
                </w:rPr>
                <w:t>Explanation</w:t>
              </w:r>
            </w:ins>
          </w:p>
        </w:tc>
      </w:tr>
      <w:tr w:rsidR="00331977" w:rsidRPr="0044569D" w14:paraId="337D3B49" w14:textId="77777777" w:rsidTr="00A74AA4">
        <w:trPr>
          <w:ins w:id="4786"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787" w:author="Helka-Liina Maattanen" w:date="2025-04-17T14:42:00Z"/>
                <w:i/>
                <w:iCs/>
                <w:lang w:eastAsia="sv-SE"/>
              </w:rPr>
            </w:pPr>
            <w:ins w:id="4788"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789" w:author="Helka-Liina Maattanen" w:date="2025-04-17T14:42:00Z"/>
                <w:lang w:eastAsia="sv-SE"/>
              </w:rPr>
            </w:pPr>
            <w:ins w:id="4790"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791"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792" w:author="ER_Rapp Post129_HL" w:date="2025-03-05T11:46:00Z"/>
                <w:i/>
                <w:iCs/>
                <w:lang w:eastAsia="sv-SE"/>
              </w:rPr>
            </w:pPr>
            <w:ins w:id="4793"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794" w:author="ER_Rapp Post129_HL" w:date="2025-03-05T11:46:00Z"/>
                <w:lang w:eastAsia="sv-SE"/>
              </w:rPr>
            </w:pPr>
            <w:ins w:id="4795"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796"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797" w:author="ER_Rapp Post130_HL" w:date="2025-06-10T13:07:00Z"/>
                <w:i/>
                <w:iCs/>
                <w:lang w:eastAsia="sv-SE"/>
              </w:rPr>
            </w:pPr>
            <w:ins w:id="4798"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799" w:author="ER_Rapp Post130_HL" w:date="2025-06-10T13:07:00Z"/>
                <w:lang w:eastAsia="sv-SE"/>
              </w:rPr>
            </w:pPr>
            <w:ins w:id="4800" w:author="ER_Rapp Post 132­_HL" w:date="2025-08-28T14:45:00Z">
              <w:r>
                <w:rPr>
                  <w:lang w:eastAsia="sv-SE"/>
                </w:rPr>
                <w:t>The field is mandatory</w:t>
              </w:r>
              <w:r w:rsidR="007F0AE2">
                <w:rPr>
                  <w:lang w:eastAsia="sv-SE"/>
                </w:rPr>
                <w:t xml:space="preserve"> present, </w:t>
              </w:r>
            </w:ins>
            <w:ins w:id="4801" w:author="ER_Rapp Post 132­_HL" w:date="2025-08-28T14:46:00Z">
              <w:r w:rsidR="007F0AE2">
                <w:rPr>
                  <w:lang w:eastAsia="sv-SE"/>
                </w:rPr>
                <w:t>in IE</w:t>
              </w:r>
            </w:ins>
            <w:ins w:id="4802" w:author="ER_Rapp Post 132­_HL" w:date="2025-08-28T14:47:00Z">
              <w:r w:rsidR="004E40C0">
                <w:t xml:space="preserve"> </w:t>
              </w:r>
              <w:r w:rsidR="004E40C0" w:rsidRPr="00017FAA">
                <w:rPr>
                  <w:i/>
                  <w:iCs/>
                  <w:lang w:eastAsia="sv-SE"/>
                </w:rPr>
                <w:t>sib1-RequestConfigSUL</w:t>
              </w:r>
            </w:ins>
            <w:ins w:id="4803" w:author="ER_Rapp Post 132­_HL" w:date="2025-08-28T14:46:00Z">
              <w:r w:rsidR="007F0AE2">
                <w:rPr>
                  <w:lang w:eastAsia="sv-SE"/>
                </w:rPr>
                <w:t>; otherwise it is absent.</w:t>
              </w:r>
            </w:ins>
          </w:p>
        </w:tc>
      </w:tr>
      <w:tr w:rsidR="00D162C5" w:rsidRPr="0044569D" w14:paraId="3007CF03" w14:textId="77777777" w:rsidTr="00A74AA4">
        <w:trPr>
          <w:ins w:id="4804"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805" w:author="ER_Rapp Post131_EAY" w:date="2025-09-02T11:00:00Z"/>
                <w:i/>
                <w:iCs/>
                <w:lang w:eastAsia="sv-SE"/>
              </w:rPr>
            </w:pPr>
            <w:ins w:id="4806"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807" w:author="ER_Rapp Post131_EAY" w:date="2025-09-02T11:00:00Z"/>
                <w:lang w:eastAsia="sv-SE"/>
              </w:rPr>
            </w:pPr>
            <w:ins w:id="4808"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809"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30"/>
      </w:pPr>
      <w:bookmarkStart w:id="4810" w:name="_Toc60777154"/>
      <w:bookmarkStart w:id="4811" w:name="_Toc193446082"/>
      <w:bookmarkStart w:id="4812" w:name="_Toc193451887"/>
      <w:bookmarkStart w:id="4813" w:name="_Toc193463157"/>
      <w:bookmarkStart w:id="4814" w:name="_Toc201295444"/>
      <w:r w:rsidRPr="00EE6E73">
        <w:t>6.3.1a</w:t>
      </w:r>
      <w:r w:rsidRPr="00EE6E73">
        <w:tab/>
        <w:t>Positioning System information blocks</w:t>
      </w:r>
      <w:bookmarkEnd w:id="4810"/>
      <w:bookmarkEnd w:id="4811"/>
      <w:bookmarkEnd w:id="4812"/>
      <w:bookmarkEnd w:id="4813"/>
      <w:bookmarkEnd w:id="4814"/>
    </w:p>
    <w:p w14:paraId="0A82122F" w14:textId="77777777" w:rsidR="00394471" w:rsidRPr="00EE6E73" w:rsidRDefault="00394471" w:rsidP="00394471">
      <w:pPr>
        <w:pStyle w:val="40"/>
      </w:pPr>
      <w:bookmarkStart w:id="4815" w:name="_Toc60777155"/>
      <w:bookmarkStart w:id="4816" w:name="_Toc193446083"/>
      <w:bookmarkStart w:id="4817" w:name="_Toc193451888"/>
      <w:bookmarkStart w:id="4818" w:name="_Toc193463158"/>
      <w:bookmarkStart w:id="4819" w:name="_Toc201295445"/>
      <w:bookmarkStart w:id="4820" w:name="MCCQCTEMPBM_00000168"/>
      <w:r w:rsidRPr="00EE6E73">
        <w:rPr>
          <w:rFonts w:eastAsia="SimSun"/>
        </w:rPr>
        <w:t>–</w:t>
      </w:r>
      <w:r w:rsidRPr="00EE6E73">
        <w:rPr>
          <w:rFonts w:eastAsia="SimSun"/>
        </w:rPr>
        <w:tab/>
      </w:r>
      <w:r w:rsidRPr="00EE6E73">
        <w:rPr>
          <w:i/>
        </w:rPr>
        <w:t>PosSystemInformation-r16-IEs</w:t>
      </w:r>
      <w:bookmarkEnd w:id="4815"/>
      <w:bookmarkEnd w:id="4816"/>
      <w:bookmarkEnd w:id="4817"/>
      <w:bookmarkEnd w:id="4818"/>
      <w:bookmarkEnd w:id="4819"/>
    </w:p>
    <w:bookmarkEnd w:id="482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lastRenderedPageBreak/>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821" w:name="_Toc60777156"/>
      <w:bookmarkStart w:id="4822" w:name="_Toc193446084"/>
      <w:bookmarkStart w:id="4823" w:name="_Toc193451889"/>
      <w:bookmarkStart w:id="4824" w:name="_Toc193463159"/>
      <w:bookmarkStart w:id="4825" w:name="_Toc201295446"/>
      <w:bookmarkStart w:id="4826"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821"/>
      <w:bookmarkEnd w:id="4822"/>
      <w:bookmarkEnd w:id="4823"/>
      <w:bookmarkEnd w:id="4824"/>
      <w:bookmarkEnd w:id="4825"/>
    </w:p>
    <w:bookmarkEnd w:id="482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바탕"/>
        </w:rPr>
        <w:t>offsetToSI-Used-r16</w:t>
      </w:r>
      <w:r w:rsidRPr="00EE6E73">
        <w:t xml:space="preserve">          </w:t>
      </w:r>
      <w:r w:rsidRPr="00EE6E73">
        <w:rPr>
          <w:rFonts w:eastAsia="바탕"/>
          <w:color w:val="993366"/>
        </w:rPr>
        <w:t>ENUMERATED</w:t>
      </w:r>
      <w:r w:rsidRPr="00EE6E73">
        <w:rPr>
          <w:rFonts w:eastAsia="바탕"/>
        </w:rPr>
        <w:t xml:space="preserve"> {true}</w:t>
      </w:r>
      <w:r w:rsidRPr="00EE6E73">
        <w:t xml:space="preserve">                                              </w:t>
      </w:r>
      <w:r w:rsidRPr="00EE6E73">
        <w:rPr>
          <w:rFonts w:eastAsia="바탕"/>
          <w:color w:val="993366"/>
        </w:rPr>
        <w:t>OPTIONAL</w:t>
      </w:r>
      <w:r w:rsidRPr="00EE6E73">
        <w:rPr>
          <w:rFonts w:eastAsia="바탕"/>
        </w:rPr>
        <w:t>,</w:t>
      </w:r>
      <w:r w:rsidRPr="00EE6E73">
        <w:t xml:space="preserve">  </w:t>
      </w:r>
      <w:r w:rsidRPr="00EE6E73">
        <w:rPr>
          <w:rFonts w:eastAsia="바탕"/>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4827" w:name="_Toc60777157"/>
      <w:bookmarkStart w:id="4828" w:name="_Toc193446085"/>
      <w:bookmarkStart w:id="4829" w:name="_Toc193451890"/>
      <w:bookmarkStart w:id="4830" w:name="_Toc193463160"/>
      <w:bookmarkStart w:id="4831" w:name="_Toc201295447"/>
      <w:bookmarkStart w:id="4832" w:name="MCCQCTEMPBM_00000170"/>
      <w:r w:rsidRPr="00EE6E73">
        <w:rPr>
          <w:rFonts w:eastAsia="SimSun"/>
        </w:rPr>
        <w:t>–</w:t>
      </w:r>
      <w:r w:rsidRPr="00EE6E73">
        <w:rPr>
          <w:rFonts w:eastAsia="SimSun"/>
        </w:rPr>
        <w:tab/>
      </w:r>
      <w:r w:rsidRPr="00EE6E73">
        <w:rPr>
          <w:rFonts w:eastAsia="SimSun"/>
          <w:i/>
          <w:noProof/>
        </w:rPr>
        <w:t>SIBpos</w:t>
      </w:r>
      <w:bookmarkEnd w:id="4827"/>
      <w:bookmarkEnd w:id="4828"/>
      <w:bookmarkEnd w:id="4829"/>
      <w:bookmarkEnd w:id="4830"/>
      <w:bookmarkEnd w:id="4831"/>
    </w:p>
    <w:bookmarkEnd w:id="483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833" w:name="_Toc60777158"/>
      <w:bookmarkStart w:id="4834" w:name="_Toc193446086"/>
      <w:bookmarkStart w:id="4835" w:name="_Toc193451891"/>
      <w:bookmarkStart w:id="4836" w:name="_Toc193463161"/>
      <w:bookmarkStart w:id="4837" w:name="_Toc201295448"/>
      <w:bookmarkStart w:id="4838" w:name="_Hlk54206873"/>
      <w:r w:rsidRPr="00EE6E73">
        <w:lastRenderedPageBreak/>
        <w:t>6.3.2</w:t>
      </w:r>
      <w:r w:rsidRPr="00EE6E73">
        <w:tab/>
        <w:t>Radio resource control information elements</w:t>
      </w:r>
      <w:bookmarkEnd w:id="4833"/>
      <w:bookmarkEnd w:id="4834"/>
      <w:bookmarkEnd w:id="4835"/>
      <w:bookmarkEnd w:id="4836"/>
      <w:bookmarkEnd w:id="4837"/>
    </w:p>
    <w:p w14:paraId="4295F403" w14:textId="77777777" w:rsidR="008A0B6D" w:rsidRPr="00EE6E73" w:rsidRDefault="008A0B6D" w:rsidP="008A0B6D">
      <w:pPr>
        <w:pStyle w:val="40"/>
      </w:pPr>
      <w:bookmarkStart w:id="4839" w:name="_Toc193446087"/>
      <w:bookmarkStart w:id="4840" w:name="_Toc193451892"/>
      <w:bookmarkStart w:id="4841" w:name="_Toc193463162"/>
      <w:bookmarkStart w:id="4842" w:name="_Toc201295449"/>
      <w:bookmarkStart w:id="4843" w:name="MCCQCTEMPBM_00000171"/>
      <w:bookmarkStart w:id="4844" w:name="_Toc60777159"/>
      <w:bookmarkEnd w:id="4838"/>
      <w:r w:rsidRPr="00EE6E73">
        <w:t>–</w:t>
      </w:r>
      <w:r w:rsidRPr="00EE6E73">
        <w:tab/>
      </w:r>
      <w:proofErr w:type="spellStart"/>
      <w:r w:rsidRPr="00EE6E73">
        <w:rPr>
          <w:i/>
        </w:rPr>
        <w:t>AdditionalPCIIndex</w:t>
      </w:r>
      <w:bookmarkEnd w:id="4839"/>
      <w:bookmarkEnd w:id="4840"/>
      <w:bookmarkEnd w:id="4841"/>
      <w:bookmarkEnd w:id="4842"/>
      <w:proofErr w:type="spellEnd"/>
    </w:p>
    <w:bookmarkEnd w:id="4843"/>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845" w:name="_Hlk177126731"/>
      <w:r w:rsidRPr="00EE6E73">
        <w:t>AdditionalPCIIndex</w:t>
      </w:r>
      <w:bookmarkEnd w:id="484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846" w:name="_Toc193446088"/>
      <w:bookmarkStart w:id="4847" w:name="_Toc193451893"/>
      <w:bookmarkStart w:id="4848" w:name="_Toc193463163"/>
      <w:bookmarkStart w:id="4849" w:name="_Toc201295450"/>
      <w:bookmarkStart w:id="4850" w:name="MCCQCTEMPBM_00000172"/>
      <w:r w:rsidRPr="00EE6E73">
        <w:t>–</w:t>
      </w:r>
      <w:r w:rsidRPr="00EE6E73">
        <w:tab/>
      </w:r>
      <w:proofErr w:type="spellStart"/>
      <w:r w:rsidRPr="00EE6E73">
        <w:rPr>
          <w:i/>
        </w:rPr>
        <w:t>AdditionalSpectrumEmission</w:t>
      </w:r>
      <w:bookmarkEnd w:id="4844"/>
      <w:bookmarkEnd w:id="4846"/>
      <w:bookmarkEnd w:id="4847"/>
      <w:bookmarkEnd w:id="4848"/>
      <w:bookmarkEnd w:id="4849"/>
      <w:proofErr w:type="spellEnd"/>
    </w:p>
    <w:bookmarkEnd w:id="4850"/>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851" w:name="_Toc193446089"/>
      <w:bookmarkStart w:id="4852" w:name="_Toc193451894"/>
      <w:bookmarkStart w:id="4853" w:name="_Toc193463164"/>
      <w:bookmarkStart w:id="4854" w:name="_Toc201295451"/>
      <w:bookmarkStart w:id="4855" w:name="MCCQCTEMPBM_00000173"/>
      <w:r w:rsidRPr="00EE6E73">
        <w:t>–</w:t>
      </w:r>
      <w:r w:rsidRPr="00EE6E73">
        <w:tab/>
      </w:r>
      <w:proofErr w:type="spellStart"/>
      <w:r w:rsidRPr="00EE6E73">
        <w:rPr>
          <w:i/>
          <w:iCs/>
        </w:rPr>
        <w:t>AdvancedReceiver</w:t>
      </w:r>
      <w:proofErr w:type="spellEnd"/>
      <w:r w:rsidRPr="00EE6E73">
        <w:rPr>
          <w:i/>
          <w:iCs/>
        </w:rPr>
        <w:t>-MU-MIMO</w:t>
      </w:r>
      <w:bookmarkEnd w:id="4851"/>
      <w:bookmarkEnd w:id="4852"/>
      <w:bookmarkEnd w:id="4853"/>
      <w:bookmarkEnd w:id="4854"/>
    </w:p>
    <w:bookmarkEnd w:id="4855"/>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856" w:name="_Toc193446090"/>
      <w:bookmarkStart w:id="4857" w:name="_Toc193451895"/>
      <w:bookmarkStart w:id="4858" w:name="_Toc193463165"/>
      <w:bookmarkStart w:id="4859" w:name="_Toc201295452"/>
      <w:bookmarkStart w:id="4860" w:name="MCCQCTEMPBM_00000174"/>
      <w:r w:rsidRPr="00EE6E73">
        <w:t>–</w:t>
      </w:r>
      <w:r w:rsidRPr="00EE6E73">
        <w:tab/>
      </w:r>
      <w:r w:rsidRPr="00EE6E73">
        <w:rPr>
          <w:i/>
          <w:iCs/>
        </w:rPr>
        <w:t>Aerial-Config</w:t>
      </w:r>
      <w:bookmarkEnd w:id="4856"/>
      <w:bookmarkEnd w:id="4857"/>
      <w:bookmarkEnd w:id="4858"/>
      <w:bookmarkEnd w:id="4859"/>
    </w:p>
    <w:bookmarkEnd w:id="486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861" w:name="_Toc60777160"/>
      <w:bookmarkStart w:id="4862" w:name="_Toc193446091"/>
      <w:bookmarkStart w:id="4863" w:name="_Toc193451896"/>
      <w:bookmarkStart w:id="4864" w:name="_Toc193463166"/>
      <w:bookmarkStart w:id="4865" w:name="_Toc201295453"/>
      <w:bookmarkStart w:id="4866" w:name="MCCQCTEMPBM_00000175"/>
      <w:r w:rsidRPr="00EE6E73">
        <w:t>–</w:t>
      </w:r>
      <w:r w:rsidRPr="00EE6E73">
        <w:tab/>
      </w:r>
      <w:r w:rsidRPr="00EE6E73">
        <w:rPr>
          <w:i/>
        </w:rPr>
        <w:t>Alpha</w:t>
      </w:r>
      <w:bookmarkEnd w:id="4861"/>
      <w:bookmarkEnd w:id="4862"/>
      <w:bookmarkEnd w:id="4863"/>
      <w:bookmarkEnd w:id="4864"/>
      <w:bookmarkEnd w:id="4865"/>
    </w:p>
    <w:bookmarkEnd w:id="486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867" w:name="_Toc193446092"/>
      <w:bookmarkStart w:id="4868" w:name="_Toc193451897"/>
      <w:bookmarkStart w:id="4869" w:name="_Toc193463167"/>
      <w:bookmarkStart w:id="4870" w:name="_Toc201295454"/>
      <w:bookmarkStart w:id="4871" w:name="MCCQCTEMPBM_00000176"/>
      <w:r w:rsidRPr="00EE6E73">
        <w:t>–</w:t>
      </w:r>
      <w:r w:rsidRPr="00EE6E73">
        <w:tab/>
      </w:r>
      <w:r w:rsidRPr="00EE6E73">
        <w:rPr>
          <w:i/>
          <w:iCs/>
        </w:rPr>
        <w:t>Altitude</w:t>
      </w:r>
      <w:bookmarkEnd w:id="4867"/>
      <w:bookmarkEnd w:id="4868"/>
      <w:bookmarkEnd w:id="4869"/>
      <w:bookmarkEnd w:id="4870"/>
    </w:p>
    <w:bookmarkEnd w:id="487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872" w:name="_Toc60777161"/>
      <w:bookmarkStart w:id="4873" w:name="_Toc193446093"/>
      <w:bookmarkStart w:id="4874" w:name="_Toc193451898"/>
      <w:bookmarkStart w:id="4875" w:name="_Toc193463168"/>
      <w:bookmarkStart w:id="4876" w:name="_Toc201295455"/>
      <w:bookmarkStart w:id="4877" w:name="MCCQCTEMPBM_00000177"/>
      <w:r w:rsidRPr="00EE6E73">
        <w:lastRenderedPageBreak/>
        <w:t>–</w:t>
      </w:r>
      <w:r w:rsidRPr="00EE6E73">
        <w:tab/>
      </w:r>
      <w:r w:rsidRPr="00EE6E73">
        <w:rPr>
          <w:i/>
        </w:rPr>
        <w:t>AMF-Identifier</w:t>
      </w:r>
      <w:bookmarkEnd w:id="4872"/>
      <w:bookmarkEnd w:id="4873"/>
      <w:bookmarkEnd w:id="4874"/>
      <w:bookmarkEnd w:id="4875"/>
      <w:bookmarkEnd w:id="4876"/>
    </w:p>
    <w:bookmarkEnd w:id="487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878" w:name="_Toc60777162"/>
      <w:bookmarkStart w:id="4879" w:name="_Toc193446094"/>
      <w:bookmarkStart w:id="4880" w:name="_Toc193451899"/>
      <w:bookmarkStart w:id="4881" w:name="_Toc193463169"/>
      <w:bookmarkStart w:id="4882" w:name="_Toc201295456"/>
      <w:bookmarkStart w:id="4883" w:name="MCCQCTEMPBM_00000178"/>
      <w:r w:rsidRPr="00EE6E73">
        <w:t>–</w:t>
      </w:r>
      <w:r w:rsidRPr="00EE6E73">
        <w:tab/>
      </w:r>
      <w:r w:rsidRPr="00EE6E73">
        <w:rPr>
          <w:i/>
          <w:noProof/>
        </w:rPr>
        <w:t>ARFCN-ValueEUTRA</w:t>
      </w:r>
      <w:bookmarkEnd w:id="4878"/>
      <w:bookmarkEnd w:id="4879"/>
      <w:bookmarkEnd w:id="4880"/>
      <w:bookmarkEnd w:id="4881"/>
      <w:bookmarkEnd w:id="4882"/>
    </w:p>
    <w:bookmarkEnd w:id="488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884" w:name="_Toc60777163"/>
      <w:bookmarkStart w:id="4885" w:name="_Toc193446095"/>
      <w:bookmarkStart w:id="4886" w:name="_Toc193451900"/>
      <w:bookmarkStart w:id="4887" w:name="_Toc193463170"/>
      <w:bookmarkStart w:id="4888" w:name="_Toc201295457"/>
      <w:bookmarkStart w:id="4889" w:name="MCCQCTEMPBM_00000179"/>
      <w:r w:rsidRPr="00EE6E73">
        <w:t>–</w:t>
      </w:r>
      <w:r w:rsidRPr="00EE6E73">
        <w:tab/>
      </w:r>
      <w:r w:rsidRPr="00EE6E73">
        <w:rPr>
          <w:i/>
        </w:rPr>
        <w:t>ARFCN-</w:t>
      </w:r>
      <w:proofErr w:type="spellStart"/>
      <w:r w:rsidRPr="00EE6E73">
        <w:rPr>
          <w:i/>
        </w:rPr>
        <w:t>ValueNR</w:t>
      </w:r>
      <w:bookmarkEnd w:id="4884"/>
      <w:bookmarkEnd w:id="4885"/>
      <w:bookmarkEnd w:id="4886"/>
      <w:bookmarkEnd w:id="4887"/>
      <w:bookmarkEnd w:id="4888"/>
      <w:proofErr w:type="spellEnd"/>
    </w:p>
    <w:bookmarkEnd w:id="4889"/>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890" w:name="_Toc60777164"/>
      <w:bookmarkStart w:id="4891" w:name="_Toc193446096"/>
      <w:bookmarkStart w:id="4892" w:name="_Toc193451901"/>
      <w:bookmarkStart w:id="4893" w:name="_Toc193463171"/>
      <w:bookmarkStart w:id="4894" w:name="_Toc201295458"/>
      <w:bookmarkStart w:id="4895" w:name="MCCQCTEMPBM_00000180"/>
      <w:r w:rsidRPr="00EE6E73">
        <w:t>–</w:t>
      </w:r>
      <w:r w:rsidRPr="00EE6E73">
        <w:tab/>
      </w:r>
      <w:r w:rsidRPr="00EE6E73">
        <w:rPr>
          <w:i/>
          <w:noProof/>
        </w:rPr>
        <w:t>ARFCN-ValueUTRA-FDD</w:t>
      </w:r>
      <w:bookmarkEnd w:id="4890"/>
      <w:bookmarkEnd w:id="4891"/>
      <w:bookmarkEnd w:id="4892"/>
      <w:bookmarkEnd w:id="4893"/>
      <w:bookmarkEnd w:id="4894"/>
    </w:p>
    <w:bookmarkEnd w:id="489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896" w:name="_Toc139045645"/>
      <w:bookmarkStart w:id="4897" w:name="_Toc193446097"/>
      <w:bookmarkStart w:id="4898" w:name="_Toc193451902"/>
      <w:bookmarkStart w:id="4899" w:name="_Toc193463172"/>
      <w:bookmarkStart w:id="4900" w:name="_Toc201295459"/>
      <w:bookmarkStart w:id="4901" w:name="MCCQCTEMPBM_00000181"/>
      <w:r w:rsidRPr="00EE6E73">
        <w:t>–</w:t>
      </w:r>
      <w:r w:rsidRPr="00EE6E73">
        <w:tab/>
      </w:r>
      <w:r w:rsidRPr="00EE6E73">
        <w:rPr>
          <w:rFonts w:eastAsia="SimSun"/>
          <w:i/>
        </w:rPr>
        <w:t>ATG</w:t>
      </w:r>
      <w:r w:rsidRPr="00EE6E73">
        <w:rPr>
          <w:i/>
        </w:rPr>
        <w:t>-Config</w:t>
      </w:r>
      <w:bookmarkEnd w:id="4896"/>
      <w:bookmarkEnd w:id="4897"/>
      <w:bookmarkEnd w:id="4898"/>
      <w:bookmarkEnd w:id="4899"/>
      <w:bookmarkEnd w:id="4900"/>
    </w:p>
    <w:bookmarkEnd w:id="490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바탕"/>
        </w:rPr>
        <w:t>heigh</w:t>
      </w:r>
      <w:r w:rsidRPr="00EE6E73">
        <w:rPr>
          <w:rFonts w:eastAsia="SimSun"/>
        </w:rPr>
        <w:t>t</w:t>
      </w:r>
      <w:r w:rsidR="0052255C" w:rsidRPr="00EE6E73">
        <w:rPr>
          <w:rFonts w:eastAsia="SimSun"/>
        </w:rPr>
        <w:t>-</w:t>
      </w:r>
      <w:r w:rsidRPr="00EE6E73">
        <w:rPr>
          <w:rFonts w:eastAsia="SimSun"/>
        </w:rPr>
        <w:t>gNB</w:t>
      </w:r>
      <w:r w:rsidRPr="00EE6E73">
        <w:rPr>
          <w:rFonts w:eastAsia="바탕"/>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바탕" w:cs="Arial"/>
                <w:b/>
                <w:bCs/>
                <w:i/>
                <w:iCs/>
                <w:szCs w:val="18"/>
                <w:lang w:eastAsia="en-GB"/>
              </w:rPr>
              <w:t>height</w:t>
            </w:r>
            <w:r w:rsidR="0052255C" w:rsidRPr="00EE6E73">
              <w:rPr>
                <w:rFonts w:eastAsia="바탕"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맑은 고딕"/>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902" w:name="_Toc60777165"/>
      <w:bookmarkStart w:id="4903" w:name="_Toc193446098"/>
      <w:bookmarkStart w:id="4904" w:name="_Toc193451903"/>
      <w:bookmarkStart w:id="4905" w:name="_Toc193463173"/>
      <w:bookmarkStart w:id="4906" w:name="_Toc201295460"/>
      <w:bookmarkStart w:id="4907" w:name="MCCQCTEMPBM_00000182"/>
      <w:r w:rsidRPr="00EE6E73">
        <w:lastRenderedPageBreak/>
        <w:t>–</w:t>
      </w:r>
      <w:r w:rsidRPr="00EE6E73">
        <w:tab/>
      </w:r>
      <w:proofErr w:type="spellStart"/>
      <w:r w:rsidRPr="00EE6E73">
        <w:rPr>
          <w:i/>
          <w:iCs/>
        </w:rPr>
        <w:t>AvailabilityCombinationsPerCell</w:t>
      </w:r>
      <w:bookmarkEnd w:id="4902"/>
      <w:bookmarkEnd w:id="4903"/>
      <w:bookmarkEnd w:id="4904"/>
      <w:bookmarkEnd w:id="4905"/>
      <w:bookmarkEnd w:id="4906"/>
      <w:proofErr w:type="spellEnd"/>
    </w:p>
    <w:bookmarkEnd w:id="4907"/>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908" w:name="_Toc60777166"/>
      <w:bookmarkStart w:id="4909" w:name="_Toc193446099"/>
      <w:bookmarkStart w:id="4910" w:name="_Toc193451904"/>
      <w:bookmarkStart w:id="4911" w:name="_Toc193463174"/>
      <w:bookmarkStart w:id="4912" w:name="_Toc201295461"/>
      <w:bookmarkStart w:id="4913" w:name="MCCQCTEMPBM_00000183"/>
      <w:r w:rsidRPr="00EE6E73">
        <w:t>–</w:t>
      </w:r>
      <w:r w:rsidRPr="00EE6E73">
        <w:tab/>
      </w:r>
      <w:proofErr w:type="spellStart"/>
      <w:r w:rsidRPr="00EE6E73">
        <w:rPr>
          <w:i/>
        </w:rPr>
        <w:t>AvailabilityIndicator</w:t>
      </w:r>
      <w:bookmarkEnd w:id="4908"/>
      <w:bookmarkEnd w:id="4909"/>
      <w:bookmarkEnd w:id="4910"/>
      <w:bookmarkEnd w:id="4911"/>
      <w:bookmarkEnd w:id="4912"/>
      <w:proofErr w:type="spellEnd"/>
    </w:p>
    <w:bookmarkEnd w:id="4913"/>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4914" w:name="_Toc60777167"/>
      <w:bookmarkStart w:id="4915" w:name="_Toc193446100"/>
      <w:bookmarkStart w:id="4916" w:name="_Toc193451905"/>
      <w:bookmarkStart w:id="4917" w:name="_Toc193463175"/>
      <w:bookmarkStart w:id="4918" w:name="_Toc201295462"/>
      <w:bookmarkStart w:id="4919"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4914"/>
      <w:bookmarkEnd w:id="4915"/>
      <w:bookmarkEnd w:id="4916"/>
      <w:bookmarkEnd w:id="4917"/>
      <w:bookmarkEnd w:id="4918"/>
      <w:proofErr w:type="spellEnd"/>
    </w:p>
    <w:bookmarkEnd w:id="491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920" w:name="_Toc60777168"/>
      <w:bookmarkStart w:id="4921" w:name="_Toc193446101"/>
      <w:bookmarkStart w:id="4922" w:name="_Toc193451906"/>
      <w:bookmarkStart w:id="4923" w:name="_Toc193463176"/>
      <w:bookmarkStart w:id="4924" w:name="_Toc201295463"/>
      <w:bookmarkStart w:id="4925" w:name="MCCQCTEMPBM_00000185"/>
      <w:r w:rsidRPr="00EE6E73">
        <w:rPr>
          <w:i/>
        </w:rPr>
        <w:t>–</w:t>
      </w:r>
      <w:r w:rsidRPr="00EE6E73">
        <w:rPr>
          <w:i/>
        </w:rPr>
        <w:tab/>
      </w:r>
      <w:proofErr w:type="spellStart"/>
      <w:r w:rsidRPr="00EE6E73">
        <w:rPr>
          <w:i/>
        </w:rPr>
        <w:t>BeamFailureRecoveryConfig</w:t>
      </w:r>
      <w:bookmarkEnd w:id="4920"/>
      <w:bookmarkEnd w:id="4921"/>
      <w:bookmarkEnd w:id="4922"/>
      <w:bookmarkEnd w:id="4923"/>
      <w:bookmarkEnd w:id="4924"/>
      <w:proofErr w:type="spellEnd"/>
    </w:p>
    <w:bookmarkEnd w:id="4925"/>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ssb-</w:t>
      </w:r>
      <w:proofErr w:type="spellStart"/>
      <w:r w:rsidRPr="00EE6E73">
        <w:t>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lastRenderedPageBreak/>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926" w:name="_Toc60777169"/>
      <w:bookmarkStart w:id="4927" w:name="_Toc193446102"/>
      <w:bookmarkStart w:id="4928" w:name="_Toc193451907"/>
      <w:bookmarkStart w:id="4929" w:name="_Toc193463177"/>
      <w:bookmarkStart w:id="4930" w:name="_Toc201295464"/>
      <w:bookmarkStart w:id="4931"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4926"/>
      <w:bookmarkEnd w:id="4927"/>
      <w:bookmarkEnd w:id="4928"/>
      <w:bookmarkEnd w:id="4929"/>
      <w:bookmarkEnd w:id="4930"/>
      <w:proofErr w:type="spellEnd"/>
    </w:p>
    <w:bookmarkEnd w:id="4931"/>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932" w:name="_Toc60777170"/>
      <w:bookmarkStart w:id="4933" w:name="_Toc193446103"/>
      <w:bookmarkStart w:id="4934" w:name="_Toc193451908"/>
      <w:bookmarkStart w:id="4935" w:name="_Toc193463178"/>
      <w:bookmarkStart w:id="4936" w:name="_Toc201295465"/>
      <w:bookmarkStart w:id="4937" w:name="MCCQCTEMPBM_00000187"/>
      <w:r w:rsidRPr="00EE6E73">
        <w:t>–</w:t>
      </w:r>
      <w:r w:rsidRPr="00EE6E73">
        <w:tab/>
      </w:r>
      <w:proofErr w:type="spellStart"/>
      <w:r w:rsidRPr="00EE6E73">
        <w:rPr>
          <w:i/>
        </w:rPr>
        <w:t>BetaOffsets</w:t>
      </w:r>
      <w:bookmarkEnd w:id="4932"/>
      <w:bookmarkEnd w:id="4933"/>
      <w:bookmarkEnd w:id="4934"/>
      <w:bookmarkEnd w:id="4935"/>
      <w:bookmarkEnd w:id="4936"/>
      <w:proofErr w:type="spellEnd"/>
    </w:p>
    <w:bookmarkEnd w:id="4937"/>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938" w:name="_Toc193446104"/>
      <w:bookmarkStart w:id="4939" w:name="_Toc193451909"/>
      <w:bookmarkStart w:id="4940" w:name="_Toc193463179"/>
      <w:bookmarkStart w:id="4941" w:name="_Toc201295466"/>
      <w:bookmarkStart w:id="4942" w:name="MCCQCTEMPBM_00000188"/>
      <w:r w:rsidRPr="00EE6E73">
        <w:t>–</w:t>
      </w:r>
      <w:r w:rsidRPr="00EE6E73">
        <w:tab/>
      </w:r>
      <w:proofErr w:type="spellStart"/>
      <w:r w:rsidRPr="00EE6E73">
        <w:rPr>
          <w:i/>
        </w:rPr>
        <w:t>BetaOffsetsCrossPri</w:t>
      </w:r>
      <w:bookmarkEnd w:id="4938"/>
      <w:bookmarkEnd w:id="4939"/>
      <w:bookmarkEnd w:id="4940"/>
      <w:bookmarkEnd w:id="4941"/>
      <w:proofErr w:type="spellEnd"/>
    </w:p>
    <w:bookmarkEnd w:id="4942"/>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4943" w:name="_Toc60777171"/>
      <w:bookmarkStart w:id="4944" w:name="_Toc193446105"/>
      <w:bookmarkStart w:id="4945" w:name="_Toc193451910"/>
      <w:bookmarkStart w:id="4946" w:name="_Toc193463180"/>
      <w:bookmarkStart w:id="4947" w:name="_Toc201295467"/>
      <w:bookmarkStart w:id="4948" w:name="MCCQCTEMPBM_00000189"/>
      <w:r w:rsidRPr="00EE6E73">
        <w:rPr>
          <w:rFonts w:eastAsia="SimSun"/>
        </w:rPr>
        <w:t>–</w:t>
      </w:r>
      <w:r w:rsidRPr="00EE6E73">
        <w:rPr>
          <w:rFonts w:eastAsia="SimSun"/>
        </w:rPr>
        <w:tab/>
      </w:r>
      <w:r w:rsidRPr="00EE6E73">
        <w:rPr>
          <w:rFonts w:eastAsia="SimSun"/>
          <w:i/>
        </w:rPr>
        <w:t>BH-LogicalChannelIdentity</w:t>
      </w:r>
      <w:bookmarkEnd w:id="4943"/>
      <w:bookmarkEnd w:id="4944"/>
      <w:bookmarkEnd w:id="4945"/>
      <w:bookmarkEnd w:id="4946"/>
      <w:bookmarkEnd w:id="4947"/>
    </w:p>
    <w:bookmarkEnd w:id="494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w:t>
            </w:r>
            <w:proofErr w:type="spellEnd"/>
            <w:r w:rsidRPr="00EE6E73">
              <w:rPr>
                <w:b/>
                <w:i/>
                <w:szCs w:val="22"/>
                <w:lang w:eastAsia="sv-SE"/>
              </w:rPr>
              <w:t>-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4949" w:name="_Toc60777172"/>
      <w:bookmarkStart w:id="4950" w:name="_Toc193446106"/>
      <w:bookmarkStart w:id="4951" w:name="_Toc193451911"/>
      <w:bookmarkStart w:id="4952" w:name="_Toc193463181"/>
      <w:bookmarkStart w:id="4953" w:name="_Toc201295468"/>
      <w:bookmarkStart w:id="4954" w:name="MCCQCTEMPBM_00000190"/>
      <w:r w:rsidRPr="00EE6E73">
        <w:rPr>
          <w:rFonts w:eastAsia="SimSun"/>
        </w:rPr>
        <w:t>–</w:t>
      </w:r>
      <w:r w:rsidRPr="00EE6E73">
        <w:rPr>
          <w:rFonts w:eastAsia="SimSun"/>
        </w:rPr>
        <w:tab/>
      </w:r>
      <w:r w:rsidRPr="00EE6E73">
        <w:rPr>
          <w:rFonts w:eastAsia="SimSun"/>
          <w:i/>
        </w:rPr>
        <w:t>BH-LogicalChannelIdentity-Ext</w:t>
      </w:r>
      <w:bookmarkEnd w:id="4949"/>
      <w:bookmarkEnd w:id="4950"/>
      <w:bookmarkEnd w:id="4951"/>
      <w:bookmarkEnd w:id="4952"/>
      <w:bookmarkEnd w:id="4953"/>
    </w:p>
    <w:bookmarkEnd w:id="495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4955" w:name="_Toc60777173"/>
      <w:bookmarkStart w:id="4956" w:name="_Toc193446107"/>
      <w:bookmarkStart w:id="4957" w:name="_Toc193451912"/>
      <w:bookmarkStart w:id="4958" w:name="_Toc193463182"/>
      <w:bookmarkStart w:id="4959" w:name="_Toc201295469"/>
      <w:bookmarkStart w:id="4960"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4955"/>
      <w:bookmarkEnd w:id="4956"/>
      <w:bookmarkEnd w:id="4957"/>
      <w:bookmarkEnd w:id="4958"/>
      <w:bookmarkEnd w:id="4959"/>
      <w:proofErr w:type="spellEnd"/>
    </w:p>
    <w:bookmarkEnd w:id="496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4961" w:name="_Toc60777174"/>
      <w:bookmarkStart w:id="4962" w:name="_Toc193446108"/>
      <w:bookmarkStart w:id="4963" w:name="_Toc193451913"/>
      <w:bookmarkStart w:id="4964" w:name="_Toc193463183"/>
      <w:bookmarkStart w:id="4965" w:name="_Toc201295470"/>
      <w:bookmarkStart w:id="4966" w:name="MCCQCTEMPBM_00000192"/>
      <w:r w:rsidRPr="00EE6E73">
        <w:rPr>
          <w:rFonts w:eastAsia="SimSun"/>
        </w:rPr>
        <w:t>–</w:t>
      </w:r>
      <w:r w:rsidRPr="00EE6E73">
        <w:rPr>
          <w:rFonts w:eastAsia="SimSun"/>
        </w:rPr>
        <w:tab/>
      </w:r>
      <w:r w:rsidRPr="00EE6E73">
        <w:rPr>
          <w:rFonts w:eastAsia="SimSun"/>
          <w:i/>
          <w:iCs/>
        </w:rPr>
        <w:t>BH-RLC-ChannelID</w:t>
      </w:r>
      <w:bookmarkEnd w:id="4961"/>
      <w:bookmarkEnd w:id="4962"/>
      <w:bookmarkEnd w:id="4963"/>
      <w:bookmarkEnd w:id="4964"/>
      <w:bookmarkEnd w:id="4965"/>
    </w:p>
    <w:bookmarkEnd w:id="496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967" w:name="_Toc60777175"/>
      <w:bookmarkStart w:id="4968" w:name="_Toc193446109"/>
      <w:bookmarkStart w:id="4969" w:name="_Toc193451914"/>
      <w:bookmarkStart w:id="4970" w:name="_Toc193463184"/>
      <w:bookmarkStart w:id="4971" w:name="_Toc201295471"/>
      <w:bookmarkStart w:id="4972" w:name="MCCQCTEMPBM_00000193"/>
      <w:r w:rsidRPr="00EE6E73">
        <w:t>–</w:t>
      </w:r>
      <w:r w:rsidRPr="00EE6E73">
        <w:tab/>
      </w:r>
      <w:r w:rsidRPr="00EE6E73">
        <w:rPr>
          <w:i/>
        </w:rPr>
        <w:t>BSR-Config</w:t>
      </w:r>
      <w:bookmarkEnd w:id="4967"/>
      <w:bookmarkEnd w:id="4968"/>
      <w:bookmarkEnd w:id="4969"/>
      <w:bookmarkEnd w:id="4970"/>
      <w:bookmarkEnd w:id="4971"/>
    </w:p>
    <w:bookmarkEnd w:id="497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973" w:name="_Toc60777176"/>
      <w:bookmarkStart w:id="4974" w:name="_Toc193446110"/>
      <w:bookmarkStart w:id="4975" w:name="_Toc193451915"/>
      <w:bookmarkStart w:id="4976" w:name="_Toc193463185"/>
      <w:bookmarkStart w:id="4977" w:name="_Toc201295472"/>
      <w:bookmarkStart w:id="4978" w:name="MCCQCTEMPBM_00000194"/>
      <w:r w:rsidRPr="00EE6E73">
        <w:t>–</w:t>
      </w:r>
      <w:r w:rsidRPr="00EE6E73">
        <w:tab/>
      </w:r>
      <w:r w:rsidRPr="00EE6E73">
        <w:rPr>
          <w:i/>
        </w:rPr>
        <w:t>BWP</w:t>
      </w:r>
      <w:bookmarkEnd w:id="4973"/>
      <w:bookmarkEnd w:id="4974"/>
      <w:bookmarkEnd w:id="4975"/>
      <w:bookmarkEnd w:id="4976"/>
      <w:bookmarkEnd w:id="4977"/>
    </w:p>
    <w:bookmarkEnd w:id="497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29.25pt;height:22.5pt;mso-width-percent:0;mso-height-percent:0;mso-width-percent:0;mso-height-percent:0" o:ole="">
                  <v:imagedata r:id="rId153" o:title=""/>
                </v:shape>
                <o:OLEObject Type="Embed" ProgID="Equation.3" ShapeID="_x0000_i1091" DrawAspect="Content" ObjectID="_1818509379" r:id="rId15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바탕"/>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979" w:name="_Toc60777177"/>
      <w:bookmarkStart w:id="4980" w:name="_Toc193446111"/>
      <w:bookmarkStart w:id="4981" w:name="_Toc193451916"/>
      <w:bookmarkStart w:id="4982" w:name="_Toc193463186"/>
      <w:bookmarkStart w:id="4983" w:name="_Toc201295473"/>
      <w:bookmarkStart w:id="4984" w:name="MCCQCTEMPBM_00000195"/>
      <w:r w:rsidRPr="00EE6E73">
        <w:t>–</w:t>
      </w:r>
      <w:r w:rsidRPr="00EE6E73">
        <w:tab/>
      </w:r>
      <w:r w:rsidRPr="00EE6E73">
        <w:rPr>
          <w:i/>
        </w:rPr>
        <w:t>BWP-Downlink</w:t>
      </w:r>
      <w:bookmarkEnd w:id="4979"/>
      <w:bookmarkEnd w:id="4980"/>
      <w:bookmarkEnd w:id="4981"/>
      <w:bookmarkEnd w:id="4982"/>
      <w:bookmarkEnd w:id="4983"/>
    </w:p>
    <w:bookmarkEnd w:id="498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Dedicated                       BWP-DownlinkDedicated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985" w:name="_Toc60777178"/>
      <w:bookmarkStart w:id="4986" w:name="_Toc193446112"/>
      <w:bookmarkStart w:id="4987" w:name="_Toc193451917"/>
      <w:bookmarkStart w:id="4988" w:name="_Toc193463187"/>
      <w:bookmarkStart w:id="4989" w:name="_Toc201295474"/>
      <w:bookmarkStart w:id="4990" w:name="MCCQCTEMPBM_00000196"/>
      <w:r w:rsidRPr="00EE6E73">
        <w:t>–</w:t>
      </w:r>
      <w:r w:rsidRPr="00EE6E73">
        <w:tab/>
      </w:r>
      <w:r w:rsidRPr="00EE6E73">
        <w:rPr>
          <w:i/>
        </w:rPr>
        <w:t>BWP-</w:t>
      </w:r>
      <w:proofErr w:type="spellStart"/>
      <w:r w:rsidRPr="00EE6E73">
        <w:rPr>
          <w:i/>
        </w:rPr>
        <w:t>DownlinkCommon</w:t>
      </w:r>
      <w:bookmarkEnd w:id="4985"/>
      <w:bookmarkEnd w:id="4986"/>
      <w:bookmarkEnd w:id="4987"/>
      <w:bookmarkEnd w:id="4988"/>
      <w:bookmarkEnd w:id="4989"/>
      <w:proofErr w:type="spellEnd"/>
    </w:p>
    <w:bookmarkEnd w:id="4990"/>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SetupReleas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SetupReleas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991" w:name="_Toc60777179"/>
      <w:bookmarkStart w:id="4992" w:name="_Toc193446113"/>
      <w:bookmarkStart w:id="4993" w:name="_Toc193451918"/>
      <w:bookmarkStart w:id="4994" w:name="_Toc193463188"/>
      <w:bookmarkStart w:id="4995" w:name="_Toc201295475"/>
      <w:bookmarkStart w:id="4996" w:name="MCCQCTEMPBM_00000197"/>
      <w:r w:rsidRPr="00EE6E73">
        <w:t>–</w:t>
      </w:r>
      <w:r w:rsidRPr="00EE6E73">
        <w:tab/>
      </w:r>
      <w:r w:rsidRPr="00EE6E73">
        <w:rPr>
          <w:i/>
        </w:rPr>
        <w:t>BWP-DownlinkDedicated</w:t>
      </w:r>
      <w:bookmarkEnd w:id="4991"/>
      <w:bookmarkEnd w:id="4992"/>
      <w:bookmarkEnd w:id="4993"/>
      <w:bookmarkEnd w:id="4994"/>
      <w:bookmarkEnd w:id="4995"/>
    </w:p>
    <w:bookmarkEnd w:id="499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SetupReleas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499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9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lastRenderedPageBreak/>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998" w:name="_Toc60777180"/>
      <w:bookmarkStart w:id="4999" w:name="_Toc193446114"/>
      <w:bookmarkStart w:id="5000" w:name="_Toc193451919"/>
      <w:bookmarkStart w:id="5001" w:name="_Toc193463189"/>
      <w:bookmarkStart w:id="5002" w:name="_Toc201295476"/>
      <w:bookmarkStart w:id="5003" w:name="MCCQCTEMPBM_00000198"/>
      <w:r w:rsidRPr="00EE6E73">
        <w:t>–</w:t>
      </w:r>
      <w:r w:rsidRPr="00EE6E73">
        <w:tab/>
      </w:r>
      <w:r w:rsidRPr="00EE6E73">
        <w:rPr>
          <w:i/>
        </w:rPr>
        <w:t>BWP-Id</w:t>
      </w:r>
      <w:bookmarkEnd w:id="4998"/>
      <w:bookmarkEnd w:id="4999"/>
      <w:bookmarkEnd w:id="5000"/>
      <w:bookmarkEnd w:id="5001"/>
      <w:bookmarkEnd w:id="5002"/>
    </w:p>
    <w:bookmarkEnd w:id="500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5004" w:name="_Toc60777181"/>
      <w:bookmarkStart w:id="5005" w:name="_Toc193446115"/>
      <w:bookmarkStart w:id="5006" w:name="_Toc193451920"/>
      <w:bookmarkStart w:id="5007" w:name="_Toc193463190"/>
      <w:bookmarkStart w:id="5008" w:name="_Toc201295477"/>
      <w:bookmarkStart w:id="5009" w:name="MCCQCTEMPBM_00000199"/>
      <w:r w:rsidRPr="00EE6E73">
        <w:t>–</w:t>
      </w:r>
      <w:r w:rsidRPr="00EE6E73">
        <w:tab/>
      </w:r>
      <w:r w:rsidRPr="00EE6E73">
        <w:rPr>
          <w:i/>
        </w:rPr>
        <w:t>BWP-Uplink</w:t>
      </w:r>
      <w:bookmarkEnd w:id="5004"/>
      <w:bookmarkEnd w:id="5005"/>
      <w:bookmarkEnd w:id="5006"/>
      <w:bookmarkEnd w:id="5007"/>
      <w:bookmarkEnd w:id="5008"/>
    </w:p>
    <w:bookmarkEnd w:id="500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5010" w:name="_Toc60777182"/>
      <w:bookmarkStart w:id="5011" w:name="_Toc193446116"/>
      <w:bookmarkStart w:id="5012" w:name="_Toc193451921"/>
      <w:bookmarkStart w:id="5013" w:name="_Toc193463191"/>
      <w:bookmarkStart w:id="5014" w:name="_Toc201295478"/>
      <w:bookmarkStart w:id="5015" w:name="MCCQCTEMPBM_00000200"/>
      <w:r w:rsidRPr="00EE6E73">
        <w:t>–</w:t>
      </w:r>
      <w:r w:rsidRPr="00EE6E73">
        <w:tab/>
      </w:r>
      <w:r w:rsidRPr="00EE6E73">
        <w:rPr>
          <w:i/>
        </w:rPr>
        <w:t>BWP-</w:t>
      </w:r>
      <w:proofErr w:type="spellStart"/>
      <w:r w:rsidRPr="00EE6E73">
        <w:rPr>
          <w:i/>
        </w:rPr>
        <w:t>UplinkCommon</w:t>
      </w:r>
      <w:bookmarkEnd w:id="5010"/>
      <w:bookmarkEnd w:id="5011"/>
      <w:bookmarkEnd w:id="5012"/>
      <w:bookmarkEnd w:id="5013"/>
      <w:bookmarkEnd w:id="5014"/>
      <w:proofErr w:type="spellEnd"/>
    </w:p>
    <w:bookmarkEnd w:id="5015"/>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SetupReleas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SetupReleas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5016" w:name="OLE_LINK5"/>
            <w:proofErr w:type="spellStart"/>
            <w:r w:rsidRPr="00EE6E73">
              <w:rPr>
                <w:i/>
              </w:rPr>
              <w:t>ra-PrioritizationForSlicing</w:t>
            </w:r>
            <w:bookmarkEnd w:id="5016"/>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5017" w:name="_Toc60777183"/>
      <w:bookmarkStart w:id="5018" w:name="_Toc193446117"/>
      <w:bookmarkStart w:id="5019" w:name="_Toc193451922"/>
      <w:bookmarkStart w:id="5020" w:name="_Toc193463192"/>
      <w:bookmarkStart w:id="5021" w:name="_Toc201295479"/>
      <w:bookmarkStart w:id="5022" w:name="MCCQCTEMPBM_00000201"/>
      <w:r w:rsidRPr="00EE6E73">
        <w:t>–</w:t>
      </w:r>
      <w:r w:rsidRPr="00EE6E73">
        <w:tab/>
      </w:r>
      <w:r w:rsidRPr="00EE6E73">
        <w:rPr>
          <w:i/>
        </w:rPr>
        <w:t>BWP-</w:t>
      </w:r>
      <w:proofErr w:type="spellStart"/>
      <w:r w:rsidRPr="00EE6E73">
        <w:rPr>
          <w:i/>
        </w:rPr>
        <w:t>UplinkDedicated</w:t>
      </w:r>
      <w:bookmarkEnd w:id="5017"/>
      <w:bookmarkEnd w:id="5018"/>
      <w:bookmarkEnd w:id="5019"/>
      <w:bookmarkEnd w:id="5020"/>
      <w:bookmarkEnd w:id="5021"/>
      <w:proofErr w:type="spellEnd"/>
    </w:p>
    <w:bookmarkEnd w:id="5022"/>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SetupReleas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SetupReleas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5023" w:name="_Toc193446118"/>
      <w:bookmarkStart w:id="5024" w:name="_Toc193451923"/>
      <w:bookmarkStart w:id="5025" w:name="_Toc193463193"/>
      <w:bookmarkStart w:id="5026" w:name="_Toc201295480"/>
      <w:bookmarkStart w:id="5027" w:name="MCCQCTEMPBM_00000202"/>
      <w:r w:rsidRPr="00EE6E73">
        <w:rPr>
          <w:i/>
        </w:rPr>
        <w:lastRenderedPageBreak/>
        <w:t>–</w:t>
      </w:r>
      <w:r w:rsidRPr="00EE6E73">
        <w:rPr>
          <w:i/>
        </w:rPr>
        <w:tab/>
      </w:r>
      <w:proofErr w:type="spellStart"/>
      <w:r w:rsidRPr="00EE6E73">
        <w:rPr>
          <w:i/>
          <w:iCs/>
        </w:rPr>
        <w:t>CandidateBeamRS</w:t>
      </w:r>
      <w:bookmarkEnd w:id="5023"/>
      <w:bookmarkEnd w:id="5024"/>
      <w:bookmarkEnd w:id="5025"/>
      <w:bookmarkEnd w:id="5026"/>
      <w:proofErr w:type="spellEnd"/>
    </w:p>
    <w:bookmarkEnd w:id="5027"/>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5028" w:name="_Toc193446119"/>
      <w:bookmarkStart w:id="5029" w:name="_Toc193451924"/>
      <w:bookmarkStart w:id="5030" w:name="_Toc193463194"/>
      <w:bookmarkStart w:id="5031" w:name="_Toc201295481"/>
      <w:bookmarkStart w:id="5032" w:name="MCCQCTEMPBM_00000203"/>
      <w:r w:rsidRPr="00EE6E73">
        <w:t>–</w:t>
      </w:r>
      <w:r w:rsidRPr="00EE6E73">
        <w:tab/>
      </w:r>
      <w:proofErr w:type="spellStart"/>
      <w:r w:rsidRPr="00EE6E73">
        <w:rPr>
          <w:i/>
        </w:rPr>
        <w:t>CandidateTCI</w:t>
      </w:r>
      <w:proofErr w:type="spellEnd"/>
      <w:r w:rsidRPr="00EE6E73">
        <w:rPr>
          <w:i/>
        </w:rPr>
        <w:t>-State</w:t>
      </w:r>
      <w:bookmarkEnd w:id="5028"/>
      <w:bookmarkEnd w:id="5029"/>
      <w:bookmarkEnd w:id="5030"/>
      <w:bookmarkEnd w:id="5031"/>
    </w:p>
    <w:bookmarkEnd w:id="5032"/>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w:t>
      </w:r>
      <w:proofErr w:type="spellStart"/>
      <w:r w:rsidRPr="00EE6E73">
        <w:t>SSB-Index</w:t>
      </w:r>
      <w:proofErr w:type="spellEnd"/>
      <w:r w:rsidRPr="00EE6E73">
        <w:t>,</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5033" w:name="_Toc193446120"/>
      <w:bookmarkStart w:id="5034" w:name="_Toc193451925"/>
      <w:bookmarkStart w:id="5035" w:name="_Toc193463195"/>
      <w:bookmarkStart w:id="5036" w:name="_Toc201295482"/>
      <w:bookmarkStart w:id="5037" w:name="MCCQCTEMPBM_00000204"/>
      <w:r w:rsidRPr="00EE6E73">
        <w:t>–</w:t>
      </w:r>
      <w:r w:rsidRPr="00EE6E73">
        <w:tab/>
      </w:r>
      <w:proofErr w:type="spellStart"/>
      <w:r w:rsidRPr="00EE6E73">
        <w:rPr>
          <w:i/>
        </w:rPr>
        <w:t>CandidateTCI</w:t>
      </w:r>
      <w:proofErr w:type="spellEnd"/>
      <w:r w:rsidRPr="00EE6E73">
        <w:rPr>
          <w:i/>
        </w:rPr>
        <w:t>-UL-State</w:t>
      </w:r>
      <w:bookmarkEnd w:id="5033"/>
      <w:bookmarkEnd w:id="5034"/>
      <w:bookmarkEnd w:id="5035"/>
      <w:bookmarkEnd w:id="5036"/>
    </w:p>
    <w:bookmarkEnd w:id="5037"/>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w:t>
      </w:r>
      <w:proofErr w:type="spellStart"/>
      <w:r w:rsidRPr="00EE6E73">
        <w:t>SSB-Index</w:t>
      </w:r>
      <w:proofErr w:type="spellEnd"/>
      <w:r w:rsidRPr="00EE6E73">
        <w:t>,</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5038" w:name="_Toc60777184"/>
      <w:bookmarkStart w:id="5039" w:name="_Toc193446121"/>
      <w:bookmarkStart w:id="5040" w:name="_Toc193451926"/>
      <w:bookmarkStart w:id="5041" w:name="_Toc193463196"/>
      <w:bookmarkStart w:id="5042" w:name="_Toc201295483"/>
      <w:bookmarkStart w:id="504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5038"/>
      <w:bookmarkEnd w:id="5039"/>
      <w:bookmarkEnd w:id="5040"/>
      <w:bookmarkEnd w:id="5041"/>
      <w:bookmarkEnd w:id="5042"/>
    </w:p>
    <w:bookmarkEnd w:id="504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5044" w:name="_Toc60777185"/>
      <w:bookmarkStart w:id="5045" w:name="_Toc193446122"/>
      <w:bookmarkStart w:id="5046" w:name="_Toc193451927"/>
      <w:bookmarkStart w:id="5047" w:name="_Toc193463197"/>
      <w:bookmarkStart w:id="5048" w:name="_Toc201295484"/>
      <w:bookmarkStart w:id="5049" w:name="MCCQCTEMPBM_00000206"/>
      <w:r w:rsidRPr="00EE6E73">
        <w:rPr>
          <w:i/>
          <w:iCs/>
        </w:rPr>
        <w:lastRenderedPageBreak/>
        <w:t>–</w:t>
      </w:r>
      <w:r w:rsidRPr="00EE6E73">
        <w:rPr>
          <w:i/>
          <w:iCs/>
        </w:rPr>
        <w:tab/>
      </w:r>
      <w:r w:rsidRPr="00EE6E73">
        <w:rPr>
          <w:i/>
          <w:iCs/>
          <w:noProof/>
        </w:rPr>
        <w:t>CellAccessRelatedInfo-EUTRA-5GC</w:t>
      </w:r>
      <w:bookmarkEnd w:id="5044"/>
      <w:bookmarkEnd w:id="5045"/>
      <w:bookmarkEnd w:id="5046"/>
      <w:bookmarkEnd w:id="5047"/>
      <w:bookmarkEnd w:id="5048"/>
    </w:p>
    <w:bookmarkEnd w:id="504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5050" w:name="_Toc60777186"/>
      <w:bookmarkStart w:id="5051" w:name="_Toc193446123"/>
      <w:bookmarkStart w:id="5052" w:name="_Toc193451928"/>
      <w:bookmarkStart w:id="5053" w:name="_Toc193463198"/>
      <w:bookmarkStart w:id="5054" w:name="_Toc201295485"/>
      <w:bookmarkStart w:id="5055" w:name="MCCQCTEMPBM_00000207"/>
      <w:r w:rsidRPr="00EE6E73">
        <w:rPr>
          <w:i/>
          <w:iCs/>
        </w:rPr>
        <w:t>–</w:t>
      </w:r>
      <w:r w:rsidRPr="00EE6E73">
        <w:rPr>
          <w:i/>
          <w:iCs/>
        </w:rPr>
        <w:tab/>
      </w:r>
      <w:r w:rsidRPr="00EE6E73">
        <w:rPr>
          <w:i/>
          <w:iCs/>
          <w:noProof/>
        </w:rPr>
        <w:t>CellAccessRelatedInfo-EUTRA-EPC</w:t>
      </w:r>
      <w:bookmarkEnd w:id="5050"/>
      <w:bookmarkEnd w:id="5051"/>
      <w:bookmarkEnd w:id="5052"/>
      <w:bookmarkEnd w:id="5053"/>
      <w:bookmarkEnd w:id="5054"/>
    </w:p>
    <w:bookmarkEnd w:id="505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5056" w:name="_Toc193446124"/>
      <w:bookmarkStart w:id="5057" w:name="_Toc193451929"/>
      <w:bookmarkStart w:id="5058" w:name="_Toc193463199"/>
      <w:bookmarkStart w:id="5059" w:name="_Toc201295486"/>
      <w:bookmarkStart w:id="5060" w:name="MCCQCTEMPBM_00000208"/>
      <w:r w:rsidRPr="00EE6E73">
        <w:t>–</w:t>
      </w:r>
      <w:r w:rsidRPr="00EE6E73">
        <w:tab/>
      </w:r>
      <w:r w:rsidRPr="00EE6E73">
        <w:rPr>
          <w:i/>
        </w:rPr>
        <w:t>CellDTX</w:t>
      </w:r>
      <w:r w:rsidR="008A3633" w:rsidRPr="00EE6E73">
        <w:rPr>
          <w:i/>
        </w:rPr>
        <w:t>-</w:t>
      </w:r>
      <w:r w:rsidRPr="00EE6E73">
        <w:rPr>
          <w:i/>
        </w:rPr>
        <w:t>DRX-Config</w:t>
      </w:r>
      <w:bookmarkEnd w:id="5056"/>
      <w:bookmarkEnd w:id="5057"/>
      <w:bookmarkEnd w:id="5058"/>
      <w:bookmarkEnd w:id="5059"/>
    </w:p>
    <w:bookmarkEnd w:id="506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drx,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r w:rsidR="008A22DF" w:rsidRPr="00EE6E73">
              <w:rPr>
                <w:i/>
                <w:lang w:eastAsia="sv-SE"/>
              </w:rPr>
              <w:t>cellDTX</w:t>
            </w:r>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w:t>
            </w:r>
            <w:proofErr w:type="spellStart"/>
            <w:r w:rsidRPr="00EE6E73">
              <w:rPr>
                <w:i/>
                <w:szCs w:val="22"/>
                <w:lang w:eastAsia="sv-SE"/>
              </w:rPr>
              <w:t>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5061" w:name="_Toc60777187"/>
      <w:bookmarkStart w:id="5062" w:name="_Toc193446125"/>
      <w:bookmarkStart w:id="5063" w:name="_Toc193451930"/>
      <w:bookmarkStart w:id="5064" w:name="_Toc193463200"/>
      <w:bookmarkStart w:id="5065" w:name="_Toc201295487"/>
      <w:bookmarkStart w:id="5066" w:name="MCCQCTEMPBM_00000209"/>
      <w:r w:rsidRPr="00EE6E73">
        <w:t>–</w:t>
      </w:r>
      <w:r w:rsidRPr="00EE6E73">
        <w:tab/>
      </w:r>
      <w:r w:rsidRPr="00EE6E73">
        <w:rPr>
          <w:i/>
        </w:rPr>
        <w:t>CellGroupConfig</w:t>
      </w:r>
      <w:bookmarkEnd w:id="5061"/>
      <w:bookmarkEnd w:id="5062"/>
      <w:bookmarkEnd w:id="5063"/>
      <w:bookmarkEnd w:id="5064"/>
      <w:bookmarkEnd w:id="5065"/>
    </w:p>
    <w:bookmarkEnd w:id="506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w:t>
      </w:r>
      <w:proofErr w:type="spellStart"/>
      <w:r w:rsidRPr="00EE6E73">
        <w:t>MAC-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SetupReleas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ServingCellConfigCommon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ServingCellConfig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5067" w:author="ER_Rapp Post130_HL" w:date="2025-06-09T14:16:00Z"/>
        </w:rPr>
      </w:pPr>
      <w:r w:rsidRPr="00D839FF">
        <w:t xml:space="preserve">    ]]</w:t>
      </w:r>
      <w:ins w:id="5068" w:author="ER_Rapp Post130_HL" w:date="2025-06-09T14:16:00Z">
        <w:r>
          <w:t>,</w:t>
        </w:r>
      </w:ins>
    </w:p>
    <w:p w14:paraId="6E78FAFB" w14:textId="77777777" w:rsidR="00EB61BA" w:rsidRDefault="00EB61BA" w:rsidP="00EB61BA">
      <w:pPr>
        <w:pStyle w:val="PL"/>
        <w:rPr>
          <w:ins w:id="5069" w:author="ER_Rapp Post130_HL" w:date="2025-06-09T14:16:00Z"/>
        </w:rPr>
      </w:pPr>
      <w:ins w:id="5070" w:author="ER_Rapp Post130_HL" w:date="2025-06-09T14:16:00Z">
        <w:r>
          <w:t xml:space="preserve">    [[</w:t>
        </w:r>
      </w:ins>
    </w:p>
    <w:p w14:paraId="10641CDB" w14:textId="28E5F962" w:rsidR="00EB61BA" w:rsidRDefault="00431A6B" w:rsidP="00BE237B">
      <w:pPr>
        <w:pStyle w:val="PL"/>
        <w:rPr>
          <w:ins w:id="5071" w:author="ER_Rapp Post131_EAY" w:date="2025-09-03T00:25:00Z"/>
          <w:color w:val="808080"/>
        </w:rPr>
      </w:pPr>
      <w:ins w:id="5072" w:author="ER_Rapp Post131_EAY" w:date="2025-09-02T11:11:00Z">
        <w:r>
          <w:t xml:space="preserve">    od-ssb-r19                      </w:t>
        </w:r>
        <w:proofErr w:type="spellStart"/>
        <w:r>
          <w:t>OD-SSB-r19</w:t>
        </w:r>
        <w:proofErr w:type="spellEnd"/>
        <w:r w:rsidRPr="00923CA0">
          <w:rPr>
            <w:color w:val="993366"/>
          </w:rPr>
          <w:t xml:space="preserve"> </w:t>
        </w:r>
        <w:r>
          <w:rPr>
            <w:color w:val="993366"/>
          </w:rPr>
          <w:t xml:space="preserve">                          </w:t>
        </w:r>
      </w:ins>
      <w:ins w:id="5073" w:author="ER_Rapp Post131_EAY" w:date="2025-09-03T00:31:00Z">
        <w:r w:rsidR="006F2DB0">
          <w:rPr>
            <w:color w:val="993366"/>
          </w:rPr>
          <w:t xml:space="preserve">   </w:t>
        </w:r>
      </w:ins>
      <w:ins w:id="5074" w:author="ER_Rapp Post131_EAY" w:date="2025-09-02T11:11:00Z">
        <w:r>
          <w:rPr>
            <w:color w:val="993366"/>
          </w:rPr>
          <w:t xml:space="preserve">                        </w:t>
        </w:r>
        <w:r w:rsidRPr="00EE6E73">
          <w:rPr>
            <w:color w:val="993366"/>
          </w:rPr>
          <w:t>OPTIONAL</w:t>
        </w:r>
      </w:ins>
      <w:ins w:id="5075" w:author="ER_Rapp Post131_EAY" w:date="2025-09-03T00:25:00Z">
        <w:r w:rsidR="0063592A">
          <w:rPr>
            <w:color w:val="993366"/>
          </w:rPr>
          <w:t>,</w:t>
        </w:r>
      </w:ins>
      <w:ins w:id="5076"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5077" w:author="ER_Rapp Post130_HL" w:date="2025-06-09T14:16:00Z"/>
          <w:color w:val="808080"/>
        </w:rPr>
      </w:pPr>
      <w:ins w:id="5078" w:author="ER_Rapp Post131_EAY" w:date="2025-09-03T00:25:00Z">
        <w:r>
          <w:rPr>
            <w:color w:val="808080"/>
          </w:rPr>
          <w:t xml:space="preserve">    </w:t>
        </w:r>
        <w:r>
          <w:t xml:space="preserve">adap-SSB-Config-r19             </w:t>
        </w:r>
        <w:proofErr w:type="spellStart"/>
        <w:r>
          <w:t>Adap-SSB-Config-r19</w:t>
        </w:r>
        <w:proofErr w:type="spellEnd"/>
        <w:r>
          <w:t xml:space="preserve">                     </w:t>
        </w:r>
      </w:ins>
      <w:ins w:id="5079" w:author="ER_Rapp Post131_EAY" w:date="2025-09-03T00:31:00Z">
        <w:r w:rsidR="006F2DB0">
          <w:t xml:space="preserve">                  </w:t>
        </w:r>
      </w:ins>
      <w:ins w:id="5080" w:author="ER_Rapp Post131_EAY" w:date="2025-09-03T00:25:00Z">
        <w:r>
          <w:t xml:space="preserve">      OPTIONAL    -- </w:t>
        </w:r>
        <w:commentRangeStart w:id="5081"/>
        <w:commentRangeStart w:id="5082"/>
        <w:r>
          <w:t>Need N</w:t>
        </w:r>
      </w:ins>
      <w:commentRangeEnd w:id="5081"/>
      <w:r w:rsidR="00A74AA4">
        <w:rPr>
          <w:rStyle w:val="ad"/>
          <w:rFonts w:ascii="Times New Roman" w:hAnsi="Times New Roman"/>
          <w:lang w:eastAsia="zh-CN"/>
        </w:rPr>
        <w:commentReference w:id="5081"/>
      </w:r>
      <w:commentRangeEnd w:id="5082"/>
      <w:r w:rsidR="00620663">
        <w:rPr>
          <w:rStyle w:val="ad"/>
          <w:rFonts w:ascii="Times New Roman" w:hAnsi="Times New Roman"/>
          <w:lang w:eastAsia="zh-CN"/>
        </w:rPr>
        <w:commentReference w:id="5082"/>
      </w:r>
    </w:p>
    <w:p w14:paraId="6BB3C556" w14:textId="77777777" w:rsidR="00EB61BA" w:rsidRPr="00D839FF" w:rsidRDefault="00EB61BA" w:rsidP="00EB61BA">
      <w:pPr>
        <w:pStyle w:val="PL"/>
        <w:rPr>
          <w:ins w:id="5083" w:author="ER_Rapp Post130_HL" w:date="2025-06-09T14:16:00Z"/>
        </w:rPr>
      </w:pPr>
      <w:ins w:id="5084"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5085" w:author="ER_Rapp Post 132­_HL" w:date="2025-08-28T14:49:00Z"/>
          <w:del w:id="5086" w:author="ER_Rapp Post131_EAY" w:date="2025-09-03T00:29:00Z"/>
        </w:rPr>
      </w:pPr>
    </w:p>
    <w:p w14:paraId="427D18CA" w14:textId="2687CA85" w:rsidR="00C306C1" w:rsidDel="00017AE2" w:rsidRDefault="00C306C1" w:rsidP="00EE6E73">
      <w:pPr>
        <w:pStyle w:val="PL"/>
        <w:rPr>
          <w:ins w:id="5087" w:author="ER_Rapp Post 132­_HL" w:date="2025-08-28T14:49:00Z"/>
          <w:del w:id="5088" w:author="ER_Rapp Post131_EAY" w:date="2025-09-03T00:29:00Z"/>
        </w:rPr>
      </w:pPr>
    </w:p>
    <w:p w14:paraId="3DA095E3" w14:textId="77777777" w:rsidR="00927468" w:rsidRDefault="00927468" w:rsidP="00EE6E73">
      <w:pPr>
        <w:pStyle w:val="PL"/>
        <w:rPr>
          <w:ins w:id="5089"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509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5091" w:author="ER_Rapp Post131_EAY" w:date="2025-09-03T00:28:00Z"/>
        </w:rPr>
      </w:pPr>
    </w:p>
    <w:p w14:paraId="635C71D1" w14:textId="77777777" w:rsidR="00A02E20" w:rsidRDefault="00A02E20" w:rsidP="00A02E20">
      <w:pPr>
        <w:pStyle w:val="PL"/>
        <w:rPr>
          <w:ins w:id="5092" w:author="ER_Rapp Post131_EAY" w:date="2025-09-03T00:28:00Z"/>
        </w:rPr>
      </w:pPr>
      <w:ins w:id="5093"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094" w:author="ER_Rapp Post131_EAY" w:date="2025-09-03T00:28:00Z"/>
        </w:rPr>
      </w:pPr>
      <w:ins w:id="5095"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ins>
    </w:p>
    <w:p w14:paraId="1C03B895" w14:textId="4012A400" w:rsidR="00A02E20" w:rsidRDefault="00A02E20" w:rsidP="00A02E20">
      <w:pPr>
        <w:pStyle w:val="PL"/>
        <w:rPr>
          <w:ins w:id="5096" w:author="ER_Rapp Post131_EAY" w:date="2025-09-03T00:28:00Z"/>
        </w:rPr>
      </w:pPr>
      <w:ins w:id="5097"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098"/>
        <w:proofErr w:type="spellStart"/>
        <w:r>
          <w:rPr>
            <w:color w:val="808080"/>
          </w:rPr>
          <w:t>OD</w:t>
        </w:r>
        <w:r w:rsidRPr="003267EF">
          <w:rPr>
            <w:color w:val="808080"/>
          </w:rPr>
          <w:t>ssb</w:t>
        </w:r>
        <w:r>
          <w:rPr>
            <w:color w:val="808080"/>
          </w:rPr>
          <w:t>AOssb</w:t>
        </w:r>
      </w:ins>
      <w:commentRangeEnd w:id="5098"/>
      <w:proofErr w:type="spellEnd"/>
      <w:r w:rsidR="00A74AA4">
        <w:rPr>
          <w:rStyle w:val="ad"/>
          <w:rFonts w:ascii="Times New Roman" w:hAnsi="Times New Roman"/>
          <w:lang w:eastAsia="zh-CN"/>
        </w:rPr>
        <w:commentReference w:id="5098"/>
      </w:r>
      <w:ins w:id="5099"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100" w:author="ER_Rapp Post131_EAY" w:date="2025-09-03T00:28:00Z"/>
        </w:rPr>
      </w:pPr>
      <w:ins w:id="5101" w:author="ER_Rapp Post131_EAY" w:date="2025-09-03T00:28:00Z">
        <w:r>
          <w:t xml:space="preserve">    od-ssb-absoluteFrequency-r19            ARFCN-</w:t>
        </w:r>
        <w:proofErr w:type="spellStart"/>
        <w:r>
          <w:t>ValueNR</w:t>
        </w:r>
        <w:proofErr w:type="spellEnd"/>
        <w:r>
          <w:t xml:space="preserve">                                                      </w:t>
        </w:r>
        <w:r w:rsidRPr="00FD7039">
          <w:rPr>
            <w:color w:val="993366"/>
          </w:rPr>
          <w:t>OPTIONAL</w:t>
        </w:r>
        <w:r>
          <w:t xml:space="preserve">, </w:t>
        </w:r>
        <w:r w:rsidRPr="00CB3E4C">
          <w:rPr>
            <w:color w:val="808080"/>
          </w:rPr>
          <w:t xml:space="preserve">-- </w:t>
        </w:r>
        <w:r w:rsidRPr="003267EF">
          <w:rPr>
            <w:color w:val="808080"/>
          </w:rPr>
          <w:t xml:space="preserve">Cond </w:t>
        </w:r>
        <w:commentRangeStart w:id="5102"/>
        <w:proofErr w:type="spellStart"/>
        <w:r>
          <w:rPr>
            <w:color w:val="808080"/>
          </w:rPr>
          <w:t>OD</w:t>
        </w:r>
        <w:r w:rsidRPr="003267EF">
          <w:rPr>
            <w:color w:val="808080"/>
          </w:rPr>
          <w:t>ssb</w:t>
        </w:r>
        <w:r>
          <w:rPr>
            <w:color w:val="808080"/>
          </w:rPr>
          <w:t>AOssb</w:t>
        </w:r>
      </w:ins>
      <w:commentRangeEnd w:id="5102"/>
      <w:proofErr w:type="spellEnd"/>
      <w:r w:rsidR="00A74AA4">
        <w:rPr>
          <w:rStyle w:val="ad"/>
          <w:rFonts w:ascii="Times New Roman" w:hAnsi="Times New Roman"/>
          <w:lang w:eastAsia="zh-CN"/>
        </w:rPr>
        <w:commentReference w:id="5102"/>
      </w:r>
      <w:ins w:id="5103" w:author="ER_Rapp Post131_EAY" w:date="2025-09-03T00:28:00Z">
        <w:r>
          <w:rPr>
            <w:color w:val="808080"/>
          </w:rPr>
          <w:t xml:space="preserve">   </w:t>
        </w:r>
        <w:r>
          <w:t xml:space="preserve">    </w:t>
        </w:r>
      </w:ins>
    </w:p>
    <w:p w14:paraId="3245F0FA" w14:textId="261FB8D0" w:rsidR="00A02E20" w:rsidRDefault="00A02E20" w:rsidP="00A02E20">
      <w:pPr>
        <w:pStyle w:val="PL"/>
        <w:rPr>
          <w:ins w:id="5104" w:author="ER_Rapp Post131_EAY" w:date="2025-09-03T00:28:00Z"/>
        </w:rPr>
      </w:pPr>
      <w:ins w:id="5105"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106"/>
        <w:proofErr w:type="spellStart"/>
        <w:r>
          <w:rPr>
            <w:color w:val="808080"/>
          </w:rPr>
          <w:t>OD</w:t>
        </w:r>
        <w:r w:rsidRPr="003267EF">
          <w:rPr>
            <w:color w:val="808080"/>
          </w:rPr>
          <w:t>ssbOnly</w:t>
        </w:r>
      </w:ins>
      <w:commentRangeEnd w:id="5106"/>
      <w:proofErr w:type="spellEnd"/>
      <w:r w:rsidR="00A74AA4">
        <w:rPr>
          <w:rStyle w:val="ad"/>
          <w:rFonts w:ascii="Times New Roman" w:hAnsi="Times New Roman"/>
          <w:lang w:eastAsia="zh-CN"/>
        </w:rPr>
        <w:commentReference w:id="5106"/>
      </w:r>
    </w:p>
    <w:p w14:paraId="403A8335" w14:textId="1D590547" w:rsidR="00A02E20" w:rsidRDefault="00A02E20" w:rsidP="00A02E20">
      <w:pPr>
        <w:pStyle w:val="PL"/>
        <w:rPr>
          <w:ins w:id="5107" w:author="ER_Rapp Post131_EAY" w:date="2025-09-03T00:28:00Z"/>
        </w:rPr>
      </w:pPr>
      <w:ins w:id="5108"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109"/>
        <w:proofErr w:type="spellStart"/>
        <w:r>
          <w:rPr>
            <w:color w:val="808080"/>
          </w:rPr>
          <w:t>OD</w:t>
        </w:r>
        <w:r w:rsidRPr="003267EF">
          <w:rPr>
            <w:color w:val="808080"/>
          </w:rPr>
          <w:t>ssbOnly</w:t>
        </w:r>
      </w:ins>
      <w:commentRangeEnd w:id="5109"/>
      <w:proofErr w:type="spellEnd"/>
      <w:r w:rsidR="00A74AA4">
        <w:rPr>
          <w:rStyle w:val="ad"/>
          <w:rFonts w:ascii="Times New Roman" w:hAnsi="Times New Roman"/>
          <w:lang w:eastAsia="zh-CN"/>
        </w:rPr>
        <w:commentReference w:id="5109"/>
      </w:r>
    </w:p>
    <w:p w14:paraId="1FC860AC" w14:textId="58DABE09" w:rsidR="00A02E20" w:rsidRDefault="00A02E20" w:rsidP="00A02E20">
      <w:pPr>
        <w:pStyle w:val="PL"/>
        <w:rPr>
          <w:ins w:id="5110" w:author="ER_Rapp Post131_EAY" w:date="2025-09-03T00:28:00Z"/>
        </w:rPr>
      </w:pPr>
      <w:ins w:id="5111"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112" w:author="ER_Rapp Post131_EAY" w:date="2025-09-03T00:28:00Z"/>
        </w:rPr>
      </w:pPr>
      <w:ins w:id="5113"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114" w:author="ER_Rapp Post131_EAY" w:date="2025-09-03T00:28:00Z"/>
        </w:rPr>
      </w:pPr>
      <w:ins w:id="5115" w:author="ER_Rapp Post131_EAY" w:date="2025-09-03T00:28:00Z">
        <w:r>
          <w:t>}</w:t>
        </w:r>
      </w:ins>
    </w:p>
    <w:p w14:paraId="38358A96" w14:textId="77777777" w:rsidR="00A02E20" w:rsidRDefault="00A02E20" w:rsidP="00EE6E73">
      <w:pPr>
        <w:pStyle w:val="PL"/>
        <w:rPr>
          <w:ins w:id="5116" w:author="ER_Rapp Post131_EAY" w:date="2025-09-03T00:28:00Z"/>
        </w:rPr>
      </w:pPr>
    </w:p>
    <w:p w14:paraId="532D0F3E" w14:textId="248D530C" w:rsidR="00D57AEA" w:rsidRDefault="00D57AEA" w:rsidP="00D57AEA">
      <w:pPr>
        <w:pStyle w:val="PL"/>
        <w:rPr>
          <w:ins w:id="5117" w:author="ER_Rapp Post131_EAY" w:date="2025-09-03T00:34:00Z"/>
        </w:rPr>
      </w:pPr>
      <w:ins w:id="5118"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119" w:author="ER_Rapp Post131_EAY" w:date="2025-09-03T00:34:00Z"/>
        </w:rPr>
      </w:pPr>
      <w:ins w:id="5120"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121" w:author="ER_Rapp Post131_EAY" w:date="2025-09-03T00:36:00Z">
        <w:r w:rsidR="00D0287C">
          <w:t>,</w:t>
        </w:r>
      </w:ins>
      <w:ins w:id="5122" w:author="ER_Rapp Post131_EAY" w:date="2025-09-03T00:34:00Z">
        <w:r>
          <w:t xml:space="preserve"> </w:t>
        </w:r>
      </w:ins>
      <w:ins w:id="5123" w:author="ER_Rapp Post131_EAY" w:date="2025-09-03T00:36:00Z">
        <w:r w:rsidR="00D0287C">
          <w:t xml:space="preserve">   </w:t>
        </w:r>
      </w:ins>
      <w:ins w:id="5124" w:author="ER_Rapp Post131_EAY" w:date="2025-09-03T00:34:00Z">
        <w:r>
          <w:t xml:space="preserve">  -- Need N                  </w:t>
        </w:r>
      </w:ins>
    </w:p>
    <w:p w14:paraId="018F5E54" w14:textId="544D8799" w:rsidR="00D57AEA" w:rsidRDefault="00D57AEA" w:rsidP="00D57AEA">
      <w:pPr>
        <w:pStyle w:val="PL"/>
        <w:rPr>
          <w:ins w:id="5125" w:author="ER_Rapp Post131_EAY" w:date="2025-09-03T00:34:00Z"/>
        </w:rPr>
      </w:pPr>
      <w:ins w:id="5126" w:author="ER_Rapp Post131_EAY" w:date="2025-09-03T00:34:00Z">
        <w:r>
          <w:t xml:space="preserve">    </w:t>
        </w:r>
        <w:commentRangeStart w:id="5127"/>
        <w:proofErr w:type="spellStart"/>
        <w:r>
          <w:t>adap-P</w:t>
        </w:r>
        <w:r w:rsidRPr="00744910">
          <w:t>osInDCI-ssbPeriodicityIndicationForScell</w:t>
        </w:r>
      </w:ins>
      <w:commentRangeEnd w:id="5127"/>
      <w:proofErr w:type="spellEnd"/>
      <w:r w:rsidR="00B03190">
        <w:rPr>
          <w:rStyle w:val="ad"/>
          <w:rFonts w:ascii="Times New Roman" w:hAnsi="Times New Roman"/>
          <w:lang w:eastAsia="zh-CN"/>
        </w:rPr>
        <w:commentReference w:id="5127"/>
      </w:r>
      <w:ins w:id="5128" w:author="ER_Rapp Post131_EAY" w:date="2025-09-03T00:34:00Z">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129" w:author="ER_Rapp Post131_EAY" w:date="2025-09-03T00:36:00Z">
        <w:r w:rsidR="00D0287C">
          <w:t xml:space="preserve"> </w:t>
        </w:r>
      </w:ins>
      <w:ins w:id="5130" w:author="ER_Rapp Post131_EAY" w:date="2025-09-03T00:34:00Z">
        <w:r>
          <w:t xml:space="preserve">  </w:t>
        </w:r>
      </w:ins>
      <w:ins w:id="5131" w:author="ER_Rapp Post131_EAY" w:date="2025-09-03T00:36:00Z">
        <w:r w:rsidR="00D0287C">
          <w:t xml:space="preserve">   </w:t>
        </w:r>
      </w:ins>
      <w:ins w:id="5132" w:author="ER_Rapp Post131_EAY" w:date="2025-09-03T00:34:00Z">
        <w:r>
          <w:t>-- Need N</w:t>
        </w:r>
      </w:ins>
    </w:p>
    <w:p w14:paraId="74226E6B" w14:textId="77777777" w:rsidR="00D57AEA" w:rsidRDefault="00D57AEA" w:rsidP="00D57AEA">
      <w:pPr>
        <w:pStyle w:val="PL"/>
        <w:rPr>
          <w:ins w:id="5133" w:author="ER_Rapp Post131_EAY" w:date="2025-09-03T00:34:00Z"/>
        </w:rPr>
      </w:pPr>
      <w:ins w:id="5134" w:author="ER_Rapp Post131_EAY" w:date="2025-09-03T00:34:00Z">
        <w:r>
          <w:t>}</w:t>
        </w:r>
      </w:ins>
    </w:p>
    <w:p w14:paraId="67F2EEA8" w14:textId="77777777" w:rsidR="00D57AEA" w:rsidRDefault="00D57AEA" w:rsidP="00D57AEA">
      <w:pPr>
        <w:pStyle w:val="PL"/>
        <w:rPr>
          <w:ins w:id="5135" w:author="ER_Rapp Post131_EAY" w:date="2025-09-03T00:34:00Z"/>
        </w:rPr>
      </w:pPr>
    </w:p>
    <w:p w14:paraId="6DBA9080" w14:textId="77777777" w:rsidR="00D57AEA" w:rsidRPr="00D839FF" w:rsidRDefault="00D57AEA" w:rsidP="00D57AEA">
      <w:pPr>
        <w:pStyle w:val="PL"/>
        <w:rPr>
          <w:ins w:id="5136" w:author="ER_Rapp Post131_EAY" w:date="2025-09-03T00:34:00Z"/>
        </w:rPr>
      </w:pPr>
      <w:ins w:id="5137"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138" w:author="ER_Rapp Post131_EAY" w:date="2025-09-03T00:34:00Z"/>
        </w:rPr>
      </w:pPr>
      <w:ins w:id="5139" w:author="ER_Rapp Post131_EAY" w:date="2025-09-03T00:34:00Z">
        <w:r w:rsidRPr="00D839FF">
          <w:t xml:space="preserve">    </w:t>
        </w:r>
        <w:commentRangeStart w:id="5140"/>
        <w:r>
          <w:t>adap-ssb-P</w:t>
        </w:r>
        <w:r w:rsidRPr="00D839FF">
          <w:t>eriodicity</w:t>
        </w:r>
        <w:r>
          <w:t>-r19</w:t>
        </w:r>
        <w:r w:rsidRPr="00D839FF">
          <w:t xml:space="preserve">           </w:t>
        </w:r>
        <w:r>
          <w:t xml:space="preserve">ENUMERATED { ms5, ms10, ms20, ms40, ms80, ms160, spare2, spare1 } </w:t>
        </w:r>
      </w:ins>
      <w:ins w:id="5141" w:author="ER_Rapp Post131_EAY" w:date="2025-09-03T00:35:00Z">
        <w:r w:rsidR="001D6E4C">
          <w:t xml:space="preserve">    </w:t>
        </w:r>
      </w:ins>
      <w:ins w:id="5142" w:author="ER_Rapp Post131_EAY" w:date="2025-09-03T00:34:00Z">
        <w:r>
          <w:t xml:space="preserve">  OPTIONAL,      -- Need S</w:t>
        </w:r>
      </w:ins>
    </w:p>
    <w:p w14:paraId="0CE29A52" w14:textId="58E55045" w:rsidR="00D57AEA" w:rsidRDefault="00D57AEA" w:rsidP="00D57AEA">
      <w:pPr>
        <w:pStyle w:val="PL"/>
        <w:rPr>
          <w:ins w:id="5143" w:author="ER_Rapp Post131_EAY" w:date="2025-09-03T00:34:00Z"/>
        </w:rPr>
      </w:pPr>
      <w:ins w:id="5144" w:author="ER_Rapp Post131_EAY" w:date="2025-09-03T00:34:00Z">
        <w:r>
          <w:t xml:space="preserve">    </w:t>
        </w:r>
        <w:proofErr w:type="spellStart"/>
        <w:r>
          <w:t>adap</w:t>
        </w:r>
        <w:proofErr w:type="spellEnd"/>
        <w:r>
          <w:t xml:space="preserve">-ssb-Offset                    INTEGER (1..maxDCI-2-9-Size-r18)                     </w:t>
        </w:r>
      </w:ins>
      <w:ins w:id="5145" w:author="ER_Rapp Post131_EAY" w:date="2025-09-03T00:35:00Z">
        <w:r w:rsidR="001D6E4C">
          <w:t xml:space="preserve">                   </w:t>
        </w:r>
      </w:ins>
      <w:ins w:id="5146" w:author="ER_Rapp Post131_EAY" w:date="2025-09-03T00:34:00Z">
        <w:r>
          <w:t>OPTIONAL,      -- Need N</w:t>
        </w:r>
      </w:ins>
    </w:p>
    <w:p w14:paraId="79CE646E" w14:textId="3187C900" w:rsidR="00D57AEA" w:rsidRDefault="00D57AEA" w:rsidP="00D57AEA">
      <w:pPr>
        <w:pStyle w:val="PL"/>
        <w:rPr>
          <w:ins w:id="5147" w:author="ER_Rapp Post131_EAY" w:date="2025-09-03T00:34:00Z"/>
        </w:rPr>
      </w:pPr>
      <w:ins w:id="5148" w:author="ER_Rapp Post131_EAY" w:date="2025-09-03T00:34:00Z">
        <w:r>
          <w:t xml:space="preserve">    </w:t>
        </w:r>
        <w:proofErr w:type="spellStart"/>
        <w:r>
          <w:t>adap</w:t>
        </w:r>
        <w:proofErr w:type="spellEnd"/>
        <w:r>
          <w:t xml:space="preserve">-ssb-halfFrameIndex            ENUMERATED { </w:t>
        </w:r>
        <w:proofErr w:type="spellStart"/>
        <w:r>
          <w:t>firsthalf</w:t>
        </w:r>
        <w:proofErr w:type="spellEnd"/>
        <w:r>
          <w:t xml:space="preserve">, </w:t>
        </w:r>
        <w:proofErr w:type="spellStart"/>
        <w:r>
          <w:t>secondhalf</w:t>
        </w:r>
        <w:proofErr w:type="spellEnd"/>
        <w:r>
          <w:t xml:space="preserve"> }                </w:t>
        </w:r>
      </w:ins>
      <w:ins w:id="5149" w:author="ER_Rapp Post131_EAY" w:date="2025-09-03T00:35:00Z">
        <w:r w:rsidR="001D6E4C">
          <w:t xml:space="preserve">                    </w:t>
        </w:r>
      </w:ins>
      <w:ins w:id="5150" w:author="ER_Rapp Post131_EAY" w:date="2025-09-03T00:34:00Z">
        <w:r>
          <w:t>OPTIONAL</w:t>
        </w:r>
      </w:ins>
      <w:ins w:id="5151" w:author="ER_Rapp Post131_EAY" w:date="2025-09-03T00:47:00Z">
        <w:r w:rsidR="009F55B2">
          <w:t xml:space="preserve"> </w:t>
        </w:r>
      </w:ins>
      <w:ins w:id="5152" w:author="ER_Rapp Post131_EAY" w:date="2025-09-03T00:34:00Z">
        <w:r>
          <w:t xml:space="preserve">      -- Need N</w:t>
        </w:r>
      </w:ins>
      <w:commentRangeEnd w:id="5140"/>
      <w:r w:rsidR="00B03190">
        <w:rPr>
          <w:rStyle w:val="ad"/>
          <w:rFonts w:ascii="Times New Roman" w:hAnsi="Times New Roman"/>
          <w:lang w:eastAsia="zh-CN"/>
        </w:rPr>
        <w:commentReference w:id="5140"/>
      </w:r>
    </w:p>
    <w:p w14:paraId="7DEFCD03" w14:textId="77777777" w:rsidR="00D57AEA" w:rsidRDefault="00D57AEA" w:rsidP="00D57AEA">
      <w:pPr>
        <w:pStyle w:val="PL"/>
        <w:rPr>
          <w:ins w:id="5153" w:author="ER_Rapp Post131_EAY" w:date="2025-09-03T00:34:00Z"/>
        </w:rPr>
      </w:pPr>
      <w:ins w:id="5154" w:author="ER_Rapp Post131_EAY" w:date="2025-09-03T00:34:00Z">
        <w:r>
          <w:t>}</w:t>
        </w:r>
      </w:ins>
    </w:p>
    <w:p w14:paraId="07CEBE78" w14:textId="537BE5D5" w:rsidR="00530F47" w:rsidRDefault="00530F47" w:rsidP="00EE6E73">
      <w:pPr>
        <w:pStyle w:val="PL"/>
        <w:rPr>
          <w:ins w:id="5155"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509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156" w:name="OLE_LINK3"/>
            <w:r w:rsidR="00B53A12" w:rsidRPr="00EE6E73">
              <w:t>the Enhanced Unified TCI States Activation/Deactivation MAC CE for Joint TCI States</w:t>
            </w:r>
            <w:bookmarkEnd w:id="515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157"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15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159" w:author="ER_Rapp Post131_EAY" w:date="2025-09-02T11:14:00Z"/>
                <w:rFonts w:eastAsia="Calibri"/>
                <w:lang w:eastAsia="sv-SE"/>
              </w:rPr>
            </w:pPr>
            <w:ins w:id="5160"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16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162" w:author="ER_Rapp Post131_EAY" w:date="2025-09-02T11:14:00Z"/>
                <w:b/>
                <w:i/>
                <w:lang w:val="en-US" w:eastAsia="sv-SE"/>
              </w:rPr>
            </w:pPr>
            <w:ins w:id="5163"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164" w:author="ER_Rapp Post131_EAY" w:date="2025-09-02T11:14:00Z"/>
                <w:rFonts w:eastAsia="Calibri"/>
                <w:szCs w:val="22"/>
                <w:lang w:eastAsia="sv-SE"/>
              </w:rPr>
            </w:pPr>
            <w:ins w:id="5165"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16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167" w:author="ER_Rapp Post131_EAY" w:date="2025-09-02T11:14:00Z"/>
                <w:b/>
                <w:bCs/>
                <w:i/>
                <w:iCs/>
              </w:rPr>
            </w:pPr>
            <w:ins w:id="5168" w:author="ER_Rapp Post131_EAY" w:date="2025-09-02T11:14:00Z">
              <w:r w:rsidRPr="00D707F5">
                <w:rPr>
                  <w:b/>
                  <w:bCs/>
                  <w:i/>
                  <w:iCs/>
                </w:rPr>
                <w:t>od-SSB-</w:t>
              </w:r>
              <w:proofErr w:type="spellStart"/>
              <w:r w:rsidRPr="00D707F5">
                <w:rPr>
                  <w:b/>
                  <w:bCs/>
                  <w:i/>
                  <w:iCs/>
                </w:rPr>
                <w:t>ConfigToAddModList</w:t>
              </w:r>
              <w:proofErr w:type="spellEnd"/>
            </w:ins>
          </w:p>
          <w:p w14:paraId="37C1E8A7" w14:textId="77777777" w:rsidR="00561D90" w:rsidRPr="00EE6E73" w:rsidRDefault="00561D90" w:rsidP="00A74AA4">
            <w:pPr>
              <w:pStyle w:val="TAL"/>
              <w:rPr>
                <w:ins w:id="5169" w:author="ER_Rapp Post131_EAY" w:date="2025-09-02T11:14:00Z"/>
                <w:rFonts w:eastAsia="Calibri"/>
                <w:szCs w:val="22"/>
                <w:lang w:eastAsia="sv-SE"/>
              </w:rPr>
            </w:pPr>
            <w:ins w:id="5170"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17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172" w:author="ER_Rapp Post131_EAY" w:date="2025-09-02T11:14:00Z"/>
                <w:b/>
                <w:bCs/>
                <w:i/>
                <w:iCs/>
                <w:lang w:eastAsia="sv-SE"/>
              </w:rPr>
            </w:pPr>
            <w:ins w:id="5173"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174" w:author="ER_Rapp Post131_EAY" w:date="2025-09-02T11:14:00Z"/>
                <w:rFonts w:eastAsia="Calibri"/>
                <w:szCs w:val="22"/>
                <w:lang w:eastAsia="sv-SE"/>
              </w:rPr>
            </w:pPr>
            <w:ins w:id="5175"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176"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177" w:author="ER_Rapp Post131_EAY" w:date="2025-09-02T11:14:00Z"/>
                <w:b/>
                <w:i/>
                <w:lang w:val="en-US"/>
              </w:rPr>
            </w:pPr>
            <w:ins w:id="5178"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179" w:author="ER_Rapp Post131_EAY" w:date="2025-09-02T11:14:00Z"/>
                <w:rFonts w:eastAsia="Calibri"/>
                <w:szCs w:val="22"/>
                <w:lang w:eastAsia="sv-SE"/>
              </w:rPr>
            </w:pPr>
            <w:ins w:id="5180"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181"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182" w:author="ER_Rapp Post131_EAY" w:date="2025-09-02T11:14:00Z"/>
                <w:b/>
                <w:bCs/>
                <w:i/>
                <w:iCs/>
                <w:lang w:val="en-US" w:eastAsia="sv-SE"/>
              </w:rPr>
            </w:pPr>
            <w:commentRangeStart w:id="5183"/>
            <w:ins w:id="5184"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commentRangeEnd w:id="5183"/>
            <w:r w:rsidR="00B03190">
              <w:rPr>
                <w:rStyle w:val="ad"/>
                <w:rFonts w:ascii="Times New Roman" w:hAnsi="Times New Roman"/>
              </w:rPr>
              <w:commentReference w:id="5183"/>
            </w:r>
          </w:p>
          <w:p w14:paraId="2738AD32" w14:textId="77777777" w:rsidR="00561D90" w:rsidRPr="00EE6E73" w:rsidRDefault="00561D90" w:rsidP="00A74AA4">
            <w:pPr>
              <w:pStyle w:val="TAL"/>
              <w:rPr>
                <w:ins w:id="5185" w:author="ER_Rapp Post131_EAY" w:date="2025-09-02T11:14:00Z"/>
                <w:rFonts w:eastAsia="Calibri"/>
                <w:szCs w:val="22"/>
                <w:lang w:eastAsia="sv-SE"/>
              </w:rPr>
            </w:pPr>
            <w:ins w:id="5186"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18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188" w:author="ER_Rapp Post131_EAY" w:date="2025-09-02T11:14:00Z"/>
                <w:b/>
                <w:i/>
                <w:lang w:val="en-US"/>
              </w:rPr>
            </w:pPr>
            <w:ins w:id="5189"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190" w:author="ER_Rapp Post131_EAY" w:date="2025-09-02T11:14:00Z"/>
              </w:rPr>
            </w:pPr>
            <w:ins w:id="5191"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192" w:author="ER_Rapp Post131_EAY" w:date="2025-09-02T11:14:00Z"/>
                <w:szCs w:val="22"/>
                <w:lang w:eastAsia="sv-SE"/>
              </w:rPr>
            </w:pPr>
            <w:ins w:id="5193"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194" w:author="ER_Rapp Post131_EAY" w:date="2025-09-02T11:14:00Z"/>
                <w:szCs w:val="22"/>
                <w:lang w:eastAsia="sv-SE"/>
              </w:rPr>
            </w:pPr>
            <w:ins w:id="5195"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196" w:author="ER_Rapp Post131_EAY" w:date="2025-09-02T11:14:00Z"/>
                <w:szCs w:val="22"/>
                <w:lang w:eastAsia="sv-SE"/>
              </w:rPr>
            </w:pPr>
            <w:ins w:id="5197"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198" w:author="ER_Rapp Post131_EAY" w:date="2025-09-02T11:14:00Z"/>
                <w:szCs w:val="22"/>
                <w:lang w:eastAsia="sv-SE"/>
              </w:rPr>
            </w:pPr>
            <w:ins w:id="5199"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200" w:author="ER_Rapp Post131_EAY" w:date="2025-09-02T11:14:00Z"/>
                <w:rFonts w:eastAsia="Calibri"/>
                <w:szCs w:val="22"/>
                <w:lang w:eastAsia="sv-SE"/>
              </w:rPr>
            </w:pPr>
            <w:ins w:id="5201"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202" w:author="ER_Rapp Post 132­_HL" w:date="2025-08-28T15:03:00Z"/>
        </w:rPr>
      </w:pPr>
    </w:p>
    <w:p w14:paraId="7259BDC9" w14:textId="77777777" w:rsidR="00522616" w:rsidRPr="00EE6E73" w:rsidRDefault="00522616"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rPr>
          <w:ins w:id="5203"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204" w:author="ER_Rapp Post131_EAY" w:date="2025-09-03T00:40:00Z"/>
                <w:i/>
                <w:szCs w:val="22"/>
                <w:lang w:eastAsia="sv-SE"/>
              </w:rPr>
            </w:pPr>
            <w:proofErr w:type="spellStart"/>
            <w:ins w:id="5205" w:author="ER_Rapp Post131_EAY" w:date="2025-09-03T00:40:00Z">
              <w:r w:rsidRPr="00DE7694">
                <w:rPr>
                  <w:i/>
                  <w:szCs w:val="22"/>
                  <w:lang w:eastAsia="sv-SE"/>
                </w:rPr>
                <w:t>adap-PosInDCI-ssbPeriodicityIndicationForScell</w:t>
              </w:r>
              <w:proofErr w:type="spellEnd"/>
              <w:r w:rsidRPr="00DE7694">
                <w:rPr>
                  <w:i/>
                  <w:szCs w:val="22"/>
                  <w:lang w:eastAsia="sv-SE"/>
                </w:rPr>
                <w:t xml:space="preserve"> </w:t>
              </w:r>
            </w:ins>
          </w:p>
          <w:p w14:paraId="501F358F" w14:textId="6C3FDC2F" w:rsidR="00050B4E" w:rsidRPr="002716D8" w:rsidRDefault="00DE7694" w:rsidP="00DE7694">
            <w:pPr>
              <w:pStyle w:val="TAH"/>
              <w:jc w:val="left"/>
              <w:rPr>
                <w:ins w:id="5206" w:author="ER_Rapp Post131_EAY" w:date="2025-09-03T00:39:00Z"/>
                <w:b w:val="0"/>
                <w:bCs/>
                <w:iCs/>
                <w:szCs w:val="22"/>
                <w:lang w:eastAsia="sv-SE"/>
              </w:rPr>
            </w:pPr>
            <w:ins w:id="5207"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208"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209" w:author="ER_Rapp Post131_EAY" w:date="2025-09-03T00:44:00Z"/>
                <w:i/>
                <w:szCs w:val="22"/>
                <w:lang w:eastAsia="sv-SE"/>
              </w:rPr>
            </w:pPr>
            <w:proofErr w:type="spellStart"/>
            <w:ins w:id="5210" w:author="ER_Rapp Post131_EAY" w:date="2025-09-03T00:44:00Z">
              <w:r w:rsidRPr="002716D8">
                <w:rPr>
                  <w:i/>
                  <w:szCs w:val="22"/>
                  <w:lang w:eastAsia="sv-SE"/>
                </w:rPr>
                <w:t>adap</w:t>
              </w:r>
              <w:proofErr w:type="spellEnd"/>
              <w:r w:rsidRPr="002716D8">
                <w:rPr>
                  <w:i/>
                  <w:szCs w:val="22"/>
                  <w:lang w:eastAsia="sv-SE"/>
                </w:rPr>
                <w:t xml:space="preserve">-ssb-halfFrameIndex </w:t>
              </w:r>
            </w:ins>
          </w:p>
          <w:p w14:paraId="208E8D41" w14:textId="0CF28889" w:rsidR="00050B4E" w:rsidRPr="002716D8" w:rsidRDefault="002716D8" w:rsidP="002716D8">
            <w:pPr>
              <w:pStyle w:val="TAH"/>
              <w:jc w:val="left"/>
              <w:rPr>
                <w:ins w:id="5211" w:author="ER_Rapp Post131_EAY" w:date="2025-09-03T00:39:00Z"/>
                <w:b w:val="0"/>
                <w:bCs/>
                <w:iCs/>
                <w:szCs w:val="22"/>
                <w:lang w:eastAsia="sv-SE"/>
              </w:rPr>
            </w:pPr>
            <w:ins w:id="5212" w:author="ER_Rapp Post131_EAY" w:date="2025-09-03T00:44:00Z">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 xml:space="preserve">-ssb-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213"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214" w:author="ER_Rapp Post131_EAY" w:date="2025-09-03T00:45:00Z"/>
                <w:rFonts w:eastAsiaTheme="minorEastAsia"/>
                <w:i/>
                <w:lang w:val="en-US" w:eastAsia="sv-SE"/>
              </w:rPr>
            </w:pPr>
            <w:proofErr w:type="spellStart"/>
            <w:ins w:id="5215" w:author="ER_Rapp Post131_EAY" w:date="2025-09-03T00:45:00Z">
              <w:r w:rsidRPr="26319A75">
                <w:rPr>
                  <w:b/>
                  <w:i/>
                  <w:lang w:val="en-US" w:eastAsia="sv-SE"/>
                </w:rPr>
                <w:t>adap</w:t>
              </w:r>
              <w:proofErr w:type="spellEnd"/>
              <w:r w:rsidRPr="26319A75">
                <w:rPr>
                  <w:b/>
                  <w:i/>
                  <w:lang w:val="en-US" w:eastAsia="sv-SE"/>
                </w:rPr>
                <w:t xml:space="preserve">-ssb-Periodicity </w:t>
              </w:r>
            </w:ins>
          </w:p>
          <w:p w14:paraId="76AAD29A" w14:textId="1FC758A9" w:rsidR="00050B4E" w:rsidRPr="002716D8" w:rsidRDefault="002716D8" w:rsidP="002716D8">
            <w:pPr>
              <w:pStyle w:val="TAH"/>
              <w:jc w:val="left"/>
              <w:rPr>
                <w:ins w:id="5216" w:author="ER_Rapp Post131_EAY" w:date="2025-09-03T00:39:00Z"/>
                <w:b w:val="0"/>
                <w:bCs/>
                <w:i/>
                <w:szCs w:val="22"/>
                <w:lang w:eastAsia="sv-SE"/>
              </w:rPr>
            </w:pPr>
            <w:ins w:id="5217" w:author="ER_Rapp Post131_EAY" w:date="2025-09-03T00:45:00Z">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p>
        </w:tc>
      </w:tr>
      <w:tr w:rsidR="00050B4E" w:rsidRPr="00EE6E73" w14:paraId="633AB9A8" w14:textId="77777777" w:rsidTr="00F747EB">
        <w:trPr>
          <w:ins w:id="5218"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219" w:author="ER_Rapp Post131_EAY" w:date="2025-09-03T00:46:00Z"/>
                <w:rFonts w:eastAsiaTheme="minorEastAsia"/>
                <w:i/>
                <w:lang w:val="en-US" w:eastAsia="sv-SE"/>
              </w:rPr>
            </w:pPr>
            <w:proofErr w:type="spellStart"/>
            <w:ins w:id="5220" w:author="ER_Rapp Post131_EAY" w:date="2025-09-03T00:46:00Z">
              <w:r w:rsidRPr="26319A75">
                <w:rPr>
                  <w:b/>
                  <w:i/>
                  <w:lang w:val="en-US" w:eastAsia="sv-SE"/>
                </w:rPr>
                <w:t>adap</w:t>
              </w:r>
              <w:proofErr w:type="spellEnd"/>
              <w:r w:rsidRPr="26319A75">
                <w:rPr>
                  <w:b/>
                  <w:i/>
                  <w:lang w:val="en-US" w:eastAsia="sv-SE"/>
                </w:rPr>
                <w:t xml:space="preserve">-ssb-Offset </w:t>
              </w:r>
            </w:ins>
          </w:p>
          <w:p w14:paraId="16D0CC4F" w14:textId="111EC227" w:rsidR="00050B4E" w:rsidRPr="002716D8" w:rsidRDefault="002716D8" w:rsidP="002716D8">
            <w:pPr>
              <w:pStyle w:val="TAH"/>
              <w:jc w:val="left"/>
              <w:rPr>
                <w:ins w:id="5221" w:author="ER_Rapp Post131_EAY" w:date="2025-09-03T00:39:00Z"/>
                <w:b w:val="0"/>
                <w:bCs/>
                <w:i/>
                <w:szCs w:val="22"/>
                <w:lang w:eastAsia="sv-SE"/>
              </w:rPr>
            </w:pPr>
            <w:ins w:id="5222" w:author="ER_Rapp Post131_EAY" w:date="2025-09-03T00:46:00Z">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w:t>
            </w:r>
            <w:proofErr w:type="spellStart"/>
            <w:r w:rsidRPr="00EE6E73">
              <w:rPr>
                <w:i/>
                <w:szCs w:val="22"/>
                <w:lang w:eastAsia="sv-SE"/>
              </w:rPr>
              <w:t>ConfigSecondaryGroup</w:t>
            </w:r>
            <w:proofErr w:type="spellEnd"/>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w:t>
            </w:r>
            <w:proofErr w:type="spellStart"/>
            <w:r w:rsidRPr="00EE6E73">
              <w:rPr>
                <w:i/>
                <w:szCs w:val="22"/>
                <w:lang w:eastAsia="sv-SE"/>
              </w:rPr>
              <w:t>ConfigSecondaryGroup</w:t>
            </w:r>
            <w:proofErr w:type="spellEnd"/>
            <w:r w:rsidRPr="00EE6E73">
              <w:rPr>
                <w:szCs w:val="22"/>
                <w:lang w:eastAsia="sv-SE"/>
              </w:rPr>
              <w:t xml:space="preserve"> is not configured, the field is absent and the UE shall release the field. The UE shall also release the field if </w:t>
            </w:r>
            <w:r w:rsidRPr="00EE6E73">
              <w:rPr>
                <w:i/>
                <w:szCs w:val="22"/>
                <w:lang w:eastAsia="sv-SE"/>
              </w:rPr>
              <w:t>drx-</w:t>
            </w:r>
            <w:proofErr w:type="spellStart"/>
            <w:r w:rsidRPr="00EE6E73">
              <w:rPr>
                <w:i/>
                <w:szCs w:val="22"/>
                <w:lang w:eastAsia="sv-SE"/>
              </w:rPr>
              <w:t>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 xml:space="preserve">ell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223"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224" w:author="ER_Rapp Post131_EAY" w:date="2025-09-02T11:20:00Z"/>
                <w:rFonts w:eastAsia="DengXian"/>
                <w:i/>
                <w:iCs/>
              </w:rPr>
            </w:pPr>
            <w:proofErr w:type="spellStart"/>
            <w:ins w:id="5225" w:author="ER_Rapp Post131_EAY" w:date="2025-09-02T11:20:00Z">
              <w:r>
                <w:rPr>
                  <w:i/>
                  <w:iCs/>
                </w:rPr>
                <w:t>OD</w:t>
              </w:r>
              <w:r w:rsidRPr="00FD7039">
                <w:rPr>
                  <w:i/>
                  <w:iCs/>
                </w:rPr>
                <w:t>ssbOnly</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226" w:author="ER_Rapp Post131_EAY" w:date="2025-09-02T11:20:00Z"/>
                <w:rFonts w:eastAsia="DengXian"/>
              </w:rPr>
            </w:pPr>
            <w:ins w:id="5227"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228"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229" w:author="ER_Rapp Post131_EAY" w:date="2025-09-02T11:20:00Z"/>
                <w:rFonts w:eastAsia="DengXian"/>
                <w:i/>
                <w:iCs/>
              </w:rPr>
            </w:pPr>
            <w:proofErr w:type="spellStart"/>
            <w:ins w:id="5230" w:author="ER_Rapp Post131_EAY" w:date="2025-09-02T11:20:00Z">
              <w:r>
                <w:rPr>
                  <w:i/>
                  <w:iCs/>
                </w:rPr>
                <w:t>ODssbAOssb</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231" w:author="ER_Rapp Post131_EAY" w:date="2025-09-02T11:20:00Z"/>
                <w:rFonts w:eastAsia="DengXian"/>
              </w:rPr>
            </w:pPr>
            <w:commentRangeStart w:id="5232"/>
            <w:ins w:id="5233"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commentRangeEnd w:id="5232"/>
            <w:r w:rsidR="00A6705F">
              <w:rPr>
                <w:rStyle w:val="ad"/>
                <w:rFonts w:ascii="Times New Roman" w:hAnsi="Times New Roman"/>
              </w:rPr>
              <w:commentReference w:id="5232"/>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SCell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5234" w:name="_Toc60777188"/>
      <w:bookmarkStart w:id="5235" w:name="_Toc193446126"/>
      <w:bookmarkStart w:id="5236" w:name="_Toc193451931"/>
      <w:bookmarkStart w:id="5237" w:name="_Toc193463201"/>
      <w:bookmarkStart w:id="5238" w:name="_Toc201295488"/>
      <w:bookmarkStart w:id="5239" w:name="MCCQCTEMPBM_00000210"/>
      <w:r w:rsidRPr="00EE6E73">
        <w:t>–</w:t>
      </w:r>
      <w:r w:rsidRPr="00EE6E73">
        <w:tab/>
      </w:r>
      <w:proofErr w:type="spellStart"/>
      <w:r w:rsidRPr="00EE6E73">
        <w:rPr>
          <w:i/>
        </w:rPr>
        <w:t>CellGroupId</w:t>
      </w:r>
      <w:bookmarkEnd w:id="5234"/>
      <w:bookmarkEnd w:id="5235"/>
      <w:bookmarkEnd w:id="5236"/>
      <w:bookmarkEnd w:id="5237"/>
      <w:bookmarkEnd w:id="5238"/>
      <w:proofErr w:type="spellEnd"/>
    </w:p>
    <w:bookmarkEnd w:id="5239"/>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5240" w:name="_Toc60777189"/>
      <w:bookmarkStart w:id="5241" w:name="_Toc193446127"/>
      <w:bookmarkStart w:id="5242" w:name="_Toc193451932"/>
      <w:bookmarkStart w:id="5243" w:name="_Toc193463202"/>
      <w:bookmarkStart w:id="5244" w:name="_Toc201295489"/>
      <w:bookmarkStart w:id="5245" w:name="MCCQCTEMPBM_00000211"/>
      <w:r w:rsidRPr="00EE6E73">
        <w:rPr>
          <w:rFonts w:eastAsia="SimSun"/>
        </w:rPr>
        <w:t>–</w:t>
      </w:r>
      <w:r w:rsidRPr="00EE6E73">
        <w:rPr>
          <w:rFonts w:eastAsia="SimSun"/>
        </w:rPr>
        <w:tab/>
      </w:r>
      <w:r w:rsidRPr="00EE6E73">
        <w:rPr>
          <w:rFonts w:eastAsia="SimSun"/>
          <w:i/>
          <w:noProof/>
        </w:rPr>
        <w:t>CellIdentity</w:t>
      </w:r>
      <w:bookmarkEnd w:id="5240"/>
      <w:bookmarkEnd w:id="5241"/>
      <w:bookmarkEnd w:id="5242"/>
      <w:bookmarkEnd w:id="5243"/>
      <w:bookmarkEnd w:id="5244"/>
    </w:p>
    <w:bookmarkEnd w:id="524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5246" w:name="_Toc60777190"/>
      <w:bookmarkStart w:id="5247" w:name="_Toc193446128"/>
      <w:bookmarkStart w:id="5248" w:name="_Toc193451933"/>
      <w:bookmarkStart w:id="5249" w:name="_Toc193463203"/>
      <w:bookmarkStart w:id="5250" w:name="_Toc201295490"/>
      <w:bookmarkStart w:id="5251" w:name="MCCQCTEMPBM_00000212"/>
      <w:r w:rsidRPr="00EE6E73">
        <w:t>–</w:t>
      </w:r>
      <w:r w:rsidRPr="00EE6E73">
        <w:tab/>
      </w:r>
      <w:r w:rsidRPr="00EE6E73">
        <w:rPr>
          <w:i/>
          <w:noProof/>
        </w:rPr>
        <w:t>CellReselectionPriority</w:t>
      </w:r>
      <w:bookmarkEnd w:id="5246"/>
      <w:bookmarkEnd w:id="5247"/>
      <w:bookmarkEnd w:id="5248"/>
      <w:bookmarkEnd w:id="5249"/>
      <w:bookmarkEnd w:id="5250"/>
    </w:p>
    <w:bookmarkEnd w:id="525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5252" w:name="_Toc60777191"/>
      <w:bookmarkStart w:id="5253" w:name="_Toc193446129"/>
      <w:bookmarkStart w:id="5254" w:name="_Toc193451934"/>
      <w:bookmarkStart w:id="5255" w:name="_Toc193463204"/>
      <w:bookmarkStart w:id="5256" w:name="_Toc201295491"/>
      <w:bookmarkStart w:id="5257" w:name="MCCQCTEMPBM_00000213"/>
      <w:r w:rsidRPr="00EE6E73">
        <w:t>–</w:t>
      </w:r>
      <w:r w:rsidRPr="00EE6E73">
        <w:tab/>
      </w:r>
      <w:r w:rsidRPr="00EE6E73">
        <w:rPr>
          <w:i/>
          <w:noProof/>
        </w:rPr>
        <w:t>CellReselectionSubPriority</w:t>
      </w:r>
      <w:bookmarkEnd w:id="5252"/>
      <w:bookmarkEnd w:id="5253"/>
      <w:bookmarkEnd w:id="5254"/>
      <w:bookmarkEnd w:id="5255"/>
      <w:bookmarkEnd w:id="5256"/>
    </w:p>
    <w:bookmarkEnd w:id="525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5258" w:name="_Toc193446130"/>
      <w:bookmarkStart w:id="5259" w:name="_Toc193451935"/>
      <w:bookmarkStart w:id="5260" w:name="_Toc193463205"/>
      <w:bookmarkStart w:id="5261" w:name="_Toc201295492"/>
      <w:bookmarkStart w:id="5262" w:name="MCCQCTEMPBM_00000214"/>
      <w:r w:rsidRPr="00EE6E73">
        <w:t>–</w:t>
      </w:r>
      <w:r w:rsidRPr="00EE6E73">
        <w:tab/>
      </w:r>
      <w:r w:rsidRPr="00EE6E73">
        <w:rPr>
          <w:i/>
          <w:noProof/>
        </w:rPr>
        <w:t>CFR-ConfigMulticast</w:t>
      </w:r>
      <w:bookmarkEnd w:id="5258"/>
      <w:bookmarkEnd w:id="5259"/>
      <w:bookmarkEnd w:id="5260"/>
      <w:bookmarkEnd w:id="5261"/>
    </w:p>
    <w:bookmarkEnd w:id="526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5263" w:name="_Toc60777192"/>
      <w:bookmarkStart w:id="5264" w:name="_Toc193446131"/>
      <w:bookmarkStart w:id="5265" w:name="_Toc193451936"/>
      <w:bookmarkStart w:id="5266" w:name="_Toc193463206"/>
      <w:bookmarkStart w:id="5267" w:name="_Toc201295493"/>
      <w:bookmarkStart w:id="5268" w:name="MCCQCTEMPBM_00000215"/>
      <w:r w:rsidRPr="00EE6E73">
        <w:rPr>
          <w:i/>
          <w:iCs/>
        </w:rPr>
        <w:t>–</w:t>
      </w:r>
      <w:r w:rsidRPr="00EE6E73">
        <w:rPr>
          <w:i/>
          <w:iCs/>
        </w:rPr>
        <w:tab/>
      </w:r>
      <w:r w:rsidRPr="00EE6E73">
        <w:rPr>
          <w:i/>
          <w:iCs/>
          <w:noProof/>
        </w:rPr>
        <w:t>CGI-InfoEUTRA</w:t>
      </w:r>
      <w:bookmarkEnd w:id="5263"/>
      <w:bookmarkEnd w:id="5264"/>
      <w:bookmarkEnd w:id="5265"/>
      <w:bookmarkEnd w:id="5266"/>
      <w:bookmarkEnd w:id="5267"/>
    </w:p>
    <w:bookmarkEnd w:id="5268"/>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5269" w:name="_Toc60777193"/>
      <w:bookmarkStart w:id="5270" w:name="_Toc193446132"/>
      <w:bookmarkStart w:id="5271" w:name="_Toc193451937"/>
      <w:bookmarkStart w:id="5272" w:name="_Toc193463207"/>
      <w:bookmarkStart w:id="5273" w:name="_Toc201295494"/>
      <w:bookmarkStart w:id="5274" w:name="MCCQCTEMPBM_00000216"/>
      <w:r w:rsidRPr="00EE6E73">
        <w:rPr>
          <w:i/>
          <w:iCs/>
        </w:rPr>
        <w:t>–</w:t>
      </w:r>
      <w:r w:rsidRPr="00EE6E73">
        <w:rPr>
          <w:i/>
          <w:iCs/>
        </w:rPr>
        <w:tab/>
        <w:t>CGI-</w:t>
      </w:r>
      <w:proofErr w:type="spellStart"/>
      <w:r w:rsidRPr="00EE6E73">
        <w:rPr>
          <w:i/>
          <w:iCs/>
        </w:rPr>
        <w:t>InfoEUTRALogging</w:t>
      </w:r>
      <w:bookmarkEnd w:id="5269"/>
      <w:bookmarkEnd w:id="5270"/>
      <w:bookmarkEnd w:id="5271"/>
      <w:bookmarkEnd w:id="5272"/>
      <w:bookmarkEnd w:id="5273"/>
      <w:proofErr w:type="spellEnd"/>
    </w:p>
    <w:bookmarkEnd w:id="5274"/>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5275" w:name="_Toc60777194"/>
      <w:bookmarkStart w:id="5276" w:name="_Toc193446133"/>
      <w:bookmarkStart w:id="5277" w:name="_Toc193451938"/>
      <w:bookmarkStart w:id="5278" w:name="_Toc193463208"/>
      <w:bookmarkStart w:id="5279" w:name="_Toc201295495"/>
      <w:bookmarkStart w:id="5280" w:name="MCCQCTEMPBM_00000217"/>
      <w:r w:rsidRPr="00EE6E73">
        <w:rPr>
          <w:i/>
          <w:iCs/>
        </w:rPr>
        <w:t>–</w:t>
      </w:r>
      <w:r w:rsidRPr="00EE6E73">
        <w:rPr>
          <w:i/>
          <w:iCs/>
        </w:rPr>
        <w:tab/>
      </w:r>
      <w:r w:rsidRPr="00EE6E73">
        <w:rPr>
          <w:i/>
          <w:iCs/>
          <w:noProof/>
        </w:rPr>
        <w:t>CGI-InfoNR</w:t>
      </w:r>
      <w:bookmarkEnd w:id="5275"/>
      <w:bookmarkEnd w:id="5276"/>
      <w:bookmarkEnd w:id="5277"/>
      <w:bookmarkEnd w:id="5278"/>
      <w:bookmarkEnd w:id="5279"/>
    </w:p>
    <w:bookmarkEnd w:id="5280"/>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w:t>
      </w:r>
      <w:proofErr w:type="spellStart"/>
      <w:r w:rsidRPr="00EE6E73">
        <w:t>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w:t>
            </w:r>
            <w:proofErr w:type="spellStart"/>
            <w:r w:rsidRPr="00EE6E73">
              <w:rPr>
                <w:i/>
                <w:lang w:eastAsia="sv-SE"/>
              </w:rPr>
              <w:t>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5281" w:name="_Toc60777195"/>
      <w:bookmarkStart w:id="5282" w:name="_Toc193446134"/>
      <w:bookmarkStart w:id="5283" w:name="_Toc193451939"/>
      <w:bookmarkStart w:id="5284" w:name="_Toc193463209"/>
      <w:bookmarkStart w:id="5285" w:name="_Toc201295496"/>
      <w:bookmarkStart w:id="5286" w:name="MCCQCTEMPBM_00000218"/>
      <w:r w:rsidRPr="00EE6E73">
        <w:rPr>
          <w:rFonts w:eastAsia="SimSun"/>
        </w:rPr>
        <w:t>–</w:t>
      </w:r>
      <w:r w:rsidRPr="00EE6E73">
        <w:rPr>
          <w:rFonts w:eastAsia="SimSun"/>
        </w:rPr>
        <w:tab/>
      </w:r>
      <w:r w:rsidRPr="00EE6E73">
        <w:rPr>
          <w:rFonts w:eastAsia="SimSun"/>
          <w:i/>
        </w:rPr>
        <w:t>CGI-Info-Logging</w:t>
      </w:r>
      <w:bookmarkEnd w:id="5281"/>
      <w:bookmarkEnd w:id="5282"/>
      <w:bookmarkEnd w:id="5283"/>
      <w:bookmarkEnd w:id="5284"/>
      <w:bookmarkEnd w:id="5285"/>
    </w:p>
    <w:bookmarkEnd w:id="528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5287" w:name="_Toc60777196"/>
      <w:bookmarkStart w:id="5288" w:name="_Toc193446135"/>
      <w:bookmarkStart w:id="5289" w:name="_Toc193451940"/>
      <w:bookmarkStart w:id="5290" w:name="_Toc193463210"/>
      <w:bookmarkStart w:id="5291" w:name="_Toc201295497"/>
      <w:bookmarkStart w:id="5292" w:name="MCCQCTEMPBM_00000219"/>
      <w:r w:rsidRPr="00EE6E73">
        <w:rPr>
          <w:rFonts w:eastAsia="MS Mincho"/>
        </w:rPr>
        <w:t>–</w:t>
      </w:r>
      <w:r w:rsidRPr="00EE6E73">
        <w:rPr>
          <w:rFonts w:eastAsia="MS Mincho"/>
        </w:rPr>
        <w:tab/>
      </w:r>
      <w:r w:rsidRPr="00EE6E73">
        <w:rPr>
          <w:rFonts w:eastAsia="MS Mincho"/>
          <w:i/>
        </w:rPr>
        <w:t>CLI-RSSI-Range</w:t>
      </w:r>
      <w:bookmarkEnd w:id="5287"/>
      <w:bookmarkEnd w:id="5288"/>
      <w:bookmarkEnd w:id="5289"/>
      <w:bookmarkEnd w:id="5290"/>
      <w:bookmarkEnd w:id="5291"/>
    </w:p>
    <w:bookmarkEnd w:id="529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5293" w:name="_Toc193446136"/>
      <w:bookmarkStart w:id="5294" w:name="_Toc193451941"/>
      <w:bookmarkStart w:id="5295" w:name="_Toc193463211"/>
      <w:bookmarkStart w:id="5296" w:name="_Toc201295498"/>
      <w:bookmarkStart w:id="5297" w:name="MCCQCTEMPBM_00000220"/>
      <w:r w:rsidRPr="00EE6E73">
        <w:rPr>
          <w:rFonts w:eastAsia="MS Mincho"/>
        </w:rPr>
        <w:t>–</w:t>
      </w:r>
      <w:r w:rsidRPr="00EE6E73">
        <w:tab/>
      </w:r>
      <w:proofErr w:type="spellStart"/>
      <w:r w:rsidRPr="00EE6E73">
        <w:rPr>
          <w:i/>
        </w:rPr>
        <w:t>ClockQualityMetrics</w:t>
      </w:r>
      <w:bookmarkEnd w:id="5293"/>
      <w:bookmarkEnd w:id="5294"/>
      <w:bookmarkEnd w:id="5295"/>
      <w:bookmarkEnd w:id="5296"/>
      <w:proofErr w:type="spellEnd"/>
    </w:p>
    <w:bookmarkEnd w:id="5297"/>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5298" w:name="_Toc60777197"/>
      <w:bookmarkStart w:id="5299" w:name="_Toc193446137"/>
      <w:bookmarkStart w:id="5300" w:name="_Toc193451942"/>
      <w:bookmarkStart w:id="5301" w:name="_Toc193463212"/>
      <w:bookmarkStart w:id="5302" w:name="_Toc201295499"/>
      <w:bookmarkStart w:id="5303" w:name="MCCQCTEMPBM_00000221"/>
      <w:r w:rsidRPr="00EE6E73">
        <w:t>–</w:t>
      </w:r>
      <w:r w:rsidRPr="00EE6E73">
        <w:tab/>
      </w:r>
      <w:proofErr w:type="spellStart"/>
      <w:r w:rsidRPr="00EE6E73">
        <w:rPr>
          <w:i/>
        </w:rPr>
        <w:t>CodebookConfig</w:t>
      </w:r>
      <w:bookmarkEnd w:id="5298"/>
      <w:bookmarkEnd w:id="5299"/>
      <w:bookmarkEnd w:id="5300"/>
      <w:bookmarkEnd w:id="5301"/>
      <w:bookmarkEnd w:id="5302"/>
      <w:proofErr w:type="spellEnd"/>
    </w:p>
    <w:bookmarkEnd w:id="5303"/>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304" w:name="_Hlk147996006"/>
      <w:r w:rsidRPr="00EE6E73">
        <w:t>n1-n2-codebookSubsetRestrictionList-r18</w:t>
      </w:r>
      <w:bookmarkEnd w:id="530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305" w:name="_Hlk146214369"/>
            <w:r w:rsidR="0082551A" w:rsidRPr="00EE6E73">
              <w:rPr>
                <w:b/>
                <w:i/>
                <w:szCs w:val="22"/>
                <w:lang w:eastAsia="sv-SE"/>
              </w:rPr>
              <w:t>n1-n2-codebookSubsetRestrictionList</w:t>
            </w:r>
            <w:bookmarkEnd w:id="530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5306" w:name="_Toc60777198"/>
      <w:bookmarkStart w:id="5307" w:name="_Toc193446138"/>
      <w:bookmarkStart w:id="5308" w:name="_Toc193451943"/>
      <w:bookmarkStart w:id="5309" w:name="_Toc193463213"/>
      <w:bookmarkStart w:id="5310" w:name="_Toc201295500"/>
      <w:bookmarkStart w:id="5311" w:name="MCCQCTEMPBM_00000222"/>
      <w:r w:rsidRPr="00EE6E73">
        <w:t>–</w:t>
      </w:r>
      <w:r w:rsidRPr="00EE6E73">
        <w:tab/>
      </w:r>
      <w:proofErr w:type="spellStart"/>
      <w:r w:rsidRPr="00EE6E73">
        <w:rPr>
          <w:i/>
          <w:iCs/>
        </w:rPr>
        <w:t>CommonLocationInfo</w:t>
      </w:r>
      <w:bookmarkEnd w:id="5306"/>
      <w:bookmarkEnd w:id="5307"/>
      <w:bookmarkEnd w:id="5308"/>
      <w:bookmarkEnd w:id="5309"/>
      <w:bookmarkEnd w:id="5310"/>
      <w:proofErr w:type="spellEnd"/>
    </w:p>
    <w:bookmarkEnd w:id="5311"/>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5312" w:name="_Toc60777199"/>
      <w:bookmarkStart w:id="5313" w:name="_Toc193446139"/>
      <w:bookmarkStart w:id="5314" w:name="_Toc193451944"/>
      <w:bookmarkStart w:id="5315" w:name="_Toc193463214"/>
      <w:bookmarkStart w:id="5316" w:name="_Toc201295501"/>
      <w:bookmarkStart w:id="5317" w:name="MCCQCTEMPBM_00000223"/>
      <w:r w:rsidRPr="00EE6E73">
        <w:rPr>
          <w:i/>
          <w:iCs/>
        </w:rPr>
        <w:t>–</w:t>
      </w:r>
      <w:r w:rsidRPr="00EE6E73">
        <w:rPr>
          <w:i/>
          <w:iCs/>
        </w:rPr>
        <w:tab/>
      </w:r>
      <w:r w:rsidRPr="00EE6E73">
        <w:rPr>
          <w:i/>
          <w:iCs/>
          <w:noProof/>
        </w:rPr>
        <w:t>CondReconfigId</w:t>
      </w:r>
      <w:bookmarkEnd w:id="5312"/>
      <w:bookmarkEnd w:id="5313"/>
      <w:bookmarkEnd w:id="5314"/>
      <w:bookmarkEnd w:id="5315"/>
      <w:bookmarkEnd w:id="5316"/>
    </w:p>
    <w:bookmarkEnd w:id="5317"/>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5318" w:name="_Toc60777200"/>
      <w:bookmarkStart w:id="5319" w:name="_Toc193446140"/>
      <w:bookmarkStart w:id="5320" w:name="_Toc193451945"/>
      <w:bookmarkStart w:id="5321" w:name="_Toc193463215"/>
      <w:bookmarkStart w:id="5322" w:name="_Toc201295502"/>
      <w:bookmarkStart w:id="5323" w:name="MCCQCTEMPBM_00000224"/>
      <w:r w:rsidRPr="00EE6E73">
        <w:rPr>
          <w:i/>
          <w:iCs/>
        </w:rPr>
        <w:t>–</w:t>
      </w:r>
      <w:r w:rsidRPr="00EE6E73">
        <w:rPr>
          <w:i/>
          <w:iCs/>
        </w:rPr>
        <w:tab/>
      </w:r>
      <w:r w:rsidRPr="00EE6E73">
        <w:rPr>
          <w:i/>
          <w:iCs/>
          <w:noProof/>
        </w:rPr>
        <w:t>CondReconfigToAddModList</w:t>
      </w:r>
      <w:bookmarkEnd w:id="5318"/>
      <w:bookmarkEnd w:id="5319"/>
      <w:bookmarkEnd w:id="5320"/>
      <w:bookmarkEnd w:id="5321"/>
      <w:bookmarkEnd w:id="5322"/>
    </w:p>
    <w:bookmarkEnd w:id="5323"/>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5324" w:name="_Toc60777201"/>
      <w:bookmarkStart w:id="5325" w:name="_Toc193446141"/>
      <w:bookmarkStart w:id="5326" w:name="_Toc193451946"/>
      <w:bookmarkStart w:id="5327" w:name="_Toc193463216"/>
      <w:bookmarkStart w:id="5328" w:name="_Toc201295503"/>
      <w:bookmarkStart w:id="5329" w:name="MCCQCTEMPBM_00000225"/>
      <w:r w:rsidRPr="00EE6E73">
        <w:rPr>
          <w:i/>
          <w:iCs/>
        </w:rPr>
        <w:t>–</w:t>
      </w:r>
      <w:r w:rsidRPr="00EE6E73">
        <w:rPr>
          <w:i/>
          <w:iCs/>
        </w:rPr>
        <w:tab/>
      </w:r>
      <w:r w:rsidRPr="00EE6E73">
        <w:rPr>
          <w:i/>
          <w:iCs/>
          <w:noProof/>
        </w:rPr>
        <w:t>ConditionalReconfiguration</w:t>
      </w:r>
      <w:bookmarkEnd w:id="5324"/>
      <w:bookmarkEnd w:id="5325"/>
      <w:bookmarkEnd w:id="5326"/>
      <w:bookmarkEnd w:id="5327"/>
      <w:bookmarkEnd w:id="5328"/>
    </w:p>
    <w:bookmarkEnd w:id="5329"/>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5330" w:name="_Toc60777202"/>
      <w:bookmarkStart w:id="5331" w:name="_Toc193446142"/>
      <w:bookmarkStart w:id="5332" w:name="_Toc193451947"/>
      <w:bookmarkStart w:id="5333" w:name="_Toc193463217"/>
      <w:bookmarkStart w:id="5334" w:name="_Toc201295504"/>
      <w:bookmarkStart w:id="5335" w:name="MCCQCTEMPBM_00000226"/>
      <w:r w:rsidRPr="00EE6E73">
        <w:t>–</w:t>
      </w:r>
      <w:r w:rsidRPr="00EE6E73">
        <w:tab/>
      </w:r>
      <w:proofErr w:type="spellStart"/>
      <w:r w:rsidRPr="00EE6E73">
        <w:rPr>
          <w:i/>
        </w:rPr>
        <w:t>ConfiguredGrantConfig</w:t>
      </w:r>
      <w:bookmarkEnd w:id="5330"/>
      <w:bookmarkEnd w:id="5331"/>
      <w:bookmarkEnd w:id="5332"/>
      <w:bookmarkEnd w:id="5333"/>
      <w:bookmarkEnd w:id="5334"/>
      <w:proofErr w:type="spellEnd"/>
    </w:p>
    <w:bookmarkEnd w:id="5335"/>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5336" w:name="_Toc60777203"/>
      <w:bookmarkStart w:id="5337" w:name="_Toc193446143"/>
      <w:bookmarkStart w:id="5338" w:name="_Toc193451948"/>
      <w:bookmarkStart w:id="5339" w:name="_Toc193463218"/>
      <w:bookmarkStart w:id="5340" w:name="_Toc201295505"/>
      <w:bookmarkStart w:id="5341" w:name="MCCQCTEMPBM_00000227"/>
      <w:r w:rsidRPr="00EE6E73">
        <w:t>–</w:t>
      </w:r>
      <w:r w:rsidRPr="00EE6E73">
        <w:tab/>
      </w:r>
      <w:proofErr w:type="spellStart"/>
      <w:r w:rsidRPr="00EE6E73">
        <w:rPr>
          <w:i/>
        </w:rPr>
        <w:t>ConfiguredGrantConfigIndex</w:t>
      </w:r>
      <w:bookmarkEnd w:id="5336"/>
      <w:bookmarkEnd w:id="5337"/>
      <w:bookmarkEnd w:id="5338"/>
      <w:bookmarkEnd w:id="5339"/>
      <w:bookmarkEnd w:id="5340"/>
      <w:proofErr w:type="spellEnd"/>
    </w:p>
    <w:bookmarkEnd w:id="5341"/>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5342" w:name="_Toc60777204"/>
      <w:bookmarkStart w:id="5343" w:name="_Toc193446144"/>
      <w:bookmarkStart w:id="5344" w:name="_Toc193451949"/>
      <w:bookmarkStart w:id="5345" w:name="_Toc193463219"/>
      <w:bookmarkStart w:id="5346" w:name="_Toc201295506"/>
      <w:bookmarkStart w:id="5347" w:name="MCCQCTEMPBM_00000228"/>
      <w:r w:rsidRPr="00EE6E73">
        <w:t>–</w:t>
      </w:r>
      <w:r w:rsidRPr="00EE6E73">
        <w:tab/>
      </w:r>
      <w:proofErr w:type="spellStart"/>
      <w:r w:rsidRPr="00EE6E73">
        <w:rPr>
          <w:i/>
        </w:rPr>
        <w:t>ConfiguredGrantConfigIndexMAC</w:t>
      </w:r>
      <w:bookmarkEnd w:id="5342"/>
      <w:bookmarkEnd w:id="5343"/>
      <w:bookmarkEnd w:id="5344"/>
      <w:bookmarkEnd w:id="5345"/>
      <w:bookmarkEnd w:id="5346"/>
      <w:proofErr w:type="spellEnd"/>
    </w:p>
    <w:bookmarkEnd w:id="5347"/>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5348" w:name="_Toc60777205"/>
      <w:bookmarkStart w:id="5349" w:name="_Toc193446145"/>
      <w:bookmarkStart w:id="5350" w:name="_Toc193451950"/>
      <w:bookmarkStart w:id="5351" w:name="_Toc193463220"/>
      <w:bookmarkStart w:id="5352" w:name="_Toc201295507"/>
      <w:bookmarkStart w:id="5353" w:name="MCCQCTEMPBM_00000229"/>
      <w:r w:rsidRPr="00EE6E73">
        <w:t>–</w:t>
      </w:r>
      <w:r w:rsidRPr="00EE6E73">
        <w:tab/>
      </w:r>
      <w:proofErr w:type="spellStart"/>
      <w:r w:rsidRPr="00EE6E73">
        <w:rPr>
          <w:i/>
        </w:rPr>
        <w:t>ConnEstFailureControl</w:t>
      </w:r>
      <w:bookmarkEnd w:id="5348"/>
      <w:bookmarkEnd w:id="5349"/>
      <w:bookmarkEnd w:id="5350"/>
      <w:bookmarkEnd w:id="5351"/>
      <w:bookmarkEnd w:id="5352"/>
      <w:proofErr w:type="spellEnd"/>
    </w:p>
    <w:bookmarkEnd w:id="5353"/>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5354" w:name="_Toc60777206"/>
      <w:bookmarkStart w:id="5355" w:name="_Toc193446146"/>
      <w:bookmarkStart w:id="5356" w:name="_Toc193451951"/>
      <w:bookmarkStart w:id="5357" w:name="_Toc193463221"/>
      <w:bookmarkStart w:id="5358" w:name="_Toc201295508"/>
      <w:bookmarkStart w:id="5359" w:name="MCCQCTEMPBM_00000230"/>
      <w:r w:rsidRPr="00EE6E73">
        <w:t>–</w:t>
      </w:r>
      <w:r w:rsidRPr="00EE6E73">
        <w:tab/>
      </w:r>
      <w:proofErr w:type="spellStart"/>
      <w:r w:rsidRPr="00EE6E73">
        <w:rPr>
          <w:i/>
        </w:rPr>
        <w:t>ControlResourceSet</w:t>
      </w:r>
      <w:bookmarkEnd w:id="5354"/>
      <w:bookmarkEnd w:id="5355"/>
      <w:bookmarkEnd w:id="5356"/>
      <w:bookmarkEnd w:id="5357"/>
      <w:bookmarkEnd w:id="5358"/>
      <w:proofErr w:type="spellEnd"/>
    </w:p>
    <w:bookmarkEnd w:id="5359"/>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5360" w:name="_Toc60777207"/>
      <w:bookmarkStart w:id="5361" w:name="_Toc193446147"/>
      <w:bookmarkStart w:id="5362" w:name="_Toc193451952"/>
      <w:bookmarkStart w:id="5363" w:name="_Toc193463222"/>
      <w:bookmarkStart w:id="5364" w:name="_Toc201295509"/>
      <w:bookmarkStart w:id="5365" w:name="MCCQCTEMPBM_00000231"/>
      <w:r w:rsidRPr="00EE6E73">
        <w:t>–</w:t>
      </w:r>
      <w:r w:rsidRPr="00EE6E73">
        <w:tab/>
      </w:r>
      <w:proofErr w:type="spellStart"/>
      <w:r w:rsidRPr="00EE6E73">
        <w:rPr>
          <w:i/>
        </w:rPr>
        <w:t>ControlResourceSetId</w:t>
      </w:r>
      <w:bookmarkEnd w:id="5360"/>
      <w:bookmarkEnd w:id="5361"/>
      <w:bookmarkEnd w:id="5362"/>
      <w:bookmarkEnd w:id="5363"/>
      <w:bookmarkEnd w:id="5364"/>
      <w:proofErr w:type="spellEnd"/>
    </w:p>
    <w:bookmarkEnd w:id="5365"/>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5366" w:name="_Toc60777208"/>
      <w:bookmarkStart w:id="5367" w:name="_Toc193446148"/>
      <w:bookmarkStart w:id="5368" w:name="_Toc193451953"/>
      <w:bookmarkStart w:id="5369" w:name="_Toc193463223"/>
      <w:bookmarkStart w:id="5370" w:name="_Toc201295510"/>
      <w:bookmarkStart w:id="5371" w:name="MCCQCTEMPBM_00000232"/>
      <w:r w:rsidRPr="00EE6E73">
        <w:t>–</w:t>
      </w:r>
      <w:r w:rsidRPr="00EE6E73">
        <w:tab/>
      </w:r>
      <w:proofErr w:type="spellStart"/>
      <w:r w:rsidRPr="00EE6E73">
        <w:rPr>
          <w:i/>
        </w:rPr>
        <w:t>ControlResourceSetZero</w:t>
      </w:r>
      <w:bookmarkEnd w:id="5366"/>
      <w:bookmarkEnd w:id="5367"/>
      <w:bookmarkEnd w:id="5368"/>
      <w:bookmarkEnd w:id="5369"/>
      <w:bookmarkEnd w:id="5370"/>
      <w:proofErr w:type="spellEnd"/>
    </w:p>
    <w:bookmarkEnd w:id="5371"/>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5372" w:name="_Toc60777209"/>
      <w:bookmarkStart w:id="5373" w:name="_Toc193446149"/>
      <w:bookmarkStart w:id="5374" w:name="_Toc193451954"/>
      <w:bookmarkStart w:id="5375" w:name="_Toc193463224"/>
      <w:bookmarkStart w:id="5376" w:name="_Toc201295511"/>
      <w:bookmarkStart w:id="5377" w:name="MCCQCTEMPBM_00000233"/>
      <w:r w:rsidRPr="00EE6E73">
        <w:t>–</w:t>
      </w:r>
      <w:r w:rsidRPr="00EE6E73">
        <w:tab/>
      </w:r>
      <w:r w:rsidRPr="00EE6E73">
        <w:rPr>
          <w:i/>
          <w:noProof/>
        </w:rPr>
        <w:t>CrossCarrierSchedulingConfig</w:t>
      </w:r>
      <w:bookmarkEnd w:id="5372"/>
      <w:bookmarkEnd w:id="5373"/>
      <w:bookmarkEnd w:id="5374"/>
      <w:bookmarkEnd w:id="5375"/>
      <w:bookmarkEnd w:id="5376"/>
    </w:p>
    <w:bookmarkEnd w:id="5377"/>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ServCellIndex,</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w:t>
            </w:r>
            <w:proofErr w:type="spellStart"/>
            <w:r w:rsidR="00394471" w:rsidRPr="00EE6E73">
              <w:rPr>
                <w:i/>
                <w:iCs/>
                <w:lang w:eastAsia="en-GB"/>
              </w:rPr>
              <w:t>ConfigSecondaryGroup</w:t>
            </w:r>
            <w:proofErr w:type="spellEnd"/>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5378" w:name="_Toc60777210"/>
      <w:bookmarkStart w:id="5379" w:name="_Toc193446150"/>
      <w:bookmarkStart w:id="5380" w:name="_Toc193451955"/>
      <w:bookmarkStart w:id="5381" w:name="_Toc193463225"/>
      <w:bookmarkStart w:id="5382" w:name="_Toc201295512"/>
      <w:bookmarkStart w:id="5383" w:name="MCCQCTEMPBM_00000234"/>
      <w:r w:rsidRPr="00EE6E73">
        <w:t>–</w:t>
      </w:r>
      <w:r w:rsidRPr="00EE6E73">
        <w:tab/>
      </w:r>
      <w:r w:rsidRPr="00EE6E73">
        <w:rPr>
          <w:i/>
        </w:rPr>
        <w:t>CSI-</w:t>
      </w:r>
      <w:proofErr w:type="spellStart"/>
      <w:r w:rsidRPr="00EE6E73">
        <w:rPr>
          <w:i/>
        </w:rPr>
        <w:t>AperiodicTriggerStateList</w:t>
      </w:r>
      <w:bookmarkEnd w:id="5378"/>
      <w:bookmarkEnd w:id="5379"/>
      <w:bookmarkEnd w:id="5380"/>
      <w:bookmarkEnd w:id="5381"/>
      <w:bookmarkEnd w:id="5382"/>
      <w:proofErr w:type="spellEnd"/>
    </w:p>
    <w:bookmarkEnd w:id="5383"/>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38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5384"/>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5385" w:name="_Toc60777211"/>
      <w:bookmarkStart w:id="5386" w:name="_Toc193446151"/>
      <w:bookmarkStart w:id="5387" w:name="_Toc193451956"/>
      <w:bookmarkStart w:id="5388" w:name="_Toc193463226"/>
      <w:bookmarkStart w:id="5389" w:name="_Toc201295513"/>
      <w:bookmarkStart w:id="5390" w:name="MCCQCTEMPBM_00000235"/>
      <w:r w:rsidRPr="00EE6E73">
        <w:t>–</w:t>
      </w:r>
      <w:r w:rsidRPr="00EE6E73">
        <w:tab/>
      </w:r>
      <w:r w:rsidRPr="00EE6E73">
        <w:rPr>
          <w:i/>
        </w:rPr>
        <w:t>CSI-</w:t>
      </w:r>
      <w:proofErr w:type="spellStart"/>
      <w:r w:rsidRPr="00EE6E73">
        <w:rPr>
          <w:i/>
        </w:rPr>
        <w:t>FrequencyOccupation</w:t>
      </w:r>
      <w:bookmarkEnd w:id="5385"/>
      <w:bookmarkEnd w:id="5386"/>
      <w:bookmarkEnd w:id="5387"/>
      <w:bookmarkEnd w:id="5388"/>
      <w:bookmarkEnd w:id="5389"/>
      <w:proofErr w:type="spellEnd"/>
    </w:p>
    <w:bookmarkEnd w:id="5390"/>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5391" w:name="_Toc60777212"/>
      <w:bookmarkStart w:id="5392" w:name="_Toc193446152"/>
      <w:bookmarkStart w:id="5393" w:name="_Toc193451957"/>
      <w:bookmarkStart w:id="5394" w:name="_Toc193463227"/>
      <w:bookmarkStart w:id="5395" w:name="_Toc201295514"/>
      <w:bookmarkStart w:id="5396" w:name="MCCQCTEMPBM_00000236"/>
      <w:r w:rsidRPr="00EE6E73">
        <w:t>–</w:t>
      </w:r>
      <w:r w:rsidRPr="00EE6E73">
        <w:tab/>
      </w:r>
      <w:r w:rsidRPr="00EE6E73">
        <w:rPr>
          <w:i/>
        </w:rPr>
        <w:t>CSI-IM-Resource</w:t>
      </w:r>
      <w:bookmarkEnd w:id="5391"/>
      <w:bookmarkEnd w:id="5392"/>
      <w:bookmarkEnd w:id="5393"/>
      <w:bookmarkEnd w:id="5394"/>
      <w:bookmarkEnd w:id="5395"/>
    </w:p>
    <w:bookmarkEnd w:id="539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5397" w:name="_Toc60777213"/>
      <w:bookmarkStart w:id="5398" w:name="_Toc193446153"/>
      <w:bookmarkStart w:id="5399" w:name="_Toc193451958"/>
      <w:bookmarkStart w:id="5400" w:name="_Toc193463228"/>
      <w:bookmarkStart w:id="5401" w:name="_Toc201295515"/>
      <w:bookmarkStart w:id="5402" w:name="MCCQCTEMPBM_00000237"/>
      <w:r w:rsidRPr="00EE6E73">
        <w:t>–</w:t>
      </w:r>
      <w:r w:rsidRPr="00EE6E73">
        <w:tab/>
      </w:r>
      <w:r w:rsidRPr="00EE6E73">
        <w:rPr>
          <w:i/>
        </w:rPr>
        <w:t>CSI-IM-</w:t>
      </w:r>
      <w:proofErr w:type="spellStart"/>
      <w:r w:rsidRPr="00EE6E73">
        <w:rPr>
          <w:i/>
        </w:rPr>
        <w:t>ResourceId</w:t>
      </w:r>
      <w:bookmarkEnd w:id="5397"/>
      <w:bookmarkEnd w:id="5398"/>
      <w:bookmarkEnd w:id="5399"/>
      <w:bookmarkEnd w:id="5400"/>
      <w:bookmarkEnd w:id="5401"/>
      <w:proofErr w:type="spellEnd"/>
    </w:p>
    <w:bookmarkEnd w:id="5402"/>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5403" w:name="_Toc60777214"/>
      <w:bookmarkStart w:id="5404" w:name="_Toc193446154"/>
      <w:bookmarkStart w:id="5405" w:name="_Toc193451959"/>
      <w:bookmarkStart w:id="5406" w:name="_Toc193463229"/>
      <w:bookmarkStart w:id="5407" w:name="_Toc201295516"/>
      <w:bookmarkStart w:id="5408" w:name="MCCQCTEMPBM_00000238"/>
      <w:r w:rsidRPr="00EE6E73">
        <w:t>–</w:t>
      </w:r>
      <w:r w:rsidRPr="00EE6E73">
        <w:tab/>
      </w:r>
      <w:r w:rsidRPr="00EE6E73">
        <w:rPr>
          <w:i/>
        </w:rPr>
        <w:t>CSI-IM-</w:t>
      </w:r>
      <w:proofErr w:type="spellStart"/>
      <w:r w:rsidRPr="00EE6E73">
        <w:rPr>
          <w:i/>
        </w:rPr>
        <w:t>ResourceSet</w:t>
      </w:r>
      <w:bookmarkEnd w:id="5403"/>
      <w:bookmarkEnd w:id="5404"/>
      <w:bookmarkEnd w:id="5405"/>
      <w:bookmarkEnd w:id="5406"/>
      <w:bookmarkEnd w:id="5407"/>
      <w:proofErr w:type="spellEnd"/>
    </w:p>
    <w:bookmarkEnd w:id="5408"/>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5409" w:name="_Toc60777215"/>
      <w:bookmarkStart w:id="5410" w:name="_Toc193446155"/>
      <w:bookmarkStart w:id="5411" w:name="_Toc193451960"/>
      <w:bookmarkStart w:id="5412" w:name="_Toc193463230"/>
      <w:bookmarkStart w:id="5413" w:name="_Toc201295517"/>
      <w:bookmarkStart w:id="5414" w:name="MCCQCTEMPBM_00000239"/>
      <w:r w:rsidRPr="00EE6E73">
        <w:t>–</w:t>
      </w:r>
      <w:r w:rsidRPr="00EE6E73">
        <w:tab/>
      </w:r>
      <w:r w:rsidRPr="00EE6E73">
        <w:rPr>
          <w:i/>
        </w:rPr>
        <w:t>CSI-IM-</w:t>
      </w:r>
      <w:proofErr w:type="spellStart"/>
      <w:r w:rsidRPr="00EE6E73">
        <w:rPr>
          <w:i/>
        </w:rPr>
        <w:t>ResourceSetId</w:t>
      </w:r>
      <w:bookmarkEnd w:id="5409"/>
      <w:bookmarkEnd w:id="5410"/>
      <w:bookmarkEnd w:id="5411"/>
      <w:bookmarkEnd w:id="5412"/>
      <w:bookmarkEnd w:id="5413"/>
      <w:proofErr w:type="spellEnd"/>
    </w:p>
    <w:bookmarkEnd w:id="5414"/>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5415" w:name="_Toc60777216"/>
      <w:bookmarkStart w:id="5416" w:name="_Toc193446156"/>
      <w:bookmarkStart w:id="5417" w:name="_Toc193451961"/>
      <w:bookmarkStart w:id="5418" w:name="_Toc193463231"/>
      <w:bookmarkStart w:id="5419" w:name="_Toc201295518"/>
      <w:bookmarkStart w:id="5420" w:name="MCCQCTEMPBM_00000240"/>
      <w:r w:rsidRPr="00EE6E73">
        <w:t>–</w:t>
      </w:r>
      <w:r w:rsidRPr="00EE6E73">
        <w:tab/>
      </w:r>
      <w:r w:rsidRPr="00EE6E73">
        <w:rPr>
          <w:i/>
        </w:rPr>
        <w:t>CSI-</w:t>
      </w:r>
      <w:proofErr w:type="spellStart"/>
      <w:r w:rsidRPr="00EE6E73">
        <w:rPr>
          <w:i/>
        </w:rPr>
        <w:t>MeasConfig</w:t>
      </w:r>
      <w:bookmarkEnd w:id="5415"/>
      <w:bookmarkEnd w:id="5416"/>
      <w:bookmarkEnd w:id="5417"/>
      <w:bookmarkEnd w:id="5418"/>
      <w:bookmarkEnd w:id="5419"/>
      <w:proofErr w:type="spellEnd"/>
    </w:p>
    <w:bookmarkEnd w:id="5420"/>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SetupReleas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SetupReleas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5421" w:name="_Toc60777217"/>
      <w:bookmarkStart w:id="5422" w:name="_Toc193446157"/>
      <w:bookmarkStart w:id="5423" w:name="_Toc193451962"/>
      <w:bookmarkStart w:id="5424" w:name="_Toc193463232"/>
      <w:bookmarkStart w:id="5425" w:name="_Toc201295519"/>
      <w:bookmarkStart w:id="5426" w:name="MCCQCTEMPBM_00000241"/>
      <w:r w:rsidRPr="00EE6E73">
        <w:t>–</w:t>
      </w:r>
      <w:r w:rsidRPr="00EE6E73">
        <w:tab/>
      </w:r>
      <w:r w:rsidRPr="00EE6E73">
        <w:rPr>
          <w:i/>
        </w:rPr>
        <w:t>CSI-</w:t>
      </w:r>
      <w:proofErr w:type="spellStart"/>
      <w:r w:rsidRPr="00EE6E73">
        <w:rPr>
          <w:i/>
        </w:rPr>
        <w:t>ReportConfig</w:t>
      </w:r>
      <w:bookmarkEnd w:id="5421"/>
      <w:bookmarkEnd w:id="5422"/>
      <w:bookmarkEnd w:id="5423"/>
      <w:bookmarkEnd w:id="5424"/>
      <w:bookmarkEnd w:id="5425"/>
      <w:proofErr w:type="spellEnd"/>
    </w:p>
    <w:bookmarkEnd w:id="5426"/>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5427" w:name="_Toc60777218"/>
      <w:bookmarkStart w:id="5428" w:name="_Toc193446158"/>
      <w:bookmarkStart w:id="5429" w:name="_Toc193451963"/>
      <w:bookmarkStart w:id="5430" w:name="_Toc193463233"/>
      <w:bookmarkStart w:id="5431" w:name="_Toc201295520"/>
      <w:bookmarkStart w:id="5432" w:name="MCCQCTEMPBM_00000242"/>
      <w:r w:rsidRPr="00EE6E73">
        <w:t>–</w:t>
      </w:r>
      <w:r w:rsidRPr="00EE6E73">
        <w:tab/>
      </w:r>
      <w:r w:rsidRPr="00EE6E73">
        <w:rPr>
          <w:i/>
        </w:rPr>
        <w:t>CSI-</w:t>
      </w:r>
      <w:proofErr w:type="spellStart"/>
      <w:r w:rsidRPr="00EE6E73">
        <w:rPr>
          <w:i/>
        </w:rPr>
        <w:t>ReportConfigId</w:t>
      </w:r>
      <w:bookmarkEnd w:id="5427"/>
      <w:bookmarkEnd w:id="5428"/>
      <w:bookmarkEnd w:id="5429"/>
      <w:bookmarkEnd w:id="5430"/>
      <w:bookmarkEnd w:id="5431"/>
      <w:proofErr w:type="spellEnd"/>
    </w:p>
    <w:bookmarkEnd w:id="5432"/>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5433" w:name="_Toc193446159"/>
      <w:bookmarkStart w:id="5434" w:name="_Toc193451964"/>
      <w:bookmarkStart w:id="5435" w:name="_Toc193463234"/>
      <w:bookmarkStart w:id="5436" w:name="_Toc201295521"/>
      <w:bookmarkStart w:id="5437" w:name="MCCQCTEMPBM_00000243"/>
      <w:r w:rsidRPr="00EE6E73">
        <w:t>–</w:t>
      </w:r>
      <w:r w:rsidRPr="00EE6E73">
        <w:tab/>
      </w:r>
      <w:r w:rsidRPr="00EE6E73">
        <w:rPr>
          <w:i/>
        </w:rPr>
        <w:t>CSI-</w:t>
      </w:r>
      <w:proofErr w:type="spellStart"/>
      <w:r w:rsidRPr="00EE6E73">
        <w:rPr>
          <w:i/>
        </w:rPr>
        <w:t>ReportPeriodicityAndOffset</w:t>
      </w:r>
      <w:bookmarkEnd w:id="5433"/>
      <w:bookmarkEnd w:id="5434"/>
      <w:bookmarkEnd w:id="5435"/>
      <w:bookmarkEnd w:id="5436"/>
      <w:proofErr w:type="spellEnd"/>
    </w:p>
    <w:bookmarkEnd w:id="5437"/>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5438" w:name="_Toc193446160"/>
      <w:bookmarkStart w:id="5439" w:name="_Toc193451965"/>
      <w:bookmarkStart w:id="5440" w:name="_Toc193463235"/>
      <w:bookmarkStart w:id="5441" w:name="_Toc201295522"/>
      <w:bookmarkStart w:id="5442" w:name="MCCQCTEMPBM_00000244"/>
      <w:r w:rsidRPr="00EE6E73">
        <w:t>–</w:t>
      </w:r>
      <w:r w:rsidRPr="00EE6E73">
        <w:tab/>
      </w:r>
      <w:r w:rsidRPr="00EE6E73">
        <w:rPr>
          <w:i/>
        </w:rPr>
        <w:t>CSI-</w:t>
      </w:r>
      <w:proofErr w:type="spellStart"/>
      <w:r w:rsidRPr="00EE6E73">
        <w:rPr>
          <w:i/>
        </w:rPr>
        <w:t>ReportSubConfigId</w:t>
      </w:r>
      <w:bookmarkEnd w:id="5438"/>
      <w:bookmarkEnd w:id="5439"/>
      <w:bookmarkEnd w:id="5440"/>
      <w:bookmarkEnd w:id="5441"/>
      <w:proofErr w:type="spellEnd"/>
    </w:p>
    <w:bookmarkEnd w:id="5442"/>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5443" w:name="_Toc193446161"/>
      <w:bookmarkStart w:id="5444" w:name="_Toc193451966"/>
      <w:bookmarkStart w:id="5445" w:name="_Toc193463236"/>
      <w:bookmarkStart w:id="5446" w:name="_Toc201295523"/>
      <w:bookmarkStart w:id="5447" w:name="MCCQCTEMPBM_00000245"/>
      <w:r w:rsidRPr="00EE6E73">
        <w:t>–</w:t>
      </w:r>
      <w:r w:rsidRPr="00EE6E73">
        <w:tab/>
      </w:r>
      <w:r w:rsidRPr="00EE6E73">
        <w:rPr>
          <w:i/>
        </w:rPr>
        <w:t>CSI-</w:t>
      </w:r>
      <w:proofErr w:type="spellStart"/>
      <w:r w:rsidRPr="00EE6E73">
        <w:rPr>
          <w:i/>
        </w:rPr>
        <w:t>ReportSubConfigTriggerList</w:t>
      </w:r>
      <w:bookmarkEnd w:id="5443"/>
      <w:bookmarkEnd w:id="5444"/>
      <w:bookmarkEnd w:id="5445"/>
      <w:bookmarkEnd w:id="5446"/>
      <w:proofErr w:type="spellEnd"/>
    </w:p>
    <w:bookmarkEnd w:id="5447"/>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5448" w:name="_Toc60777219"/>
      <w:bookmarkStart w:id="5449" w:name="_Toc193446162"/>
      <w:bookmarkStart w:id="5450" w:name="_Toc193451967"/>
      <w:bookmarkStart w:id="5451" w:name="_Toc193463237"/>
      <w:bookmarkStart w:id="5452" w:name="_Toc201295524"/>
      <w:bookmarkStart w:id="5453" w:name="MCCQCTEMPBM_00000246"/>
      <w:r w:rsidRPr="00EE6E73">
        <w:t>–</w:t>
      </w:r>
      <w:r w:rsidRPr="00EE6E73">
        <w:tab/>
      </w:r>
      <w:r w:rsidRPr="00EE6E73">
        <w:rPr>
          <w:i/>
        </w:rPr>
        <w:t>CSI-</w:t>
      </w:r>
      <w:proofErr w:type="spellStart"/>
      <w:r w:rsidRPr="00EE6E73">
        <w:rPr>
          <w:i/>
        </w:rPr>
        <w:t>ResourceConfig</w:t>
      </w:r>
      <w:bookmarkEnd w:id="5448"/>
      <w:bookmarkEnd w:id="5449"/>
      <w:bookmarkEnd w:id="5450"/>
      <w:bookmarkEnd w:id="5451"/>
      <w:bookmarkEnd w:id="5452"/>
      <w:proofErr w:type="spellEnd"/>
    </w:p>
    <w:bookmarkEnd w:id="5453"/>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5454" w:name="_Toc60777220"/>
      <w:bookmarkStart w:id="5455" w:name="_Toc193446163"/>
      <w:bookmarkStart w:id="5456" w:name="_Toc193451968"/>
      <w:bookmarkStart w:id="5457" w:name="_Toc193463238"/>
      <w:bookmarkStart w:id="5458" w:name="_Toc201295525"/>
      <w:bookmarkStart w:id="5459" w:name="MCCQCTEMPBM_00000247"/>
      <w:r w:rsidRPr="00EE6E73">
        <w:t>–</w:t>
      </w:r>
      <w:r w:rsidRPr="00EE6E73">
        <w:tab/>
      </w:r>
      <w:r w:rsidRPr="00EE6E73">
        <w:rPr>
          <w:i/>
        </w:rPr>
        <w:t>CSI-</w:t>
      </w:r>
      <w:proofErr w:type="spellStart"/>
      <w:r w:rsidRPr="00EE6E73">
        <w:rPr>
          <w:i/>
        </w:rPr>
        <w:t>ResourceConfigId</w:t>
      </w:r>
      <w:bookmarkEnd w:id="5454"/>
      <w:bookmarkEnd w:id="5455"/>
      <w:bookmarkEnd w:id="5456"/>
      <w:bookmarkEnd w:id="5457"/>
      <w:bookmarkEnd w:id="5458"/>
      <w:proofErr w:type="spellEnd"/>
    </w:p>
    <w:bookmarkEnd w:id="5459"/>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5460" w:name="_Toc60777221"/>
      <w:bookmarkStart w:id="5461" w:name="_Toc193446164"/>
      <w:bookmarkStart w:id="5462" w:name="_Toc193451969"/>
      <w:bookmarkStart w:id="5463" w:name="_Toc193463239"/>
      <w:bookmarkStart w:id="5464" w:name="_Toc201295526"/>
      <w:bookmarkStart w:id="5465" w:name="MCCQCTEMPBM_00000248"/>
      <w:r w:rsidRPr="00EE6E73">
        <w:t>–</w:t>
      </w:r>
      <w:r w:rsidRPr="00EE6E73">
        <w:tab/>
      </w:r>
      <w:r w:rsidRPr="00EE6E73">
        <w:rPr>
          <w:i/>
        </w:rPr>
        <w:t>CSI-</w:t>
      </w:r>
      <w:proofErr w:type="spellStart"/>
      <w:r w:rsidRPr="00EE6E73">
        <w:rPr>
          <w:i/>
        </w:rPr>
        <w:t>ResourcePeriodicityAndOffset</w:t>
      </w:r>
      <w:bookmarkEnd w:id="5460"/>
      <w:bookmarkEnd w:id="5461"/>
      <w:bookmarkEnd w:id="5462"/>
      <w:bookmarkEnd w:id="5463"/>
      <w:bookmarkEnd w:id="5464"/>
      <w:proofErr w:type="spellEnd"/>
    </w:p>
    <w:bookmarkEnd w:id="5465"/>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5466" w:name="_Toc60777222"/>
      <w:bookmarkStart w:id="5467" w:name="_Toc193446165"/>
      <w:bookmarkStart w:id="5468" w:name="_Toc193451970"/>
      <w:bookmarkStart w:id="5469" w:name="_Toc193463240"/>
      <w:bookmarkStart w:id="5470" w:name="_Toc201295527"/>
      <w:bookmarkStart w:id="5471" w:name="MCCQCTEMPBM_00000249"/>
      <w:r w:rsidRPr="00EE6E73">
        <w:t>–</w:t>
      </w:r>
      <w:r w:rsidRPr="00EE6E73">
        <w:tab/>
      </w:r>
      <w:proofErr w:type="spellStart"/>
      <w:r w:rsidRPr="00EE6E73">
        <w:rPr>
          <w:i/>
        </w:rPr>
        <w:t>CSI-RS-ResourceConfigMobility</w:t>
      </w:r>
      <w:bookmarkEnd w:id="5466"/>
      <w:bookmarkEnd w:id="5467"/>
      <w:bookmarkEnd w:id="5468"/>
      <w:bookmarkEnd w:id="5469"/>
      <w:bookmarkEnd w:id="5470"/>
      <w:proofErr w:type="spellEnd"/>
    </w:p>
    <w:bookmarkEnd w:id="5471"/>
    <w:p w14:paraId="62B88D05" w14:textId="77777777" w:rsidR="00394471" w:rsidRPr="00EE6E73" w:rsidRDefault="00394471" w:rsidP="00394471">
      <w:r w:rsidRPr="00EE6E73">
        <w:t xml:space="preserve">The IE </w:t>
      </w:r>
      <w:proofErr w:type="spellStart"/>
      <w:r w:rsidRPr="00EE6E73">
        <w:rPr>
          <w:i/>
        </w:rPr>
        <w:t>CSI-RS-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proofErr w:type="spellStart"/>
      <w:r w:rsidRPr="00EE6E73">
        <w:rPr>
          <w:i/>
        </w:rPr>
        <w:t>CSI-RS-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proofErr w:type="spellStart"/>
      <w:r w:rsidRPr="00EE6E73">
        <w:t>CSI-RS-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PhysCellId,</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proofErr w:type="spellStart"/>
            <w:r w:rsidRPr="00EE6E73">
              <w:rPr>
                <w:i/>
                <w:szCs w:val="22"/>
                <w:lang w:eastAsia="sv-SE"/>
              </w:rPr>
              <w:t>CSI-RS-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PCell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5472" w:name="_Toc60777223"/>
      <w:bookmarkStart w:id="5473" w:name="_Toc193446166"/>
      <w:bookmarkStart w:id="5474" w:name="_Toc193451971"/>
      <w:bookmarkStart w:id="5475" w:name="_Toc193463241"/>
      <w:bookmarkStart w:id="5476" w:name="_Toc201295528"/>
      <w:bookmarkStart w:id="5477" w:name="MCCQCTEMPBM_00000250"/>
      <w:r w:rsidRPr="00EE6E73">
        <w:t>–</w:t>
      </w:r>
      <w:r w:rsidRPr="00EE6E73">
        <w:tab/>
      </w:r>
      <w:r w:rsidRPr="00EE6E73">
        <w:rPr>
          <w:i/>
        </w:rPr>
        <w:t>CSI-RS-</w:t>
      </w:r>
      <w:proofErr w:type="spellStart"/>
      <w:r w:rsidRPr="00EE6E73">
        <w:rPr>
          <w:i/>
        </w:rPr>
        <w:t>ResourceMapping</w:t>
      </w:r>
      <w:bookmarkEnd w:id="5472"/>
      <w:bookmarkEnd w:id="5473"/>
      <w:bookmarkEnd w:id="5474"/>
      <w:bookmarkEnd w:id="5475"/>
      <w:bookmarkEnd w:id="5476"/>
      <w:proofErr w:type="spellEnd"/>
    </w:p>
    <w:bookmarkEnd w:id="5477"/>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5478" w:name="_Toc60777224"/>
      <w:bookmarkStart w:id="5479" w:name="_Toc193446167"/>
      <w:bookmarkStart w:id="5480" w:name="_Toc193451972"/>
      <w:bookmarkStart w:id="5481" w:name="_Toc193463242"/>
      <w:bookmarkStart w:id="5482" w:name="_Toc201295529"/>
      <w:bookmarkStart w:id="5483"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5478"/>
      <w:bookmarkEnd w:id="5479"/>
      <w:bookmarkEnd w:id="5480"/>
      <w:bookmarkEnd w:id="5481"/>
      <w:bookmarkEnd w:id="5482"/>
      <w:proofErr w:type="spellEnd"/>
    </w:p>
    <w:bookmarkEnd w:id="5483"/>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5484" w:name="_Toc60777225"/>
      <w:bookmarkStart w:id="5485" w:name="_Toc193446168"/>
      <w:bookmarkStart w:id="5486" w:name="_Toc193451973"/>
      <w:bookmarkStart w:id="5487" w:name="_Toc193463243"/>
      <w:bookmarkStart w:id="5488" w:name="_Toc201295530"/>
      <w:bookmarkStart w:id="5489" w:name="MCCQCTEMPBM_00000252"/>
      <w:r w:rsidRPr="00EE6E73">
        <w:t>–</w:t>
      </w:r>
      <w:r w:rsidRPr="00EE6E73">
        <w:tab/>
      </w:r>
      <w:r w:rsidRPr="00EE6E73">
        <w:rPr>
          <w:i/>
        </w:rPr>
        <w:t>CSI-SSB-</w:t>
      </w:r>
      <w:proofErr w:type="spellStart"/>
      <w:r w:rsidRPr="00EE6E73">
        <w:rPr>
          <w:i/>
        </w:rPr>
        <w:t>ResourceSet</w:t>
      </w:r>
      <w:bookmarkEnd w:id="5484"/>
      <w:bookmarkEnd w:id="5485"/>
      <w:bookmarkEnd w:id="5486"/>
      <w:bookmarkEnd w:id="5487"/>
      <w:bookmarkEnd w:id="5488"/>
      <w:proofErr w:type="spellEnd"/>
    </w:p>
    <w:bookmarkEnd w:id="5489"/>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ResourceSetId,</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5490" w:name="_Toc60777226"/>
      <w:bookmarkStart w:id="5491" w:name="_Toc193446169"/>
      <w:bookmarkStart w:id="5492" w:name="_Toc193451974"/>
      <w:bookmarkStart w:id="5493" w:name="_Toc193463244"/>
      <w:bookmarkStart w:id="5494" w:name="_Toc201295531"/>
      <w:bookmarkStart w:id="5495" w:name="MCCQCTEMPBM_00000253"/>
      <w:r w:rsidRPr="00EE6E73">
        <w:t>–</w:t>
      </w:r>
      <w:r w:rsidRPr="00EE6E73">
        <w:tab/>
      </w:r>
      <w:r w:rsidRPr="00EE6E73">
        <w:rPr>
          <w:i/>
        </w:rPr>
        <w:t>CSI-SSB-ResourceSetId</w:t>
      </w:r>
      <w:bookmarkEnd w:id="5490"/>
      <w:bookmarkEnd w:id="5491"/>
      <w:bookmarkEnd w:id="5492"/>
      <w:bookmarkEnd w:id="5493"/>
      <w:bookmarkEnd w:id="5494"/>
    </w:p>
    <w:bookmarkEnd w:id="549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5496" w:name="_Toc60777227"/>
      <w:bookmarkStart w:id="5497" w:name="_Toc193446170"/>
      <w:bookmarkStart w:id="5498" w:name="_Toc193451975"/>
      <w:bookmarkStart w:id="5499" w:name="_Toc193463245"/>
      <w:bookmarkStart w:id="5500" w:name="_Toc201295532"/>
      <w:bookmarkStart w:id="5501" w:name="MCCQCTEMPBM_00000254"/>
      <w:r w:rsidRPr="00EE6E73">
        <w:t>–</w:t>
      </w:r>
      <w:r w:rsidRPr="00EE6E73">
        <w:tab/>
      </w:r>
      <w:r w:rsidRPr="00EE6E73">
        <w:rPr>
          <w:i/>
          <w:noProof/>
        </w:rPr>
        <w:t>DedicatedNAS-Message</w:t>
      </w:r>
      <w:bookmarkEnd w:id="5496"/>
      <w:bookmarkEnd w:id="5497"/>
      <w:bookmarkEnd w:id="5498"/>
      <w:bookmarkEnd w:id="5499"/>
      <w:bookmarkEnd w:id="5500"/>
    </w:p>
    <w:bookmarkEnd w:id="550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5502" w:name="_Toc193446171"/>
      <w:bookmarkStart w:id="5503" w:name="_Toc193451976"/>
      <w:bookmarkStart w:id="5504" w:name="_Toc193463246"/>
      <w:bookmarkStart w:id="5505" w:name="_Toc201295533"/>
      <w:bookmarkStart w:id="5506" w:name="MCCQCTEMPBM_00000255"/>
      <w:r w:rsidRPr="00EE6E73">
        <w:t>–</w:t>
      </w:r>
      <w:r w:rsidRPr="00EE6E73">
        <w:tab/>
      </w:r>
      <w:r w:rsidRPr="00EE6E73">
        <w:rPr>
          <w:i/>
        </w:rPr>
        <w:t>DL-</w:t>
      </w:r>
      <w:r w:rsidR="00212830" w:rsidRPr="00EE6E73">
        <w:rPr>
          <w:i/>
        </w:rPr>
        <w:t>PPW-</w:t>
      </w:r>
      <w:proofErr w:type="spellStart"/>
      <w:r w:rsidRPr="00EE6E73">
        <w:rPr>
          <w:i/>
        </w:rPr>
        <w:t>PreConfig</w:t>
      </w:r>
      <w:bookmarkEnd w:id="5502"/>
      <w:bookmarkEnd w:id="5503"/>
      <w:bookmarkEnd w:id="5504"/>
      <w:bookmarkEnd w:id="5505"/>
      <w:proofErr w:type="spellEnd"/>
    </w:p>
    <w:bookmarkEnd w:id="5506"/>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5507" w:name="_Toc193446172"/>
      <w:bookmarkStart w:id="5508" w:name="_Toc193451977"/>
      <w:bookmarkStart w:id="5509" w:name="_Toc193463247"/>
      <w:bookmarkStart w:id="5510" w:name="_Toc201295534"/>
      <w:bookmarkStart w:id="5511"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5507"/>
      <w:bookmarkEnd w:id="5508"/>
      <w:bookmarkEnd w:id="5509"/>
      <w:bookmarkEnd w:id="5510"/>
    </w:p>
    <w:bookmarkEnd w:id="551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5512" w:name="_Toc193446173"/>
      <w:bookmarkStart w:id="5513" w:name="_Toc193451978"/>
      <w:bookmarkStart w:id="5514" w:name="_Toc193463248"/>
      <w:bookmarkStart w:id="5515" w:name="_Toc201295535"/>
      <w:bookmarkStart w:id="5516"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5512"/>
      <w:bookmarkEnd w:id="5513"/>
      <w:bookmarkEnd w:id="5514"/>
      <w:bookmarkEnd w:id="5515"/>
    </w:p>
    <w:bookmarkEnd w:id="551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5517" w:name="_Toc60777228"/>
      <w:bookmarkStart w:id="5518" w:name="_Toc193446174"/>
      <w:bookmarkStart w:id="5519" w:name="_Toc193451979"/>
      <w:bookmarkStart w:id="5520" w:name="_Toc193463249"/>
      <w:bookmarkStart w:id="5521" w:name="_Toc201295536"/>
      <w:bookmarkStart w:id="5522" w:name="MCCQCTEMPBM_00000258"/>
      <w:r w:rsidRPr="00EE6E73">
        <w:t>–</w:t>
      </w:r>
      <w:r w:rsidRPr="00EE6E73">
        <w:tab/>
      </w:r>
      <w:r w:rsidRPr="00EE6E73">
        <w:rPr>
          <w:i/>
        </w:rPr>
        <w:t>DMRS-</w:t>
      </w:r>
      <w:proofErr w:type="spellStart"/>
      <w:r w:rsidRPr="00EE6E73">
        <w:rPr>
          <w:i/>
        </w:rPr>
        <w:t>DownlinkConfig</w:t>
      </w:r>
      <w:bookmarkEnd w:id="5517"/>
      <w:bookmarkEnd w:id="5518"/>
      <w:bookmarkEnd w:id="5519"/>
      <w:bookmarkEnd w:id="5520"/>
      <w:bookmarkEnd w:id="5521"/>
      <w:proofErr w:type="spellEnd"/>
    </w:p>
    <w:bookmarkEnd w:id="5522"/>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5523" w:name="_Toc60777229"/>
      <w:bookmarkStart w:id="5524" w:name="_Toc193446175"/>
      <w:bookmarkStart w:id="5525" w:name="_Toc193451980"/>
      <w:bookmarkStart w:id="5526" w:name="_Toc193463250"/>
      <w:bookmarkStart w:id="5527" w:name="_Toc201295537"/>
      <w:bookmarkStart w:id="5528" w:name="MCCQCTEMPBM_00000259"/>
      <w:r w:rsidRPr="00EE6E73">
        <w:t>–</w:t>
      </w:r>
      <w:r w:rsidRPr="00EE6E73">
        <w:tab/>
      </w:r>
      <w:r w:rsidRPr="00EE6E73">
        <w:rPr>
          <w:i/>
        </w:rPr>
        <w:t>DMRS-</w:t>
      </w:r>
      <w:proofErr w:type="spellStart"/>
      <w:r w:rsidRPr="00EE6E73">
        <w:rPr>
          <w:i/>
        </w:rPr>
        <w:t>UplinkConfig</w:t>
      </w:r>
      <w:bookmarkEnd w:id="5523"/>
      <w:bookmarkEnd w:id="5524"/>
      <w:bookmarkEnd w:id="5525"/>
      <w:bookmarkEnd w:id="5526"/>
      <w:bookmarkEnd w:id="5527"/>
      <w:proofErr w:type="spellEnd"/>
    </w:p>
    <w:bookmarkEnd w:id="5528"/>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5529" w:name="_Toc60777230"/>
      <w:bookmarkStart w:id="5530" w:name="_Toc193446176"/>
      <w:bookmarkStart w:id="5531" w:name="_Toc193451981"/>
      <w:bookmarkStart w:id="5532" w:name="_Toc193463251"/>
      <w:bookmarkStart w:id="5533" w:name="_Toc201295538"/>
      <w:bookmarkStart w:id="5534" w:name="MCCQCTEMPBM_00000260"/>
      <w:r w:rsidRPr="00EE6E73">
        <w:rPr>
          <w:i/>
          <w:iCs/>
        </w:rPr>
        <w:t>–</w:t>
      </w:r>
      <w:r w:rsidRPr="00EE6E73">
        <w:rPr>
          <w:i/>
          <w:iCs/>
        </w:rPr>
        <w:tab/>
      </w:r>
      <w:proofErr w:type="spellStart"/>
      <w:r w:rsidRPr="00EE6E73">
        <w:rPr>
          <w:i/>
          <w:iCs/>
        </w:rPr>
        <w:t>DownlinkConfigCommon</w:t>
      </w:r>
      <w:bookmarkEnd w:id="5529"/>
      <w:bookmarkEnd w:id="5530"/>
      <w:bookmarkEnd w:id="5531"/>
      <w:bookmarkEnd w:id="5532"/>
      <w:bookmarkEnd w:id="5533"/>
      <w:proofErr w:type="spellEnd"/>
    </w:p>
    <w:bookmarkEnd w:id="5534"/>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5535" w:name="_Toc60777231"/>
      <w:bookmarkStart w:id="5536" w:name="_Toc193446177"/>
      <w:bookmarkStart w:id="5537" w:name="_Toc193451982"/>
      <w:bookmarkStart w:id="5538" w:name="_Toc193463252"/>
      <w:bookmarkStart w:id="5539" w:name="_Toc201295539"/>
      <w:bookmarkStart w:id="5540" w:name="MCCQCTEMPBM_00000261"/>
      <w:r w:rsidRPr="00EE6E73">
        <w:t>–</w:t>
      </w:r>
      <w:r w:rsidRPr="00EE6E73">
        <w:tab/>
      </w:r>
      <w:proofErr w:type="spellStart"/>
      <w:r w:rsidRPr="00EE6E73">
        <w:rPr>
          <w:i/>
        </w:rPr>
        <w:t>DownlinkConfigCommonSIB</w:t>
      </w:r>
      <w:bookmarkEnd w:id="5535"/>
      <w:bookmarkEnd w:id="5536"/>
      <w:bookmarkEnd w:id="5537"/>
      <w:bookmarkEnd w:id="5538"/>
      <w:bookmarkEnd w:id="5539"/>
      <w:proofErr w:type="spellEnd"/>
    </w:p>
    <w:bookmarkEnd w:id="5540"/>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541" w:author="ER_Rapp Post129_HL" w:date="2025-02-27T14:18:00Z"/>
        </w:rPr>
      </w:pPr>
      <w:r w:rsidRPr="00D839FF">
        <w:t xml:space="preserve">    ]]</w:t>
      </w:r>
      <w:ins w:id="5542" w:author="ER_Rapp Post129_HL" w:date="2025-02-27T13:57:00Z">
        <w:r w:rsidRPr="0044569D">
          <w:t>,</w:t>
        </w:r>
      </w:ins>
    </w:p>
    <w:p w14:paraId="1639B8A5" w14:textId="77777777" w:rsidR="00580699" w:rsidRPr="0044569D" w:rsidRDefault="00580699" w:rsidP="00580699">
      <w:pPr>
        <w:pStyle w:val="PL"/>
        <w:rPr>
          <w:ins w:id="5543" w:author="ER_Rapp Post129_HL" w:date="2025-02-27T13:57:00Z"/>
        </w:rPr>
      </w:pPr>
      <w:ins w:id="5544" w:author="ER_Rapp Post129_HL" w:date="2025-02-27T14:19:00Z">
        <w:r w:rsidRPr="0044569D">
          <w:t xml:space="preserve">    [[</w:t>
        </w:r>
      </w:ins>
    </w:p>
    <w:p w14:paraId="3F6D5F6B" w14:textId="42D14D70" w:rsidR="00580699" w:rsidRPr="0044569D" w:rsidRDefault="00580699" w:rsidP="00580699">
      <w:pPr>
        <w:pStyle w:val="PL"/>
        <w:rPr>
          <w:ins w:id="5545" w:author="ER_Rapp Post129_HL" w:date="2025-02-27T14:19:00Z"/>
          <w:color w:val="808080"/>
        </w:rPr>
      </w:pPr>
      <w:ins w:id="5546" w:author="ER_Rapp Post129_HL" w:date="2025-02-27T13:57:00Z">
        <w:r w:rsidRPr="0044569D">
          <w:t xml:space="preserve">    </w:t>
        </w:r>
      </w:ins>
      <w:ins w:id="5547" w:author="ER_Rapp Post129_HL" w:date="2025-03-05T13:27:00Z">
        <w:r w:rsidRPr="0044569D">
          <w:t>pagingAdaptP</w:t>
        </w:r>
      </w:ins>
      <w:ins w:id="5548" w:author="ER_Rapp Post129_HL" w:date="2025-03-17T12:21:00Z">
        <w:r w:rsidRPr="0044569D">
          <w:t>EI</w:t>
        </w:r>
      </w:ins>
      <w:ins w:id="5549" w:author="ER_Rapp Post129_HL" w:date="2025-02-27T13:57:00Z">
        <w:r w:rsidRPr="0044569D">
          <w:t>-</w:t>
        </w:r>
      </w:ins>
      <w:ins w:id="5550" w:author="ER_Rapp Post129_HL" w:date="2025-02-27T14:17:00Z">
        <w:r w:rsidRPr="0044569D">
          <w:t>Config</w:t>
        </w:r>
      </w:ins>
      <w:ins w:id="5551" w:author="ER_Rapp Post129_HL" w:date="2025-02-27T14:18:00Z">
        <w:r w:rsidRPr="0044569D">
          <w:t>-</w:t>
        </w:r>
      </w:ins>
      <w:ins w:id="5552" w:author="ER_Rapp Post129_HL" w:date="2025-03-05T13:27:00Z">
        <w:r w:rsidRPr="0044569D">
          <w:t>r</w:t>
        </w:r>
      </w:ins>
      <w:ins w:id="5553"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554"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555" w:author="ER_Rapp Post129_HL" w:date="2025-03-05T13:19:00Z"/>
        </w:rPr>
      </w:pPr>
      <w:r w:rsidRPr="00D839FF">
        <w:t xml:space="preserve">    ]]</w:t>
      </w:r>
      <w:ins w:id="5556" w:author="ER_Rapp Post129_HL" w:date="2025-03-05T13:19:00Z">
        <w:r w:rsidRPr="0044569D">
          <w:t>,</w:t>
        </w:r>
      </w:ins>
    </w:p>
    <w:p w14:paraId="0D292A7C" w14:textId="77777777" w:rsidR="00A211CF" w:rsidRPr="0044569D" w:rsidRDefault="00A211CF" w:rsidP="00A211CF">
      <w:pPr>
        <w:pStyle w:val="PL"/>
        <w:rPr>
          <w:ins w:id="5557" w:author="ER_Rapp Post129_HL" w:date="2025-03-05T13:19:00Z"/>
        </w:rPr>
      </w:pPr>
      <w:ins w:id="5558" w:author="ER_Rapp Post129_HL" w:date="2025-03-05T13:19:00Z">
        <w:r w:rsidRPr="0044569D">
          <w:t xml:space="preserve">    [[</w:t>
        </w:r>
      </w:ins>
    </w:p>
    <w:p w14:paraId="306CD02E" w14:textId="3C11DD8B" w:rsidR="00003776" w:rsidRDefault="00A211CF" w:rsidP="00A211CF">
      <w:pPr>
        <w:pStyle w:val="PL"/>
        <w:rPr>
          <w:ins w:id="5559" w:author="ER_Rapp Post131_EAY" w:date="2025-09-02T18:26:00Z"/>
        </w:rPr>
      </w:pPr>
      <w:ins w:id="5560" w:author="ER_Rapp Post129_HL" w:date="2025-03-05T13:26:00Z">
        <w:r w:rsidRPr="0044569D">
          <w:t xml:space="preserve">    </w:t>
        </w:r>
      </w:ins>
      <w:ins w:id="5561" w:author="ER_Rapp Post131_EAY" w:date="2025-09-02T18:26:00Z">
        <w:r w:rsidR="00AE7E05" w:rsidRPr="00AE7E05">
          <w:t>pagingAdaptation-r19 ::=             SEQUENCE {</w:t>
        </w:r>
      </w:ins>
    </w:p>
    <w:p w14:paraId="7F4F93CF" w14:textId="2640DFBB" w:rsidR="00A211CF" w:rsidRPr="0044569D" w:rsidRDefault="00500942" w:rsidP="00A211CF">
      <w:pPr>
        <w:pStyle w:val="PL"/>
        <w:rPr>
          <w:ins w:id="5562" w:author="ER_Rapp Post129_HL" w:date="2025-03-05T13:33:00Z"/>
          <w:color w:val="808080"/>
        </w:rPr>
      </w:pPr>
      <w:ins w:id="5563" w:author="ER_Rapp Post131_EAY" w:date="2025-09-02T18:49:00Z">
        <w:r>
          <w:t xml:space="preserve">    </w:t>
        </w:r>
      </w:ins>
      <w:ins w:id="5564" w:author="ER_Rapp Post131_EAY" w:date="2025-09-02T18:50:00Z">
        <w:r w:rsidR="002448A2">
          <w:t xml:space="preserve">    </w:t>
        </w:r>
      </w:ins>
      <w:ins w:id="5565" w:author="ER_Rapp Post129_HL" w:date="2025-03-05T13:28:00Z">
        <w:r w:rsidR="00A211CF" w:rsidRPr="0044569D">
          <w:t>pagingAdapt-NS-</w:t>
        </w:r>
      </w:ins>
      <w:ins w:id="5566" w:author="ER_Rapp Post129_HL" w:date="2025-03-05T13:29:00Z">
        <w:r w:rsidR="00A211CF" w:rsidRPr="0044569D">
          <w:t>r19</w:t>
        </w:r>
      </w:ins>
      <w:ins w:id="5567" w:author="ER_Rapp Post129_HL" w:date="2025-03-05T13:26:00Z">
        <w:r w:rsidR="00A211CF" w:rsidRPr="0044569D">
          <w:t xml:space="preserve">                         </w:t>
        </w:r>
      </w:ins>
      <w:ins w:id="5568" w:author="ER_Rapp Post131_EAY" w:date="2025-09-02T15:51:00Z">
        <w:r w:rsidR="006002D0">
          <w:t xml:space="preserve">    </w:t>
        </w:r>
      </w:ins>
      <w:ins w:id="5569" w:author="ER_Rapp Post129_HL" w:date="2025-03-05T13:26:00Z">
        <w:r w:rsidR="00A211CF" w:rsidRPr="0044569D">
          <w:t xml:space="preserve">         </w:t>
        </w:r>
        <w:r w:rsidR="00A211CF" w:rsidRPr="0044569D">
          <w:rPr>
            <w:color w:val="993366"/>
          </w:rPr>
          <w:t>ENUMERATED</w:t>
        </w:r>
        <w:r w:rsidR="00A211CF" w:rsidRPr="0044569D">
          <w:t xml:space="preserve"> {</w:t>
        </w:r>
      </w:ins>
      <w:proofErr w:type="spellStart"/>
      <w:ins w:id="5570" w:author="ER_Rapp Post129_HL" w:date="2025-03-05T13:28:00Z">
        <w:r w:rsidR="00A211CF" w:rsidRPr="0044569D">
          <w:t>eig</w:t>
        </w:r>
      </w:ins>
      <w:ins w:id="5571" w:author="ER_Rapp Post129_HL" w:date="2025-03-17T12:19:00Z">
        <w:r w:rsidR="00A211CF" w:rsidRPr="0044569D">
          <w:t>h</w:t>
        </w:r>
      </w:ins>
      <w:ins w:id="5572" w:author="ER_Rapp Post129_HL" w:date="2025-03-05T13:28:00Z">
        <w:r w:rsidR="00A211CF" w:rsidRPr="0044569D">
          <w:t>t,</w:t>
        </w:r>
      </w:ins>
      <w:ins w:id="5573" w:author="ER_Rapp Post129_HL" w:date="2025-03-05T13:26:00Z">
        <w:r w:rsidR="00A211CF" w:rsidRPr="0044569D">
          <w:t>four</w:t>
        </w:r>
        <w:proofErr w:type="spellEnd"/>
        <w:r w:rsidR="00A211CF" w:rsidRPr="0044569D">
          <w:t>, two, one}</w:t>
        </w:r>
      </w:ins>
    </w:p>
    <w:p w14:paraId="2AE67851" w14:textId="286883BE" w:rsidR="00A211CF" w:rsidRPr="0044569D" w:rsidRDefault="00A211CF" w:rsidP="00A211CF">
      <w:pPr>
        <w:pStyle w:val="PL"/>
        <w:rPr>
          <w:ins w:id="5574" w:author="ER_Rapp Post129_HL" w:date="2025-03-07T12:45:00Z"/>
        </w:rPr>
      </w:pPr>
      <w:ins w:id="5575" w:author="ER_Rapp Post129_HL" w:date="2025-03-07T12:45:00Z">
        <w:r w:rsidRPr="0044569D">
          <w:t xml:space="preserve">    </w:t>
        </w:r>
      </w:ins>
      <w:ins w:id="5576" w:author="ER_Rapp Post131_EAY" w:date="2025-09-02T18:50:00Z">
        <w:r w:rsidR="002448A2">
          <w:t xml:space="preserve">    </w:t>
        </w:r>
      </w:ins>
      <w:ins w:id="5577" w:author="ER_Rapp Post129_HL" w:date="2025-03-07T12:46:00Z">
        <w:r w:rsidRPr="0044569D">
          <w:t>pagingAdaptN</w:t>
        </w:r>
      </w:ins>
      <w:ins w:id="5578" w:author="ER_Rapp Post129_HL" w:date="2025-03-07T12:45:00Z">
        <w:r w:rsidRPr="0044569D">
          <w:t>AndPagingFrameOffset</w:t>
        </w:r>
      </w:ins>
      <w:ins w:id="5579" w:author="ER_Rapp Post130_HL" w:date="2025-06-27T13:10:00Z">
        <w:r>
          <w:t>-r19</w:t>
        </w:r>
      </w:ins>
      <w:ins w:id="5580" w:author="ER_Rapp Post129_HL" w:date="2025-03-07T12:45:00Z">
        <w:r w:rsidRPr="0044569D">
          <w:t xml:space="preserve">        </w:t>
        </w:r>
      </w:ins>
      <w:ins w:id="5581" w:author="ER_Rapp Post131_EAY" w:date="2025-09-02T15:52:00Z">
        <w:r w:rsidR="00F75615">
          <w:t xml:space="preserve">     </w:t>
        </w:r>
      </w:ins>
      <w:ins w:id="5582"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583" w:author="ER_Rapp Post129_HL" w:date="2025-03-07T12:45:00Z"/>
        </w:rPr>
      </w:pPr>
      <w:ins w:id="5584" w:author="ER_Rapp Post129_HL" w:date="2025-03-07T12:45:00Z">
        <w:r w:rsidRPr="0044569D">
          <w:t xml:space="preserve">        </w:t>
        </w:r>
      </w:ins>
      <w:ins w:id="5585" w:author="ER_Rapp Post131_EAY" w:date="2025-09-02T18:50:00Z">
        <w:r w:rsidR="002448A2">
          <w:t xml:space="preserve">    </w:t>
        </w:r>
      </w:ins>
      <w:proofErr w:type="spellStart"/>
      <w:ins w:id="5586" w:author="ER_Rapp Post129_HL" w:date="2025-03-07T12:45:00Z">
        <w:r w:rsidRPr="0044569D">
          <w:t>oneT</w:t>
        </w:r>
        <w:proofErr w:type="spellEnd"/>
        <w:r w:rsidRPr="0044569D">
          <w:t xml:space="preserve">                                </w:t>
        </w:r>
        <w:r w:rsidRPr="0044569D">
          <w:rPr>
            <w:color w:val="993366"/>
          </w:rPr>
          <w:t>NULL</w:t>
        </w:r>
        <w:r w:rsidRPr="0044569D">
          <w:t>,</w:t>
        </w:r>
      </w:ins>
    </w:p>
    <w:p w14:paraId="0462391B" w14:textId="46CED1CE" w:rsidR="00A211CF" w:rsidRPr="0044569D" w:rsidRDefault="00A211CF" w:rsidP="00A211CF">
      <w:pPr>
        <w:pStyle w:val="PL"/>
        <w:rPr>
          <w:ins w:id="5587" w:author="ER_Rapp Post129_HL" w:date="2025-03-07T12:45:00Z"/>
        </w:rPr>
      </w:pPr>
      <w:ins w:id="5588" w:author="ER_Rapp Post129_HL" w:date="2025-03-07T12:45:00Z">
        <w:r w:rsidRPr="0044569D">
          <w:t xml:space="preserve">        </w:t>
        </w:r>
      </w:ins>
      <w:ins w:id="5589" w:author="ER_Rapp Post131_EAY" w:date="2025-09-02T18:50:00Z">
        <w:r w:rsidR="002448A2">
          <w:t xml:space="preserve">    </w:t>
        </w:r>
      </w:ins>
      <w:proofErr w:type="spellStart"/>
      <w:ins w:id="5590" w:author="ER_Rapp Post129_HL" w:date="2025-03-07T12:45:00Z">
        <w:r w:rsidRPr="0044569D">
          <w:t>halfT</w:t>
        </w:r>
        <w:proofErr w:type="spellEnd"/>
        <w:r w:rsidRPr="0044569D">
          <w:t xml:space="preserve">                               </w:t>
        </w:r>
        <w:r w:rsidRPr="0044569D">
          <w:rPr>
            <w:color w:val="993366"/>
          </w:rPr>
          <w:t>INTEGER</w:t>
        </w:r>
        <w:r w:rsidRPr="0044569D">
          <w:t xml:space="preserve"> (0..1),</w:t>
        </w:r>
      </w:ins>
    </w:p>
    <w:p w14:paraId="473575A2" w14:textId="4776766B" w:rsidR="00A211CF" w:rsidRPr="0044569D" w:rsidRDefault="00A211CF" w:rsidP="00A211CF">
      <w:pPr>
        <w:pStyle w:val="PL"/>
        <w:rPr>
          <w:ins w:id="5591" w:author="ER_Rapp Post129_HL" w:date="2025-03-07T12:45:00Z"/>
        </w:rPr>
      </w:pPr>
      <w:ins w:id="5592" w:author="ER_Rapp Post129_HL" w:date="2025-03-07T12:45:00Z">
        <w:r w:rsidRPr="0044569D">
          <w:t xml:space="preserve">        </w:t>
        </w:r>
      </w:ins>
      <w:ins w:id="5593" w:author="ER_Rapp Post131_EAY" w:date="2025-09-02T18:50:00Z">
        <w:r w:rsidR="002448A2">
          <w:t xml:space="preserve">    </w:t>
        </w:r>
      </w:ins>
      <w:proofErr w:type="spellStart"/>
      <w:ins w:id="5594" w:author="ER_Rapp Post129_HL" w:date="2025-03-07T12:45:00Z">
        <w:r w:rsidRPr="0044569D">
          <w:t>quarterT</w:t>
        </w:r>
        <w:proofErr w:type="spellEnd"/>
        <w:r w:rsidRPr="0044569D">
          <w:t xml:space="preserve">                            </w:t>
        </w:r>
        <w:r w:rsidRPr="0044569D">
          <w:rPr>
            <w:color w:val="993366"/>
          </w:rPr>
          <w:t>INTEGER</w:t>
        </w:r>
        <w:r w:rsidRPr="0044569D">
          <w:t xml:space="preserve"> (0..3),</w:t>
        </w:r>
      </w:ins>
    </w:p>
    <w:p w14:paraId="68EEA3DD" w14:textId="2B50C328" w:rsidR="00A211CF" w:rsidRPr="0044569D" w:rsidRDefault="00A211CF" w:rsidP="00A211CF">
      <w:pPr>
        <w:pStyle w:val="PL"/>
        <w:rPr>
          <w:ins w:id="5595" w:author="ER_Rapp Post129_HL" w:date="2025-03-07T12:45:00Z"/>
        </w:rPr>
      </w:pPr>
      <w:ins w:id="5596" w:author="ER_Rapp Post129_HL" w:date="2025-03-07T12:45:00Z">
        <w:r w:rsidRPr="0044569D">
          <w:t xml:space="preserve">        </w:t>
        </w:r>
      </w:ins>
      <w:ins w:id="5597" w:author="ER_Rapp Post131_EAY" w:date="2025-09-02T18:50:00Z">
        <w:r w:rsidR="002448A2">
          <w:t xml:space="preserve">    </w:t>
        </w:r>
      </w:ins>
      <w:proofErr w:type="spellStart"/>
      <w:ins w:id="5598" w:author="ER_Rapp Post129_HL" w:date="2025-03-07T12:45:00Z">
        <w:r w:rsidRPr="0044569D">
          <w:t>oneEighthT</w:t>
        </w:r>
        <w:proofErr w:type="spellEnd"/>
        <w:r w:rsidRPr="0044569D">
          <w:t xml:space="preserve">                          </w:t>
        </w:r>
        <w:r w:rsidRPr="0044569D">
          <w:rPr>
            <w:color w:val="993366"/>
          </w:rPr>
          <w:t>INTEGER</w:t>
        </w:r>
        <w:r w:rsidRPr="0044569D">
          <w:t xml:space="preserve"> (0..7),</w:t>
        </w:r>
      </w:ins>
    </w:p>
    <w:p w14:paraId="26113139" w14:textId="62FAA261" w:rsidR="00A211CF" w:rsidRPr="0044569D" w:rsidRDefault="00A211CF" w:rsidP="00A211CF">
      <w:pPr>
        <w:pStyle w:val="PL"/>
        <w:rPr>
          <w:ins w:id="5599" w:author="ER_Rapp Post129_HL" w:date="2025-03-07T12:46:00Z"/>
        </w:rPr>
      </w:pPr>
      <w:ins w:id="5600" w:author="ER_Rapp Post129_HL" w:date="2025-03-07T12:45:00Z">
        <w:r w:rsidRPr="0044569D">
          <w:t xml:space="preserve">        </w:t>
        </w:r>
      </w:ins>
      <w:ins w:id="5601" w:author="ER_Rapp Post131_EAY" w:date="2025-09-02T18:50:00Z">
        <w:r w:rsidR="002448A2">
          <w:t xml:space="preserve">    </w:t>
        </w:r>
      </w:ins>
      <w:proofErr w:type="spellStart"/>
      <w:ins w:id="5602" w:author="ER_Rapp Post129_HL" w:date="2025-03-07T12:45:00Z">
        <w:r w:rsidRPr="0044569D">
          <w:t>oneSixteenthT</w:t>
        </w:r>
        <w:proofErr w:type="spellEnd"/>
        <w:r w:rsidRPr="0044569D">
          <w:t xml:space="preserve">                       </w:t>
        </w:r>
        <w:r w:rsidRPr="0044569D">
          <w:rPr>
            <w:color w:val="993366"/>
          </w:rPr>
          <w:t>INTEGER</w:t>
        </w:r>
        <w:r w:rsidRPr="0044569D">
          <w:t xml:space="preserve"> (0..15)</w:t>
        </w:r>
      </w:ins>
      <w:ins w:id="5603" w:author="ER_Rapp Post129_HL" w:date="2025-03-07T12:46:00Z">
        <w:r w:rsidRPr="0044569D">
          <w:t>,</w:t>
        </w:r>
      </w:ins>
    </w:p>
    <w:p w14:paraId="7C9A2CAC" w14:textId="2E657214" w:rsidR="00A211CF" w:rsidRPr="0044569D" w:rsidRDefault="00A211CF" w:rsidP="00A211CF">
      <w:pPr>
        <w:pStyle w:val="PL"/>
        <w:rPr>
          <w:ins w:id="5604" w:author="ER_Rapp Post129_HL" w:date="2025-03-07T12:45:00Z"/>
        </w:rPr>
      </w:pPr>
      <w:ins w:id="5605" w:author="ER_Rapp Post129_HL" w:date="2025-03-07T12:46:00Z">
        <w:r w:rsidRPr="0044569D">
          <w:t xml:space="preserve">        </w:t>
        </w:r>
      </w:ins>
      <w:ins w:id="5606" w:author="ER_Rapp Post131_EAY" w:date="2025-09-02T18:50:00Z">
        <w:r w:rsidR="002448A2">
          <w:t xml:space="preserve">    </w:t>
        </w:r>
      </w:ins>
      <w:proofErr w:type="spellStart"/>
      <w:ins w:id="5607" w:author="ER_Rapp Post129_HL" w:date="2025-03-07T12:46:00Z">
        <w:r w:rsidRPr="0044569D">
          <w:t>oneThir</w:t>
        </w:r>
      </w:ins>
      <w:ins w:id="5608" w:author="ER_Rapp Post129_HL" w:date="2025-03-07T12:53:00Z">
        <w:r w:rsidRPr="0044569D">
          <w:t>t</w:t>
        </w:r>
      </w:ins>
      <w:ins w:id="5609" w:author="ER_Rapp Post129_HL" w:date="2025-03-07T12:46:00Z">
        <w:r w:rsidRPr="0044569D">
          <w:t>y</w:t>
        </w:r>
      </w:ins>
      <w:ins w:id="5610" w:author="ER_Rapp Post129_HL" w:date="2025-03-17T12:19:00Z">
        <w:r w:rsidRPr="0044569D">
          <w:t>Second</w:t>
        </w:r>
      </w:ins>
      <w:ins w:id="5611" w:author="ER_Rapp Post129_HL" w:date="2025-03-07T12:46:00Z">
        <w:r w:rsidRPr="0044569D">
          <w:t>T</w:t>
        </w:r>
        <w:proofErr w:type="spellEnd"/>
        <w:r w:rsidRPr="0044569D">
          <w:t xml:space="preserve">                    </w:t>
        </w:r>
        <w:r w:rsidRPr="0044569D">
          <w:rPr>
            <w:color w:val="993366"/>
          </w:rPr>
          <w:t>INTEGER</w:t>
        </w:r>
        <w:r w:rsidRPr="0044569D">
          <w:t xml:space="preserve"> (0..</w:t>
        </w:r>
      </w:ins>
      <w:ins w:id="5612" w:author="ER_Rapp Post129_HL" w:date="2025-03-17T12:19:00Z">
        <w:r w:rsidRPr="0044569D">
          <w:t>31</w:t>
        </w:r>
      </w:ins>
      <w:ins w:id="5613" w:author="ER_Rapp Post129_HL" w:date="2025-03-07T12:46:00Z">
        <w:r w:rsidRPr="0044569D">
          <w:t>)</w:t>
        </w:r>
      </w:ins>
    </w:p>
    <w:p w14:paraId="41B0C1F0" w14:textId="7FFAA577" w:rsidR="00A211CF" w:rsidRPr="0044569D" w:rsidRDefault="00A211CF" w:rsidP="00A211CF">
      <w:pPr>
        <w:pStyle w:val="PL"/>
        <w:rPr>
          <w:ins w:id="5614" w:author="ER_Rapp Post129_HL" w:date="2025-03-07T12:45:00Z"/>
        </w:rPr>
      </w:pPr>
      <w:ins w:id="5615" w:author="ER_Rapp Post129_HL" w:date="2025-03-07T12:45:00Z">
        <w:r w:rsidRPr="0044569D">
          <w:t xml:space="preserve">    </w:t>
        </w:r>
      </w:ins>
      <w:ins w:id="5616" w:author="ER_Rapp Post131_EAY" w:date="2025-09-02T18:52:00Z">
        <w:r w:rsidR="003A7CB8">
          <w:t xml:space="preserve">   </w:t>
        </w:r>
      </w:ins>
      <w:ins w:id="5617" w:author="ER_Rapp Post131_EAY" w:date="2025-09-02T18:53:00Z">
        <w:r w:rsidR="003A7CB8">
          <w:t xml:space="preserve"> </w:t>
        </w:r>
      </w:ins>
      <w:ins w:id="5618" w:author="ER_Rapp Post129_HL" w:date="2025-03-07T12:45:00Z">
        <w:r w:rsidRPr="0044569D">
          <w:t>}</w:t>
        </w:r>
      </w:ins>
    </w:p>
    <w:p w14:paraId="350CECFB" w14:textId="1BFD72E9" w:rsidR="00A211CF" w:rsidRPr="00D839FF" w:rsidRDefault="00A211CF" w:rsidP="00A211CF">
      <w:pPr>
        <w:pStyle w:val="PL"/>
        <w:rPr>
          <w:ins w:id="5619" w:author="ER_Rapp Post130_HL" w:date="2025-06-27T13:10:00Z"/>
        </w:rPr>
      </w:pPr>
      <w:ins w:id="5620" w:author="ER_Rapp Post130_HL" w:date="2025-06-27T13:10:00Z">
        <w:r>
          <w:tab/>
        </w:r>
      </w:ins>
      <w:ins w:id="5621" w:author="ER_Rapp Post131_EAY" w:date="2025-09-02T18:53:00Z">
        <w:r w:rsidR="003A7CB8">
          <w:t xml:space="preserve">    </w:t>
        </w:r>
      </w:ins>
      <w:ins w:id="5622" w:author="ER_Rapp Post131_EAY" w:date="2025-09-02T15:52:00Z">
        <w:r w:rsidR="00F75615">
          <w:t>pagingAdaptF</w:t>
        </w:r>
      </w:ins>
      <w:ins w:id="5623"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624" w:author="ER_Rapp Post130_HL" w:date="2025-06-27T13:10:00Z"/>
        </w:rPr>
      </w:pPr>
      <w:ins w:id="5625" w:author="ER_Rapp Post130_HL" w:date="2025-06-27T13:10:00Z">
        <w:r w:rsidRPr="00D839FF">
          <w:t xml:space="preserve">        </w:t>
        </w:r>
      </w:ins>
      <w:ins w:id="5626" w:author="ER_Rapp Post131_EAY" w:date="2025-09-02T18:53:00Z">
        <w:r w:rsidR="003A7CB8">
          <w:t xml:space="preserve">    </w:t>
        </w:r>
      </w:ins>
      <w:ins w:id="5627"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628" w:author="ER_Rapp Post130_HL" w:date="2025-08-14T14:21:00Z">
        <w:r>
          <w:t>Nrof</w:t>
        </w:r>
      </w:ins>
      <w:ins w:id="5629" w:author="ER_Rapp Post130_HL" w:date="2025-06-27T13:10:00Z">
        <w:r w:rsidRPr="00D839FF">
          <w:t>PO-</w:t>
        </w:r>
      </w:ins>
      <w:ins w:id="5630" w:author="ER_Rapp Post130_HL" w:date="2025-08-14T14:19:00Z">
        <w:r>
          <w:t>P</w:t>
        </w:r>
      </w:ins>
      <w:ins w:id="563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32" w:author="ER_Rapp Post131_EAY" w:date="2025-09-02T14:27:00Z">
        <w:r w:rsidR="00117959">
          <w:t>139</w:t>
        </w:r>
      </w:ins>
      <w:ins w:id="5633" w:author="ER_Rapp Post130_HL" w:date="2025-06-27T13:10:00Z">
        <w:r w:rsidRPr="00D839FF">
          <w:t>),</w:t>
        </w:r>
      </w:ins>
    </w:p>
    <w:p w14:paraId="3B15D0E7" w14:textId="445A503F" w:rsidR="00A211CF" w:rsidRPr="00D839FF" w:rsidRDefault="00A211CF" w:rsidP="00A211CF">
      <w:pPr>
        <w:pStyle w:val="PL"/>
        <w:rPr>
          <w:ins w:id="5634" w:author="ER_Rapp Post130_HL" w:date="2025-06-27T13:10:00Z"/>
        </w:rPr>
      </w:pPr>
      <w:ins w:id="5635" w:author="ER_Rapp Post130_HL" w:date="2025-06-27T13:10:00Z">
        <w:r w:rsidRPr="00D839FF">
          <w:t xml:space="preserve">        </w:t>
        </w:r>
      </w:ins>
      <w:ins w:id="5636" w:author="ER_Rapp Post131_EAY" w:date="2025-09-02T18:53:00Z">
        <w:r w:rsidR="003A7CB8">
          <w:t xml:space="preserve">    </w:t>
        </w:r>
      </w:ins>
      <w:ins w:id="5637"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638" w:author="ER_Rapp Post130_HL" w:date="2025-08-14T14:21:00Z">
        <w:r>
          <w:t>Nrof</w:t>
        </w:r>
      </w:ins>
      <w:ins w:id="5639" w:author="ER_Rapp Post130_HL" w:date="2025-06-27T13:10:00Z">
        <w:r w:rsidRPr="00D839FF">
          <w:t>PO-</w:t>
        </w:r>
      </w:ins>
      <w:ins w:id="5640" w:author="ER_Rapp Post130_HL" w:date="2025-08-14T14:19:00Z">
        <w:r>
          <w:t>P</w:t>
        </w:r>
      </w:ins>
      <w:ins w:id="564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42" w:author="ER_Rapp Post131_EAY" w:date="2025-09-02T14:28:00Z">
        <w:r w:rsidR="00117959">
          <w:t>279</w:t>
        </w:r>
      </w:ins>
      <w:ins w:id="5643" w:author="ER_Rapp Post130_HL" w:date="2025-06-27T13:10:00Z">
        <w:r w:rsidRPr="00D839FF">
          <w:t>),</w:t>
        </w:r>
      </w:ins>
    </w:p>
    <w:p w14:paraId="4EFBF6E6" w14:textId="75C065E1" w:rsidR="00A211CF" w:rsidRPr="00D839FF" w:rsidRDefault="00A211CF" w:rsidP="00A211CF">
      <w:pPr>
        <w:pStyle w:val="PL"/>
        <w:rPr>
          <w:ins w:id="5644" w:author="ER_Rapp Post130_HL" w:date="2025-06-27T13:10:00Z"/>
        </w:rPr>
      </w:pPr>
      <w:ins w:id="5645" w:author="ER_Rapp Post130_HL" w:date="2025-06-27T13:10:00Z">
        <w:r w:rsidRPr="00D839FF">
          <w:t xml:space="preserve">        </w:t>
        </w:r>
      </w:ins>
      <w:ins w:id="5646" w:author="ER_Rapp Post131_EAY" w:date="2025-09-02T18:53:00Z">
        <w:r w:rsidR="003A7CB8">
          <w:t xml:space="preserve">    </w:t>
        </w:r>
      </w:ins>
      <w:ins w:id="5647"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648" w:author="ER_Rapp Post130_HL" w:date="2025-08-14T14:21:00Z">
        <w:r>
          <w:t>Nrof</w:t>
        </w:r>
      </w:ins>
      <w:ins w:id="5649" w:author="ER_Rapp Post130_HL" w:date="2025-06-27T13:10:00Z">
        <w:r w:rsidRPr="00D839FF">
          <w:t>PO-</w:t>
        </w:r>
      </w:ins>
      <w:ins w:id="5650" w:author="ER_Rapp Post130_HL" w:date="2025-08-14T14:19:00Z">
        <w:r>
          <w:t>P</w:t>
        </w:r>
      </w:ins>
      <w:ins w:id="565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52" w:author="ER_Rapp Post131_EAY" w:date="2025-09-02T14:28:00Z">
        <w:r w:rsidR="00117959">
          <w:t>559</w:t>
        </w:r>
      </w:ins>
      <w:ins w:id="5653" w:author="ER_Rapp Post130_HL" w:date="2025-06-27T13:10:00Z">
        <w:r w:rsidRPr="00D839FF">
          <w:t>),</w:t>
        </w:r>
      </w:ins>
    </w:p>
    <w:p w14:paraId="333BAC3F" w14:textId="160FE280" w:rsidR="00A211CF" w:rsidRPr="00D839FF" w:rsidRDefault="00A211CF" w:rsidP="00A211CF">
      <w:pPr>
        <w:pStyle w:val="PL"/>
        <w:rPr>
          <w:ins w:id="5654" w:author="ER_Rapp Post130_HL" w:date="2025-06-27T13:10:00Z"/>
        </w:rPr>
      </w:pPr>
      <w:ins w:id="5655" w:author="ER_Rapp Post130_HL" w:date="2025-06-27T13:10:00Z">
        <w:r w:rsidRPr="00D839FF">
          <w:t xml:space="preserve">        </w:t>
        </w:r>
      </w:ins>
      <w:ins w:id="5656" w:author="ER_Rapp Post131_EAY" w:date="2025-09-02T18:53:00Z">
        <w:r w:rsidR="003A7CB8">
          <w:t xml:space="preserve">    </w:t>
        </w:r>
      </w:ins>
      <w:ins w:id="5657"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658" w:author="ER_Rapp Post130_HL" w:date="2025-08-14T14:21:00Z">
        <w:r>
          <w:t>Nrof</w:t>
        </w:r>
      </w:ins>
      <w:ins w:id="5659" w:author="ER_Rapp Post130_HL" w:date="2025-06-27T13:10:00Z">
        <w:r w:rsidRPr="00D839FF">
          <w:t>PO-</w:t>
        </w:r>
      </w:ins>
      <w:ins w:id="5660" w:author="ER_Rapp Post130_HL" w:date="2025-08-14T14:19:00Z">
        <w:r>
          <w:t>P</w:t>
        </w:r>
      </w:ins>
      <w:ins w:id="566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62" w:author="ER_Rapp Post131_EAY" w:date="2025-09-02T14:29:00Z">
        <w:r w:rsidR="00566359">
          <w:t>1119</w:t>
        </w:r>
      </w:ins>
      <w:ins w:id="5663" w:author="ER_Rapp Post130_HL" w:date="2025-06-27T13:10:00Z">
        <w:r w:rsidRPr="00D839FF">
          <w:t>),</w:t>
        </w:r>
      </w:ins>
    </w:p>
    <w:p w14:paraId="134BCCCC" w14:textId="60140C88" w:rsidR="00A211CF" w:rsidRDefault="00A211CF" w:rsidP="00A211CF">
      <w:pPr>
        <w:pStyle w:val="PL"/>
        <w:rPr>
          <w:ins w:id="5664" w:author="ER_Rapp Post130_HL" w:date="2025-06-27T13:10:00Z"/>
        </w:rPr>
      </w:pPr>
      <w:ins w:id="5665" w:author="ER_Rapp Post130_HL" w:date="2025-06-27T13:10:00Z">
        <w:r w:rsidRPr="00D839FF">
          <w:t xml:space="preserve">        </w:t>
        </w:r>
      </w:ins>
      <w:ins w:id="5666" w:author="ER_Rapp Post131_EAY" w:date="2025-09-02T18:53:00Z">
        <w:r w:rsidR="003A7CB8">
          <w:t xml:space="preserve">    </w:t>
        </w:r>
      </w:ins>
      <w:ins w:id="5667"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668" w:author="ER_Rapp Post130_HL" w:date="2025-08-14T14:21:00Z">
        <w:r>
          <w:t>Nrof</w:t>
        </w:r>
      </w:ins>
      <w:ins w:id="5669" w:author="ER_Rapp Post130_HL" w:date="2025-06-27T13:10:00Z">
        <w:r w:rsidRPr="00D839FF">
          <w:t>PO-</w:t>
        </w:r>
      </w:ins>
      <w:ins w:id="5670" w:author="ER_Rapp Post130_HL" w:date="2025-08-14T14:19:00Z">
        <w:r>
          <w:t>P</w:t>
        </w:r>
      </w:ins>
      <w:ins w:id="567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72" w:author="ER_Rapp Post131_EAY" w:date="2025-09-02T14:29:00Z">
        <w:r w:rsidR="00566359">
          <w:t>2239</w:t>
        </w:r>
      </w:ins>
      <w:ins w:id="5673" w:author="ER_Rapp Post130_HL" w:date="2025-06-27T13:10:00Z">
        <w:r w:rsidRPr="00D839FF">
          <w:t xml:space="preserve">),       </w:t>
        </w:r>
      </w:ins>
    </w:p>
    <w:p w14:paraId="5DFC74C4" w14:textId="6E7702DA" w:rsidR="00A211CF" w:rsidRPr="00D839FF" w:rsidRDefault="00A211CF" w:rsidP="00A211CF">
      <w:pPr>
        <w:pStyle w:val="PL"/>
        <w:rPr>
          <w:ins w:id="5674" w:author="ER_Rapp Post130_HL" w:date="2025-06-27T13:10:00Z"/>
        </w:rPr>
      </w:pPr>
      <w:ins w:id="5675" w:author="ER_Rapp Post130_HL" w:date="2025-06-27T13:10:00Z">
        <w:r>
          <w:t xml:space="preserve">        </w:t>
        </w:r>
      </w:ins>
      <w:ins w:id="5676" w:author="ER_Rapp Post131_EAY" w:date="2025-09-02T18:53:00Z">
        <w:r w:rsidR="003A7CB8">
          <w:t xml:space="preserve">    </w:t>
        </w:r>
      </w:ins>
      <w:ins w:id="5677"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78" w:author="ER_Rapp Post130_HL" w:date="2025-08-14T14:21:00Z">
        <w:r>
          <w:t>Nrof</w:t>
        </w:r>
      </w:ins>
      <w:ins w:id="5679" w:author="ER_Rapp Post130_HL" w:date="2025-06-27T13:10:00Z">
        <w:r w:rsidRPr="00D839FF">
          <w:t>PO-</w:t>
        </w:r>
      </w:ins>
      <w:ins w:id="5680" w:author="ER_Rapp Post130_HL" w:date="2025-08-14T14:19:00Z">
        <w:r>
          <w:t>P</w:t>
        </w:r>
      </w:ins>
      <w:ins w:id="568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82" w:author="ER_Rapp Post131_EAY" w:date="2025-09-02T14:34:00Z">
        <w:r w:rsidR="00261F13">
          <w:t>4479</w:t>
        </w:r>
      </w:ins>
      <w:ins w:id="5683" w:author="ER_Rapp Post130_HL" w:date="2025-06-27T13:10:00Z">
        <w:r w:rsidRPr="00D839FF">
          <w:t>),</w:t>
        </w:r>
      </w:ins>
    </w:p>
    <w:p w14:paraId="3918680F" w14:textId="1BBCF37B" w:rsidR="00A211CF" w:rsidRPr="00D839FF" w:rsidRDefault="00A211CF" w:rsidP="00A211CF">
      <w:pPr>
        <w:pStyle w:val="PL"/>
        <w:rPr>
          <w:ins w:id="5684" w:author="ER_Rapp Post130_HL" w:date="2025-06-27T13:10:00Z"/>
        </w:rPr>
      </w:pPr>
      <w:ins w:id="5685" w:author="ER_Rapp Post130_HL" w:date="2025-06-27T13:10:00Z">
        <w:r w:rsidRPr="00D839FF">
          <w:t xml:space="preserve">        </w:t>
        </w:r>
      </w:ins>
      <w:ins w:id="5686" w:author="ER_Rapp Post131_EAY" w:date="2025-09-02T18:57:00Z">
        <w:r w:rsidR="005D2066">
          <w:t xml:space="preserve">    </w:t>
        </w:r>
      </w:ins>
      <w:ins w:id="5687"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88" w:author="ER_Rapp Post130_HL" w:date="2025-08-14T14:21:00Z">
        <w:r>
          <w:t>Nrof</w:t>
        </w:r>
      </w:ins>
      <w:ins w:id="5689" w:author="ER_Rapp Post130_HL" w:date="2025-06-27T13:10:00Z">
        <w:r w:rsidRPr="00D839FF">
          <w:t>PO-</w:t>
        </w:r>
      </w:ins>
      <w:ins w:id="5690" w:author="ER_Rapp Post130_HL" w:date="2025-08-14T14:19:00Z">
        <w:r>
          <w:t>P</w:t>
        </w:r>
      </w:ins>
      <w:ins w:id="569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92" w:author="ER_Rapp Post131_EAY" w:date="2025-09-02T14:34:00Z">
        <w:r w:rsidR="00272865">
          <w:t>8959</w:t>
        </w:r>
      </w:ins>
      <w:ins w:id="5693" w:author="ER_Rapp Post130_HL" w:date="2025-06-27T13:10:00Z">
        <w:r w:rsidRPr="00D839FF">
          <w:t>),</w:t>
        </w:r>
      </w:ins>
    </w:p>
    <w:p w14:paraId="785CCDA7" w14:textId="721126BB" w:rsidR="00A211CF" w:rsidRDefault="00A211CF" w:rsidP="00A211CF">
      <w:pPr>
        <w:pStyle w:val="PL"/>
        <w:rPr>
          <w:ins w:id="5694" w:author="ER_Rapp Post130_HL" w:date="2025-06-27T13:10:00Z"/>
        </w:rPr>
      </w:pPr>
      <w:ins w:id="5695" w:author="ER_Rapp Post130_HL" w:date="2025-06-27T13:10:00Z">
        <w:r w:rsidRPr="00D839FF">
          <w:t xml:space="preserve">        </w:t>
        </w:r>
      </w:ins>
      <w:ins w:id="5696" w:author="ER_Rapp Post131_EAY" w:date="2025-09-02T18:57:00Z">
        <w:r w:rsidR="005D2066">
          <w:t xml:space="preserve">    </w:t>
        </w:r>
      </w:ins>
      <w:ins w:id="5697"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98" w:author="ER_Rapp Post130_HL" w:date="2025-08-14T14:20:00Z">
        <w:r>
          <w:t>Nrof</w:t>
        </w:r>
      </w:ins>
      <w:ins w:id="5699" w:author="ER_Rapp Post130_HL" w:date="2025-06-27T13:10:00Z">
        <w:r w:rsidRPr="00D839FF">
          <w:t>PO-</w:t>
        </w:r>
      </w:ins>
      <w:ins w:id="5700" w:author="ER_Rapp Post130_HL" w:date="2025-08-14T14:20:00Z">
        <w:r>
          <w:t>P</w:t>
        </w:r>
      </w:ins>
      <w:ins w:id="5701"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02" w:author="ER_Rapp Post131_EAY" w:date="2025-09-02T14:35:00Z">
        <w:r w:rsidR="00272865">
          <w:t>17919</w:t>
        </w:r>
      </w:ins>
      <w:ins w:id="5703" w:author="ER_Rapp Post130_HL" w:date="2025-06-27T13:10:00Z">
        <w:r w:rsidRPr="00D839FF">
          <w:t>)</w:t>
        </w:r>
        <w:r>
          <w:t>,</w:t>
        </w:r>
      </w:ins>
    </w:p>
    <w:p w14:paraId="1B4A8771" w14:textId="7DB1CB77" w:rsidR="00A211CF" w:rsidRPr="0063307C" w:rsidRDefault="00A211CF" w:rsidP="00A211CF">
      <w:pPr>
        <w:pStyle w:val="PL"/>
        <w:jc w:val="both"/>
        <w:rPr>
          <w:ins w:id="5704" w:author="ER_Rapp Post130_HL" w:date="2025-06-27T13:10:00Z"/>
        </w:rPr>
      </w:pPr>
      <w:ins w:id="5705" w:author="ER_Rapp Post130_HL" w:date="2025-06-27T13:10:00Z">
        <w:r>
          <w:t xml:space="preserve">        </w:t>
        </w:r>
      </w:ins>
      <w:ins w:id="5706" w:author="ER_Rapp Post131_EAY" w:date="2025-09-02T18:57:00Z">
        <w:r w:rsidR="005D2066">
          <w:t xml:space="preserve"> </w:t>
        </w:r>
      </w:ins>
      <w:ins w:id="5707" w:author="ER_Rapp Post131_EAY" w:date="2025-09-02T18:58:00Z">
        <w:r w:rsidR="005D2066">
          <w:t xml:space="preserve">  </w:t>
        </w:r>
        <w:r w:rsidR="00364E95">
          <w:t xml:space="preserve"> </w:t>
        </w:r>
      </w:ins>
      <w:ins w:id="5708"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709" w:author="ER_Rapp Post130_HL" w:date="2025-08-14T14:20:00Z">
        <w:r>
          <w:t>Nrof</w:t>
        </w:r>
      </w:ins>
      <w:ins w:id="5710" w:author="ER_Rapp Post130_HL" w:date="2025-06-27T13:10:00Z">
        <w:r w:rsidRPr="0063307C">
          <w:t>PO-</w:t>
        </w:r>
      </w:ins>
      <w:ins w:id="5711" w:author="ER_Rapp Post130_HL" w:date="2025-08-14T14:20:00Z">
        <w:r>
          <w:t>P</w:t>
        </w:r>
      </w:ins>
      <w:ins w:id="5712"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13" w:author="ER_Rapp Post131_EAY" w:date="2025-09-02T14:38:00Z">
        <w:r w:rsidR="00870AC4">
          <w:t>35839</w:t>
        </w:r>
      </w:ins>
      <w:ins w:id="5714" w:author="ER_Rapp Post130_HL" w:date="2025-06-27T13:10:00Z">
        <w:r w:rsidRPr="00D839FF">
          <w:t>)</w:t>
        </w:r>
      </w:ins>
      <w:ins w:id="5715" w:author="ER_Rapp Post131_EAY" w:date="2025-09-02T14:57:00Z">
        <w:r w:rsidR="00135B02">
          <w:t>,</w:t>
        </w:r>
      </w:ins>
    </w:p>
    <w:p w14:paraId="153AB2A0" w14:textId="5C5C1C88" w:rsidR="00A211CF" w:rsidRDefault="00A211CF" w:rsidP="00A211CF">
      <w:pPr>
        <w:pStyle w:val="PL"/>
        <w:rPr>
          <w:ins w:id="5716" w:author="ER_Rapp Post131_EAY" w:date="2025-09-02T14:53:00Z"/>
        </w:rPr>
      </w:pPr>
      <w:ins w:id="5717" w:author="ER_Rapp Post130_HL" w:date="2025-06-27T13:10:00Z">
        <w:r>
          <w:t xml:space="preserve">        </w:t>
        </w:r>
      </w:ins>
      <w:ins w:id="5718" w:author="ER_Rapp Post131_EAY" w:date="2025-09-02T18:58:00Z">
        <w:r w:rsidR="00364E95">
          <w:t xml:space="preserve">   </w:t>
        </w:r>
      </w:ins>
      <w:ins w:id="5719"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720" w:author="ER_Rapp Post130_HL" w:date="2025-08-14T14:20:00Z">
        <w:r>
          <w:t>Nrof</w:t>
        </w:r>
      </w:ins>
      <w:ins w:id="5721" w:author="ER_Rapp Post130_HL" w:date="2025-06-27T13:10:00Z">
        <w:r w:rsidRPr="0063307C">
          <w:t>PO-</w:t>
        </w:r>
      </w:ins>
      <w:ins w:id="5722" w:author="ER_Rapp Post130_HL" w:date="2025-08-14T14:20:00Z">
        <w:r>
          <w:t>P</w:t>
        </w:r>
      </w:ins>
      <w:ins w:id="5723"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24" w:author="ER_Rapp Post131_EAY" w:date="2025-09-02T14:52:00Z">
        <w:r w:rsidR="00615216">
          <w:t>71679</w:t>
        </w:r>
      </w:ins>
      <w:ins w:id="5725" w:author="ER_Rapp Post130_HL" w:date="2025-06-27T13:10:00Z">
        <w:r w:rsidRPr="00D839FF">
          <w:t>)</w:t>
        </w:r>
      </w:ins>
      <w:ins w:id="5726" w:author="ER_Rapp Post131_EAY" w:date="2025-09-02T14:57:00Z">
        <w:r w:rsidR="00135B02">
          <w:t>,</w:t>
        </w:r>
      </w:ins>
    </w:p>
    <w:p w14:paraId="228A7F1C" w14:textId="06358F9A" w:rsidR="006F41B5" w:rsidRPr="00D839FF" w:rsidRDefault="006F41B5" w:rsidP="00A211CF">
      <w:pPr>
        <w:pStyle w:val="PL"/>
        <w:rPr>
          <w:ins w:id="5727" w:author="ER_Rapp Post130_HL" w:date="2025-06-27T13:10:00Z"/>
        </w:rPr>
      </w:pPr>
      <w:ins w:id="5728" w:author="ER_Rapp Post131_EAY" w:date="2025-09-02T14:53:00Z">
        <w:r>
          <w:t xml:space="preserve">        </w:t>
        </w:r>
      </w:ins>
      <w:ins w:id="5729" w:author="ER_Rapp Post131_EAY" w:date="2025-09-02T18:58:00Z">
        <w:r w:rsidR="00364E95">
          <w:t xml:space="preserve">   </w:t>
        </w:r>
      </w:ins>
      <w:ins w:id="5730" w:author="ER_Rapp Post131_EAY" w:date="2025-09-02T14:53:00Z">
        <w:r w:rsidRPr="0063307C">
          <w:t>sCS480KHZone</w:t>
        </w:r>
        <w:r>
          <w:t>Thirty</w:t>
        </w:r>
      </w:ins>
      <w:ins w:id="5731" w:author="ER_Rapp Post131_EAY" w:date="2025-09-02T14:54:00Z">
        <w:r w:rsidR="00855601">
          <w:t>Second</w:t>
        </w:r>
      </w:ins>
      <w:ins w:id="5732"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33" w:author="ER_Rapp Post131_EAY" w:date="2025-09-02T14:56:00Z">
        <w:r w:rsidR="001F0564">
          <w:t>143359</w:t>
        </w:r>
      </w:ins>
      <w:ins w:id="5734" w:author="ER_Rapp Post131_EAY" w:date="2025-09-02T14:53:00Z">
        <w:r w:rsidRPr="00D839FF">
          <w:t>)</w:t>
        </w:r>
      </w:ins>
    </w:p>
    <w:p w14:paraId="07E35CED" w14:textId="59FA0E51" w:rsidR="00A211CF" w:rsidDel="00610CEA" w:rsidRDefault="00A211CF" w:rsidP="00A211CF">
      <w:pPr>
        <w:pStyle w:val="PL"/>
        <w:rPr>
          <w:del w:id="5735" w:author="ER_Rapp Post130_HL" w:date="2025-06-27T13:12:00Z"/>
          <w:color w:val="808080"/>
        </w:rPr>
      </w:pPr>
      <w:ins w:id="5736" w:author="ER_Rapp Post130_HL" w:date="2025-06-27T13:12:00Z">
        <w:r>
          <w:t xml:space="preserve">    </w:t>
        </w:r>
      </w:ins>
      <w:ins w:id="5737" w:author="ER_Rapp Post131_EAY" w:date="2025-09-02T19:02:00Z">
        <w:r w:rsidR="00C34933">
          <w:t xml:space="preserve"> </w:t>
        </w:r>
        <w:r w:rsidR="00610CEA">
          <w:t xml:space="preserve">  </w:t>
        </w:r>
      </w:ins>
      <w:ins w:id="5738" w:author="ER_Rapp Post130_HL" w:date="2025-06-27T13:10:00Z">
        <w:r w:rsidRPr="00D839FF">
          <w:t xml:space="preserve">} </w:t>
        </w:r>
        <w:r>
          <w:t xml:space="preserve">                                                                        </w:t>
        </w:r>
      </w:ins>
      <w:ins w:id="5739" w:author="ER_Rapp Post130_HL" w:date="2025-06-27T13:11:00Z">
        <w:r>
          <w:t xml:space="preserve">                             </w:t>
        </w:r>
      </w:ins>
      <w:ins w:id="5740"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741" w:author="ER_Rapp Post131_EAY" w:date="2025-09-02T19:03:00Z"/>
        </w:rPr>
      </w:pPr>
      <w:ins w:id="5742" w:author="ER_Rapp Post131_EAY" w:date="2025-09-02T19:03:00Z">
        <w:r>
          <w:rPr>
            <w:color w:val="808080"/>
          </w:rPr>
          <w:t xml:space="preserve">    }</w:t>
        </w:r>
      </w:ins>
      <w:ins w:id="5743"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744"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745" w:author="ER_Rapp Post131_EAY" w:date="2025-09-02T18:09:00Z"/>
        </w:rPr>
      </w:pPr>
      <w:r w:rsidRPr="00EE6E73">
        <w:t xml:space="preserve">    ...</w:t>
      </w:r>
      <w:ins w:id="5746" w:author="ER_Rapp Post131_EAY" w:date="2025-09-02T18:09:00Z">
        <w:r w:rsidR="007F6BD1">
          <w:t>,</w:t>
        </w:r>
      </w:ins>
    </w:p>
    <w:p w14:paraId="5604BFAD" w14:textId="7B8CCF8E" w:rsidR="007F6BD1" w:rsidRDefault="007F6BD1" w:rsidP="00EE6E73">
      <w:pPr>
        <w:pStyle w:val="PL"/>
        <w:rPr>
          <w:ins w:id="5747" w:author="ER_Rapp Post131_EAY" w:date="2025-09-02T18:09:00Z"/>
        </w:rPr>
      </w:pPr>
      <w:ins w:id="5748" w:author="ER_Rapp Post131_EAY" w:date="2025-09-02T18:09:00Z">
        <w:r>
          <w:t xml:space="preserve">    [[</w:t>
        </w:r>
      </w:ins>
    </w:p>
    <w:p w14:paraId="2DE767EF" w14:textId="4094E153" w:rsidR="007F6BD1" w:rsidRDefault="007F6BD1" w:rsidP="00EE6E73">
      <w:pPr>
        <w:pStyle w:val="PL"/>
        <w:rPr>
          <w:ins w:id="5749" w:author="ER_Rapp Post131_EAY" w:date="2025-09-02T18:10:00Z"/>
        </w:rPr>
      </w:pPr>
      <w:ins w:id="5750" w:author="ER_Rapp Post131_EAY" w:date="2025-09-02T18:09:00Z">
        <w:r>
          <w:t xml:space="preserve">    </w:t>
        </w:r>
        <w:r w:rsidR="005B462E" w:rsidRPr="005B462E">
          <w:t>po-NumPerPEI-r19</w:t>
        </w:r>
      </w:ins>
      <w:ins w:id="5751"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752" w:author="ER_Rapp Post131_EAY" w:date="2025-09-02T18:10:00Z"/>
        </w:rPr>
      </w:pPr>
      <w:ins w:id="5753" w:author="ER_Rapp Post131_EAY" w:date="2025-09-02T18:10:00Z">
        <w:r>
          <w:t xml:space="preserve">    </w:t>
        </w:r>
      </w:ins>
      <w:ins w:id="5754" w:author="ER_Rapp Post131_EAY" w:date="2025-09-02T18:13:00Z">
        <w:r w:rsidR="00C240BF" w:rsidRPr="00C240BF">
          <w:t>payloadSizeDCI-2-7-r19</w:t>
        </w:r>
      </w:ins>
      <w:ins w:id="5755"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756" w:author="ER_Rapp Post131_EAY" w:date="2025-09-02T18:09:00Z"/>
        </w:rPr>
      </w:pPr>
      <w:ins w:id="5757" w:author="ER_Rapp Post131_EAY" w:date="2025-09-02T18:10:00Z">
        <w:r>
          <w:t xml:space="preserve">    </w:t>
        </w:r>
      </w:ins>
      <w:ins w:id="5758" w:author="ER_Rapp Post131_EAY" w:date="2025-09-02T18:12:00Z">
        <w:r w:rsidR="00F077C4" w:rsidRPr="00F077C4">
          <w:t>pei-FrameOffset-r19</w:t>
        </w:r>
      </w:ins>
      <w:ins w:id="5759"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760"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761" w:author="ER_Rapp Post129_HL" w:date="2025-03-05T13:30:00Z"/>
                <w:b/>
                <w:i/>
                <w:lang w:eastAsia="sv-SE"/>
              </w:rPr>
            </w:pPr>
            <w:proofErr w:type="spellStart"/>
            <w:ins w:id="5762" w:author="ER_Rapp Post129_HL" w:date="2025-03-05T13:29:00Z">
              <w:r w:rsidRPr="0044569D">
                <w:rPr>
                  <w:b/>
                  <w:i/>
                  <w:lang w:eastAsia="sv-SE"/>
                </w:rPr>
                <w:t>pagingAdaptP</w:t>
              </w:r>
            </w:ins>
            <w:ins w:id="5763" w:author="ER_Rapp Post129_HL" w:date="2025-03-17T12:21:00Z">
              <w:r w:rsidRPr="0044569D">
                <w:rPr>
                  <w:b/>
                  <w:i/>
                  <w:lang w:eastAsia="sv-SE"/>
                </w:rPr>
                <w:t>EI</w:t>
              </w:r>
            </w:ins>
            <w:proofErr w:type="spellEnd"/>
            <w:ins w:id="5764"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765" w:author="ER_Rapp Post129_HL" w:date="2025-03-05T13:30:00Z">
              <w:r w:rsidRPr="0044569D">
                <w:rPr>
                  <w:lang w:eastAsia="sv-SE"/>
                </w:rPr>
                <w:t>The PEI related configuration for paging adaptation</w:t>
              </w:r>
            </w:ins>
            <w:r>
              <w:rPr>
                <w:lang w:eastAsia="sv-SE"/>
              </w:rPr>
              <w:t>.</w:t>
            </w:r>
            <w:ins w:id="5766" w:author="Helka-Liina Maattanen" w:date="2025-04-17T14:57:00Z">
              <w:r>
                <w:rPr>
                  <w:lang w:eastAsia="sv-SE"/>
                </w:rPr>
                <w:t xml:space="preserve"> </w:t>
              </w:r>
            </w:ins>
            <w:ins w:id="5767" w:author="ER_Rapp Post130_HL" w:date="2025-06-27T13:23:00Z">
              <w:r w:rsidRPr="00404768">
                <w:rPr>
                  <w:lang w:eastAsia="sv-SE"/>
                </w:rPr>
                <w:t xml:space="preserve">If the UE supports paging adaptation for PEI, it ignores </w:t>
              </w:r>
              <w:r w:rsidRPr="00282E68">
                <w:rPr>
                  <w:i/>
                  <w:iCs/>
                  <w:lang w:eastAsia="sv-SE"/>
                  <w:rPrChange w:id="5768"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proofErr w:type="spellStart"/>
            <w:r w:rsidRPr="00EE6E73">
              <w:rPr>
                <w:b/>
                <w:i/>
                <w:lang w:eastAsia="sv-SE"/>
              </w:rPr>
              <w:t>subgroupConfig</w:t>
            </w:r>
            <w:proofErr w:type="spellEnd"/>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769" w:author="ER_Rapp Post129_HL" w:date="2025-03-05T13:33:00Z"/>
                <w:b/>
                <w:i/>
                <w:lang w:eastAsia="sv-SE"/>
              </w:rPr>
            </w:pPr>
            <w:proofErr w:type="spellStart"/>
            <w:ins w:id="5770" w:author="ER_Rapp Post129_HL" w:date="2025-03-05T13:33:00Z">
              <w:r w:rsidRPr="0044569D">
                <w:rPr>
                  <w:b/>
                  <w:i/>
                  <w:lang w:eastAsia="sv-SE"/>
                </w:rPr>
                <w:t>pagingAdapt</w:t>
              </w:r>
              <w:proofErr w:type="spellEnd"/>
              <w:r w:rsidRPr="0044569D">
                <w:rPr>
                  <w:b/>
                  <w:i/>
                  <w:lang w:eastAsia="sv-SE"/>
                </w:rPr>
                <w:t>-NS</w:t>
              </w:r>
            </w:ins>
          </w:p>
          <w:p w14:paraId="19B724AF" w14:textId="3C734D20" w:rsidR="000A570E" w:rsidRPr="00EE6E73" w:rsidRDefault="000A570E" w:rsidP="000A570E">
            <w:pPr>
              <w:pStyle w:val="TAL"/>
              <w:rPr>
                <w:b/>
                <w:i/>
                <w:lang w:eastAsia="sv-SE"/>
              </w:rPr>
            </w:pPr>
            <w:ins w:id="5771" w:author="ER_Rapp Post129_HL" w:date="2025-03-05T13:33:00Z">
              <w:r w:rsidRPr="0044569D">
                <w:rPr>
                  <w:bCs/>
                  <w:iCs/>
                  <w:lang w:eastAsia="sv-SE"/>
                </w:rPr>
                <w:t>Number of paging occasions per paging frame for paging adaptation</w:t>
              </w:r>
            </w:ins>
            <w:ins w:id="5772"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773" w:author="ER_Rapp Post130_HL" w:date="2025-07-02T10:54:00Z"/>
                <w:b/>
                <w:i/>
                <w:lang w:eastAsia="sv-SE"/>
              </w:rPr>
            </w:pPr>
            <w:proofErr w:type="spellStart"/>
            <w:ins w:id="5774" w:author="ER_Rapp Post130_HL" w:date="2025-07-02T10:54:00Z">
              <w:r w:rsidRPr="004E47B3">
                <w:rPr>
                  <w:b/>
                  <w:i/>
                  <w:lang w:eastAsia="sv-SE"/>
                </w:rPr>
                <w:t>pagingAdaptFirstPDCCH-MonitoringOccasionOfPO</w:t>
              </w:r>
              <w:proofErr w:type="spellEnd"/>
            </w:ins>
          </w:p>
          <w:p w14:paraId="04AB7FC6" w14:textId="5ECDC193" w:rsidR="000A570E" w:rsidRPr="00EE6E73" w:rsidRDefault="000A570E" w:rsidP="000A570E">
            <w:pPr>
              <w:pStyle w:val="TAL"/>
              <w:rPr>
                <w:b/>
                <w:i/>
                <w:lang w:eastAsia="sv-SE"/>
              </w:rPr>
            </w:pPr>
            <w:ins w:id="5775" w:author="ER_Rapp Post130_HL" w:date="2025-07-02T10:54:00Z">
              <w:r w:rsidRPr="00FD7039">
                <w:rPr>
                  <w:bCs/>
                  <w:iCs/>
                  <w:lang w:eastAsia="sv-SE"/>
                </w:rPr>
                <w:t>Points out the first PDCCH monitoring occasion for paging of each PO of the PF for paging adaptation, see TS 38.304 [20].</w:t>
              </w:r>
            </w:ins>
            <w:ins w:id="5776" w:author="ER_Rapp Post131_EAY" w:date="2025-09-02T23:14:00Z">
              <w:r w:rsidR="008B1D1C">
                <w:rPr>
                  <w:bCs/>
                  <w:iCs/>
                  <w:lang w:eastAsia="sv-SE"/>
                </w:rPr>
                <w:t xml:space="preserve"> </w:t>
              </w:r>
              <w:commentRangeStart w:id="5777"/>
              <w:r w:rsidR="008B1D1C">
                <w:rPr>
                  <w:lang w:eastAsia="sv-SE"/>
                </w:rPr>
                <w:t xml:space="preserve">If the field is not included, </w:t>
              </w:r>
              <w:r w:rsidR="008B1D1C">
                <w:t xml:space="preserve">the starting PDCCH monitoring occasion shall not be determined based on the </w:t>
              </w:r>
              <w:proofErr w:type="spellStart"/>
              <w:r w:rsidR="008B1D1C">
                <w:rPr>
                  <w:i/>
                </w:rPr>
                <w:t>firstPDCCH-MonitoringOccasionOfPO</w:t>
              </w:r>
              <w:proofErr w:type="spellEnd"/>
              <w:r w:rsidR="008B1D1C">
                <w:t xml:space="preserve"> parameter, if configured.</w:t>
              </w:r>
            </w:ins>
            <w:commentRangeEnd w:id="5777"/>
            <w:r w:rsidR="00C75CA5">
              <w:rPr>
                <w:rStyle w:val="ad"/>
                <w:rFonts w:ascii="Times New Roman" w:hAnsi="Times New Roman"/>
              </w:rPr>
              <w:commentReference w:id="5777"/>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778" w:author="ER_Rapp Post129_HL" w:date="2025-03-05T13:36:00Z"/>
                <w:b/>
                <w:i/>
                <w:lang w:eastAsia="sv-SE"/>
              </w:rPr>
            </w:pPr>
            <w:proofErr w:type="spellStart"/>
            <w:ins w:id="5779" w:author="ER_Rapp Post129_HL" w:date="2025-03-07T12:47:00Z">
              <w:r w:rsidRPr="0044569D">
                <w:rPr>
                  <w:b/>
                  <w:i/>
                  <w:lang w:eastAsia="sv-SE"/>
                </w:rPr>
                <w:t>pagingAdaptNAndPagingFrameOffset</w:t>
              </w:r>
              <w:proofErr w:type="spellEnd"/>
              <w:r w:rsidRPr="0044569D">
                <w:rPr>
                  <w:b/>
                  <w:i/>
                  <w:lang w:eastAsia="sv-SE"/>
                </w:rPr>
                <w:t xml:space="preserve"> </w:t>
              </w:r>
            </w:ins>
          </w:p>
          <w:p w14:paraId="26E83EF3" w14:textId="77777777" w:rsidR="000A570E" w:rsidRDefault="000A570E" w:rsidP="000A570E">
            <w:pPr>
              <w:pStyle w:val="TAL"/>
              <w:rPr>
                <w:ins w:id="5780" w:author="ER_Rapp Post130_HL" w:date="2025-07-02T11:01:00Z"/>
                <w:bCs/>
                <w:lang w:eastAsia="sv-SE"/>
              </w:rPr>
            </w:pPr>
            <w:ins w:id="5781" w:author="ER_Rapp Post129_HL" w:date="2025-03-07T12:47:00Z">
              <w:r w:rsidRPr="0044569D">
                <w:rPr>
                  <w:bCs/>
                  <w:lang w:eastAsia="sv-SE"/>
                </w:rPr>
                <w:t xml:space="preserve">Used to derive the number of total paging frames in T (corresponding to parameter N in TS 38.304 [20]) and paging frame offset (corresponding to parameter </w:t>
              </w:r>
              <w:proofErr w:type="spellStart"/>
              <w:r w:rsidRPr="0044569D">
                <w:rPr>
                  <w:bCs/>
                  <w:lang w:eastAsia="sv-SE"/>
                </w:rPr>
                <w:t>PF_offset</w:t>
              </w:r>
              <w:proofErr w:type="spellEnd"/>
              <w:r w:rsidRPr="0044569D">
                <w:rPr>
                  <w:bCs/>
                  <w:lang w:eastAsia="sv-SE"/>
                </w:rPr>
                <w:t xml:space="preserve"> in TS 38.304 [20])</w:t>
              </w:r>
            </w:ins>
            <w:ins w:id="5782" w:author="ER_Rapp Post130_HL" w:date="2025-07-02T11:02:00Z">
              <w:r>
                <w:rPr>
                  <w:bCs/>
                  <w:lang w:eastAsia="sv-SE"/>
                </w:rPr>
                <w:t xml:space="preserve"> for paging adaptation</w:t>
              </w:r>
            </w:ins>
            <w:ins w:id="5783" w:author="ER_Rapp Post129_HL" w:date="2025-03-07T12:47:00Z">
              <w:r w:rsidRPr="0044569D">
                <w:rPr>
                  <w:bCs/>
                  <w:lang w:eastAsia="sv-SE"/>
                </w:rPr>
                <w:t xml:space="preserve">. A value of </w:t>
              </w:r>
            </w:ins>
            <w:proofErr w:type="spellStart"/>
            <w:ins w:id="5784" w:author="ER_Rapp Post130_HL" w:date="2025-07-02T11:02:00Z">
              <w:r w:rsidRPr="00FD7039">
                <w:rPr>
                  <w:bCs/>
                  <w:i/>
                  <w:iCs/>
                  <w:lang w:eastAsia="sv-SE"/>
                </w:rPr>
                <w:t>oneThirtySecond</w:t>
              </w:r>
              <w:r w:rsidRPr="004C2884">
                <w:rPr>
                  <w:bCs/>
                  <w:lang w:eastAsia="sv-SE"/>
                </w:rPr>
                <w:t>T</w:t>
              </w:r>
              <w:proofErr w:type="spellEnd"/>
              <w:r w:rsidRPr="004C2884">
                <w:rPr>
                  <w:bCs/>
                  <w:lang w:eastAsia="sv-SE"/>
                </w:rPr>
                <w:t xml:space="preserve"> corresponds to T/32, a value of</w:t>
              </w:r>
              <w:r w:rsidRPr="0044569D">
                <w:rPr>
                  <w:bCs/>
                  <w:lang w:eastAsia="sv-SE"/>
                </w:rPr>
                <w:t xml:space="preserve"> </w:t>
              </w:r>
            </w:ins>
            <w:proofErr w:type="spellStart"/>
            <w:ins w:id="5785" w:author="ER_Rapp Post129_HL" w:date="2025-03-07T12:47:00Z">
              <w:r w:rsidRPr="00FD7039">
                <w:rPr>
                  <w:bCs/>
                  <w:i/>
                  <w:iCs/>
                  <w:lang w:eastAsia="sv-SE"/>
                </w:rPr>
                <w:t>oneSixteenthT</w:t>
              </w:r>
              <w:proofErr w:type="spellEnd"/>
              <w:r w:rsidRPr="0044569D">
                <w:rPr>
                  <w:bCs/>
                  <w:lang w:eastAsia="sv-SE"/>
                </w:rPr>
                <w:t xml:space="preserve"> corresponds to T / 16, a value of </w:t>
              </w:r>
              <w:proofErr w:type="spellStart"/>
              <w:r w:rsidRPr="00FD7039">
                <w:rPr>
                  <w:bCs/>
                  <w:i/>
                  <w:iCs/>
                  <w:lang w:eastAsia="sv-SE"/>
                </w:rPr>
                <w:t>oneEighthT</w:t>
              </w:r>
              <w:proofErr w:type="spellEnd"/>
              <w:r w:rsidRPr="0044569D">
                <w:rPr>
                  <w:bCs/>
                  <w:lang w:eastAsia="sv-SE"/>
                </w:rPr>
                <w:t xml:space="preserve"> corresponds to T / 8, and so on.</w:t>
              </w:r>
            </w:ins>
          </w:p>
          <w:p w14:paraId="36C3B73C" w14:textId="77777777" w:rsidR="000A570E" w:rsidRPr="004C2884" w:rsidRDefault="000A570E" w:rsidP="000A570E">
            <w:pPr>
              <w:pStyle w:val="TAL"/>
              <w:rPr>
                <w:ins w:id="5786" w:author="ER_Rapp Post130_HL" w:date="2025-07-02T11:01:00Z"/>
                <w:bCs/>
                <w:lang w:eastAsia="sv-SE"/>
              </w:rPr>
            </w:pPr>
            <w:ins w:id="5787" w:author="ER_Rapp Post130_HL" w:date="2025-07-02T11:0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788" w:author="ER_Rapp Post130_HL" w:date="2025-07-02T11:01:00Z"/>
                <w:bCs/>
                <w:lang w:eastAsia="sv-SE"/>
              </w:rPr>
            </w:pPr>
            <w:ins w:id="5789"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36D827FB" w14:textId="77777777" w:rsidR="000A570E" w:rsidRPr="004C2884" w:rsidRDefault="000A570E" w:rsidP="000A570E">
            <w:pPr>
              <w:pStyle w:val="TAL"/>
              <w:rPr>
                <w:ins w:id="5790" w:author="ER_Rapp Post130_HL" w:date="2025-07-02T11:01:00Z"/>
                <w:bCs/>
                <w:lang w:eastAsia="sv-SE"/>
              </w:rPr>
            </w:pPr>
            <w:ins w:id="5791"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1D82AB17" w14:textId="77777777" w:rsidR="000A570E" w:rsidRPr="004C2884" w:rsidRDefault="000A570E" w:rsidP="000A570E">
            <w:pPr>
              <w:pStyle w:val="TAL"/>
              <w:rPr>
                <w:ins w:id="5792" w:author="ER_Rapp Post130_HL" w:date="2025-07-02T11:01:00Z"/>
                <w:bCs/>
                <w:lang w:eastAsia="sv-SE"/>
              </w:rPr>
            </w:pPr>
            <w:ins w:id="5793"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38EA6234" w14:textId="77777777" w:rsidR="000A570E" w:rsidRPr="004C2884" w:rsidRDefault="000A570E" w:rsidP="000A570E">
            <w:pPr>
              <w:pStyle w:val="TAL"/>
              <w:rPr>
                <w:ins w:id="5794" w:author="ER_Rapp Post130_HL" w:date="2025-07-02T11:01:00Z"/>
                <w:bCs/>
                <w:lang w:eastAsia="sv-SE"/>
              </w:rPr>
            </w:pPr>
            <w:ins w:id="5795"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12C63E5C" w14:textId="77777777" w:rsidR="000A570E" w:rsidRPr="004C2884" w:rsidRDefault="000A570E" w:rsidP="000A570E">
            <w:pPr>
              <w:pStyle w:val="TAL"/>
              <w:rPr>
                <w:ins w:id="5796" w:author="ER_Rapp Post130_HL" w:date="2025-07-02T11:01:00Z"/>
                <w:bCs/>
                <w:lang w:eastAsia="sv-SE"/>
              </w:rPr>
            </w:pPr>
            <w:ins w:id="5797"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w:t>
              </w:r>
              <w:proofErr w:type="spellStart"/>
              <w:r w:rsidRPr="004C2884">
                <w:rPr>
                  <w:bCs/>
                  <w:lang w:eastAsia="sv-SE"/>
                </w:rPr>
                <w:t>ms</w:t>
              </w:r>
              <w:proofErr w:type="spellEnd"/>
              <w:r w:rsidRPr="004C2884">
                <w:rPr>
                  <w:bCs/>
                  <w:lang w:eastAsia="sv-SE"/>
                </w:rPr>
                <w:t>, N can be set to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5A52FE40" w14:textId="77777777" w:rsidR="000A570E" w:rsidRPr="004C2884" w:rsidRDefault="000A570E" w:rsidP="000A570E">
            <w:pPr>
              <w:pStyle w:val="TAL"/>
              <w:rPr>
                <w:ins w:id="5798" w:author="ER_Rapp Post130_HL" w:date="2025-07-02T11:01:00Z"/>
                <w:bCs/>
                <w:lang w:eastAsia="sv-SE"/>
              </w:rPr>
            </w:pPr>
            <w:ins w:id="5799" w:author="ER_Rapp Post130_HL" w:date="2025-07-02T11:0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1 (as specified in TS 38.213 [13]),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4C5ADD93" w14:textId="3CF0CB3F" w:rsidR="000A570E" w:rsidRPr="00EE6E73" w:rsidRDefault="000A570E" w:rsidP="000A570E">
            <w:pPr>
              <w:pStyle w:val="TAL"/>
              <w:rPr>
                <w:b/>
                <w:i/>
                <w:lang w:eastAsia="sv-SE"/>
              </w:rPr>
            </w:pPr>
            <w:ins w:id="5800" w:author="ER_Rapp Post130_HL" w:date="2025-07-02T11:0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not set to zero, N can be configured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801" w:author="ER_Rapp Post129_HL" w:date="2025-03-07T13:11:00Z"/>
        </w:rPr>
      </w:pPr>
    </w:p>
    <w:p w14:paraId="433DD937" w14:textId="0AC5A78C" w:rsidR="00CA3354" w:rsidRPr="00D839FF" w:rsidRDefault="00CA3354" w:rsidP="00CA3354">
      <w:pPr>
        <w:pStyle w:val="Editorsnote0"/>
      </w:pPr>
      <w:ins w:id="5802" w:author="ER_Rapp Post129_HL" w:date="2025-03-07T13:12:00Z">
        <w:del w:id="5803" w:author="ER_Rapp Post131_EAY" w:date="2025-09-02T15:01:00Z">
          <w:r w:rsidRPr="0044569D" w:rsidDel="000B2572">
            <w:delText>Editor’s note: FFS</w:delText>
          </w:r>
        </w:del>
      </w:ins>
      <w:ins w:id="5804" w:author="ER_Rapp Post129_HL" w:date="2025-03-07T13:13:00Z">
        <w:del w:id="5805" w:author="ER_Rapp Post131_EAY" w:date="2025-09-02T15:01:00Z">
          <w:r w:rsidRPr="0044569D" w:rsidDel="000B2572">
            <w:delText xml:space="preserve">: </w:delText>
          </w:r>
        </w:del>
      </w:ins>
      <w:ins w:id="5806" w:author="ER_Rapp Post130_HL" w:date="2025-07-03T10:29:00Z">
        <w:del w:id="5807" w:author="ER_Rapp Post131_EAY" w:date="2025-09-02T15:01:00Z">
          <w:r w:rsidDel="000B2572">
            <w:delText xml:space="preserve">The values for </w:delText>
          </w:r>
        </w:del>
      </w:ins>
      <w:ins w:id="5808" w:author="ER_Rapp Post130_HL" w:date="2025-07-03T10:28:00Z">
        <w:del w:id="5809" w:author="ER_Rapp Post131_EAY" w:date="2025-09-02T15:01:00Z">
          <w:r w:rsidRPr="0020683F" w:rsidDel="000B2572">
            <w:rPr>
              <w:i/>
              <w:iCs/>
            </w:rPr>
            <w:delText>pagingAdaptationFirstPDCCH-MonitoringOccasionOfPO</w:delText>
          </w:r>
          <w:r w:rsidDel="000B2572">
            <w:delText xml:space="preserve"> </w:delText>
          </w:r>
        </w:del>
      </w:ins>
      <w:ins w:id="5810" w:author="ER_Rapp Post129_HL" w:date="2025-03-07T13:13:00Z">
        <w:del w:id="5811"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40"/>
      </w:pPr>
      <w:bookmarkStart w:id="5812" w:name="_Toc60777232"/>
      <w:bookmarkStart w:id="5813" w:name="_Toc193446178"/>
      <w:bookmarkStart w:id="5814" w:name="_Toc193451983"/>
      <w:bookmarkStart w:id="5815" w:name="_Toc193463253"/>
      <w:bookmarkStart w:id="5816" w:name="_Toc201295540"/>
      <w:bookmarkStart w:id="5817" w:name="MCCQCTEMPBM_00000262"/>
      <w:r w:rsidRPr="00EE6E73">
        <w:t>–</w:t>
      </w:r>
      <w:r w:rsidRPr="00EE6E73">
        <w:tab/>
      </w:r>
      <w:proofErr w:type="spellStart"/>
      <w:r w:rsidRPr="00EE6E73">
        <w:rPr>
          <w:i/>
        </w:rPr>
        <w:t>DownlinkPreemption</w:t>
      </w:r>
      <w:bookmarkEnd w:id="5812"/>
      <w:bookmarkEnd w:id="5813"/>
      <w:bookmarkEnd w:id="5814"/>
      <w:bookmarkEnd w:id="5815"/>
      <w:bookmarkEnd w:id="5816"/>
      <w:proofErr w:type="spellEnd"/>
    </w:p>
    <w:bookmarkEnd w:id="5817"/>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ServCellIndex,</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5818" w:name="_Toc60777233"/>
      <w:bookmarkStart w:id="5819" w:name="_Toc193446179"/>
      <w:bookmarkStart w:id="5820" w:name="_Toc193451984"/>
      <w:bookmarkStart w:id="5821" w:name="_Toc193463254"/>
      <w:bookmarkStart w:id="5822" w:name="_Toc201295541"/>
      <w:bookmarkStart w:id="5823" w:name="MCCQCTEMPBM_00000263"/>
      <w:r w:rsidRPr="00EE6E73">
        <w:t>–</w:t>
      </w:r>
      <w:r w:rsidRPr="00EE6E73">
        <w:tab/>
      </w:r>
      <w:r w:rsidRPr="00EE6E73">
        <w:rPr>
          <w:i/>
          <w:noProof/>
        </w:rPr>
        <w:t>DRB-Identity</w:t>
      </w:r>
      <w:bookmarkEnd w:id="5818"/>
      <w:bookmarkEnd w:id="5819"/>
      <w:bookmarkEnd w:id="5820"/>
      <w:bookmarkEnd w:id="5821"/>
      <w:bookmarkEnd w:id="5822"/>
    </w:p>
    <w:bookmarkEnd w:id="582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5824" w:name="_Toc60777234"/>
      <w:bookmarkStart w:id="5825" w:name="_Toc193446180"/>
      <w:bookmarkStart w:id="5826" w:name="_Toc193451985"/>
      <w:bookmarkStart w:id="5827" w:name="_Toc193463255"/>
      <w:bookmarkStart w:id="5828" w:name="_Toc201295542"/>
      <w:bookmarkStart w:id="5829" w:name="MCCQCTEMPBM_00000264"/>
      <w:r w:rsidRPr="00EE6E73">
        <w:t>–</w:t>
      </w:r>
      <w:r w:rsidRPr="00EE6E73">
        <w:tab/>
      </w:r>
      <w:r w:rsidRPr="00EE6E73">
        <w:rPr>
          <w:i/>
        </w:rPr>
        <w:t>DRX-Config</w:t>
      </w:r>
      <w:bookmarkEnd w:id="5824"/>
      <w:bookmarkEnd w:id="5825"/>
      <w:bookmarkEnd w:id="5826"/>
      <w:bookmarkEnd w:id="5827"/>
      <w:bookmarkEnd w:id="5828"/>
    </w:p>
    <w:bookmarkEnd w:id="582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w:t>
      </w:r>
      <w:proofErr w:type="spellStart"/>
      <w:r w:rsidRPr="00EE6E73">
        <w:t>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w:t>
      </w:r>
      <w:proofErr w:type="spellStart"/>
      <w:r w:rsidRPr="00EE6E73">
        <w:t>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w:t>
      </w:r>
      <w:proofErr w:type="spellStart"/>
      <w:r w:rsidRPr="00EE6E73">
        <w:t>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w:t>
      </w:r>
      <w:proofErr w:type="spellStart"/>
      <w:r w:rsidRPr="00EE6E73">
        <w:t>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w:t>
      </w:r>
      <w:proofErr w:type="spellStart"/>
      <w:r w:rsidRPr="00EE6E73">
        <w:t>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w:t>
      </w:r>
      <w:proofErr w:type="spellStart"/>
      <w:r w:rsidRPr="00EE6E73">
        <w:t>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w:t>
      </w:r>
      <w:proofErr w:type="spellStart"/>
      <w:r w:rsidRPr="00EE6E73">
        <w:t>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w:t>
      </w:r>
      <w:proofErr w:type="spellStart"/>
      <w:r w:rsidRPr="00EE6E73">
        <w:t>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LongCycleStartOffset</w:t>
            </w:r>
            <w:proofErr w:type="spellEnd"/>
          </w:p>
          <w:p w14:paraId="49E879FD" w14:textId="77777777" w:rsidR="00394471" w:rsidRPr="00EE6E73" w:rsidRDefault="00394471" w:rsidP="00964CC4">
            <w:pPr>
              <w:pStyle w:val="TAL"/>
              <w:rPr>
                <w:szCs w:val="22"/>
                <w:lang w:eastAsia="sv-SE"/>
              </w:rPr>
            </w:pPr>
            <w:r w:rsidRPr="00EE6E73">
              <w:rPr>
                <w:i/>
                <w:lang w:eastAsia="sv-SE"/>
              </w:rPr>
              <w:t>drx-</w:t>
            </w:r>
            <w:proofErr w:type="spellStart"/>
            <w:r w:rsidRPr="00EE6E73">
              <w:rPr>
                <w:i/>
                <w:lang w:eastAsia="sv-SE"/>
              </w:rPr>
              <w:t>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r w:rsidRPr="00EE6E73">
              <w:rPr>
                <w:i/>
                <w:lang w:eastAsia="sv-SE"/>
              </w:rPr>
              <w:t>drx-</w:t>
            </w:r>
            <w:proofErr w:type="spellStart"/>
            <w:r w:rsidRPr="00EE6E73">
              <w:rPr>
                <w:i/>
                <w:lang w:eastAsia="sv-SE"/>
              </w:rPr>
              <w:t>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r w:rsidRPr="00EE6E73">
              <w:rPr>
                <w:i/>
                <w:lang w:eastAsia="sv-SE"/>
              </w:rPr>
              <w:t>drx-</w:t>
            </w:r>
            <w:proofErr w:type="spellStart"/>
            <w:r w:rsidRPr="00EE6E73">
              <w:rPr>
                <w:i/>
                <w:lang w:eastAsia="sv-SE"/>
              </w:rPr>
              <w:t>ShortCycle</w:t>
            </w:r>
            <w:proofErr w:type="spellEnd"/>
            <w:r w:rsidRPr="00EE6E73">
              <w:rPr>
                <w:szCs w:val="22"/>
                <w:lang w:eastAsia="sv-SE"/>
              </w:rPr>
              <w:t xml:space="preserve"> is configured, the value of </w:t>
            </w:r>
            <w:r w:rsidRPr="00EE6E73">
              <w:rPr>
                <w:i/>
                <w:lang w:eastAsia="sv-SE"/>
              </w:rPr>
              <w:t>drx-</w:t>
            </w:r>
            <w:proofErr w:type="spellStart"/>
            <w:r w:rsidRPr="00EE6E73">
              <w:rPr>
                <w:i/>
                <w:lang w:eastAsia="sv-SE"/>
              </w:rPr>
              <w:t>LongCycle</w:t>
            </w:r>
            <w:proofErr w:type="spellEnd"/>
            <w:r w:rsidRPr="00EE6E73">
              <w:rPr>
                <w:szCs w:val="22"/>
                <w:lang w:eastAsia="sv-SE"/>
              </w:rPr>
              <w:t xml:space="preserve"> shall be a multiple of the </w:t>
            </w:r>
            <w:r w:rsidRPr="00EE6E73">
              <w:rPr>
                <w:i/>
                <w:lang w:eastAsia="sv-SE"/>
              </w:rPr>
              <w:t>drx-</w:t>
            </w:r>
            <w:proofErr w:type="spellStart"/>
            <w:r w:rsidRPr="00EE6E73">
              <w:rPr>
                <w:i/>
                <w:lang w:eastAsia="sv-SE"/>
              </w:rPr>
              <w:t>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w:t>
            </w:r>
            <w:proofErr w:type="spellStart"/>
            <w:r w:rsidRPr="00EE6E73">
              <w:rPr>
                <w:b/>
                <w:i/>
                <w:szCs w:val="22"/>
                <w:lang w:eastAsia="sv-SE"/>
              </w:rPr>
              <w:t>NonIntegerLongCycleStartOffset</w:t>
            </w:r>
            <w:proofErr w:type="spellEnd"/>
          </w:p>
          <w:p w14:paraId="47DC0C2F" w14:textId="45A405F4" w:rsidR="000353BC" w:rsidRPr="00EE6E73" w:rsidRDefault="000353BC" w:rsidP="000353BC">
            <w:pPr>
              <w:pStyle w:val="TAL"/>
              <w:rPr>
                <w:b/>
                <w:i/>
                <w:szCs w:val="22"/>
                <w:lang w:eastAsia="sv-SE"/>
              </w:rPr>
            </w:pPr>
            <w:r w:rsidRPr="00EE6E73">
              <w:rPr>
                <w:i/>
                <w:lang w:eastAsia="sv-SE"/>
              </w:rPr>
              <w:t>drx-</w:t>
            </w:r>
            <w:proofErr w:type="spellStart"/>
            <w:r w:rsidRPr="00EE6E73">
              <w:rPr>
                <w:i/>
                <w:lang w:eastAsia="sv-SE"/>
              </w:rPr>
              <w:t>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r w:rsidRPr="00EE6E73">
              <w:rPr>
                <w:i/>
                <w:lang w:eastAsia="sv-SE"/>
              </w:rPr>
              <w:t>drx-</w:t>
            </w:r>
            <w:proofErr w:type="spellStart"/>
            <w:r w:rsidRPr="00EE6E73">
              <w:rPr>
                <w:i/>
                <w:lang w:eastAsia="sv-SE"/>
              </w:rPr>
              <w:t>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r w:rsidRPr="00EE6E73">
              <w:rPr>
                <w:i/>
                <w:lang w:eastAsia="sv-SE"/>
              </w:rPr>
              <w:t>drx-</w:t>
            </w:r>
            <w:proofErr w:type="spellStart"/>
            <w:r w:rsidRPr="00EE6E73">
              <w:rPr>
                <w:i/>
                <w:lang w:eastAsia="sv-SE"/>
              </w:rPr>
              <w:t>NonIntegerShortCycle</w:t>
            </w:r>
            <w:proofErr w:type="spellEnd"/>
            <w:r w:rsidRPr="00EE6E73">
              <w:rPr>
                <w:szCs w:val="22"/>
                <w:lang w:eastAsia="sv-SE"/>
              </w:rPr>
              <w:t xml:space="preserve"> is configured, the value of </w:t>
            </w:r>
            <w:r w:rsidRPr="00EE6E73">
              <w:rPr>
                <w:i/>
                <w:lang w:eastAsia="sv-SE"/>
              </w:rPr>
              <w:t>drx-</w:t>
            </w:r>
            <w:proofErr w:type="spellStart"/>
            <w:r w:rsidRPr="00EE6E73">
              <w:rPr>
                <w:i/>
                <w:lang w:eastAsia="sv-SE"/>
              </w:rPr>
              <w:t>NonIntegerLongCycle</w:t>
            </w:r>
            <w:proofErr w:type="spellEnd"/>
            <w:r w:rsidRPr="00EE6E73">
              <w:rPr>
                <w:szCs w:val="22"/>
                <w:lang w:eastAsia="sv-SE"/>
              </w:rPr>
              <w:t xml:space="preserve"> shall be a multiple of the </w:t>
            </w:r>
            <w:r w:rsidRPr="00EE6E73">
              <w:rPr>
                <w:i/>
                <w:lang w:eastAsia="sv-SE"/>
              </w:rPr>
              <w:t>drx-</w:t>
            </w:r>
            <w:proofErr w:type="spellStart"/>
            <w:r w:rsidRPr="00EE6E73">
              <w:rPr>
                <w:i/>
                <w:lang w:eastAsia="sv-SE"/>
              </w:rPr>
              <w:t>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w:t>
            </w:r>
            <w:proofErr w:type="spellStart"/>
            <w:r w:rsidRPr="00EE6E73">
              <w:rPr>
                <w:i/>
              </w:rPr>
              <w:t>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w:t>
            </w:r>
            <w:proofErr w:type="spellStart"/>
            <w:r w:rsidRPr="00EE6E73">
              <w:rPr>
                <w:b/>
                <w:i/>
                <w:szCs w:val="22"/>
                <w:lang w:eastAsia="sv-SE"/>
              </w:rPr>
              <w:t>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w:t>
            </w:r>
            <w:proofErr w:type="spellStart"/>
            <w:r w:rsidRPr="00EE6E73">
              <w:rPr>
                <w:i/>
                <w:lang w:eastAsia="sv-SE"/>
              </w:rPr>
              <w:t>ShortCycle</w:t>
            </w:r>
            <w:proofErr w:type="spellEnd"/>
            <w:r w:rsidR="00116409" w:rsidRPr="00EE6E73">
              <w:t xml:space="preserve"> or </w:t>
            </w:r>
            <w:r w:rsidR="00116409" w:rsidRPr="00EE6E73">
              <w:rPr>
                <w:i/>
                <w:lang w:eastAsia="sv-SE"/>
              </w:rPr>
              <w:t>drx-</w:t>
            </w:r>
            <w:proofErr w:type="spellStart"/>
            <w:r w:rsidR="00116409" w:rsidRPr="00EE6E73">
              <w:rPr>
                <w:i/>
                <w:lang w:eastAsia="sv-SE"/>
              </w:rPr>
              <w:t>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w:t>
            </w:r>
            <w:proofErr w:type="spellStart"/>
            <w:r w:rsidRPr="00EE6E73">
              <w:rPr>
                <w:i/>
                <w:lang w:eastAsia="sv-SE"/>
              </w:rPr>
              <w:t>ShortCycle</w:t>
            </w:r>
            <w:proofErr w:type="spellEnd"/>
            <w:r w:rsidR="00116409" w:rsidRPr="00EE6E73">
              <w:rPr>
                <w:lang w:eastAsia="sv-SE"/>
              </w:rPr>
              <w:t xml:space="preserve"> or </w:t>
            </w:r>
            <w:r w:rsidR="00116409" w:rsidRPr="00EE6E73">
              <w:rPr>
                <w:i/>
                <w:lang w:eastAsia="sv-SE"/>
              </w:rPr>
              <w:t>drx-</w:t>
            </w:r>
            <w:proofErr w:type="spellStart"/>
            <w:r w:rsidR="00116409" w:rsidRPr="00EE6E73">
              <w:rPr>
                <w:i/>
                <w:lang w:eastAsia="sv-SE"/>
              </w:rPr>
              <w:t>NonIntegerShortCycle</w:t>
            </w:r>
            <w:proofErr w:type="spellEnd"/>
            <w:r w:rsidRPr="00EE6E73">
              <w:rPr>
                <w:szCs w:val="22"/>
                <w:lang w:eastAsia="sv-SE"/>
              </w:rPr>
              <w:t xml:space="preserve">, a value of 2 corresponds to 2 * </w:t>
            </w:r>
            <w:r w:rsidRPr="00EE6E73">
              <w:rPr>
                <w:i/>
                <w:lang w:eastAsia="sv-SE"/>
              </w:rPr>
              <w:t>drx-</w:t>
            </w:r>
            <w:proofErr w:type="spellStart"/>
            <w:r w:rsidRPr="00EE6E73">
              <w:rPr>
                <w:i/>
                <w:lang w:eastAsia="sv-SE"/>
              </w:rPr>
              <w:t>ShortCycle</w:t>
            </w:r>
            <w:proofErr w:type="spellEnd"/>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w:t>
            </w:r>
            <w:proofErr w:type="spellStart"/>
            <w:r w:rsidR="00116409" w:rsidRPr="00EE6E73">
              <w:rPr>
                <w:i/>
                <w:szCs w:val="22"/>
                <w:lang w:eastAsia="sv-SE"/>
              </w:rPr>
              <w:t>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w:t>
            </w:r>
            <w:proofErr w:type="spellStart"/>
            <w:r w:rsidRPr="00EE6E73">
              <w:rPr>
                <w:b/>
                <w:i/>
                <w:szCs w:val="22"/>
                <w:lang w:eastAsia="sv-SE"/>
              </w:rPr>
              <w:t>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w:t>
            </w:r>
            <w:proofErr w:type="spellStart"/>
            <w:r w:rsidRPr="00EE6E73">
              <w:rPr>
                <w:rFonts w:eastAsia="MS Mincho"/>
                <w:b/>
                <w:bCs/>
                <w:i/>
                <w:iCs/>
                <w:lang w:eastAsia="sv-SE"/>
              </w:rPr>
              <w:t>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5830" w:name="_Toc60777235"/>
      <w:bookmarkStart w:id="5831" w:name="_Toc193446181"/>
      <w:bookmarkStart w:id="5832" w:name="_Toc193451986"/>
      <w:bookmarkStart w:id="5833" w:name="_Toc193463256"/>
      <w:bookmarkStart w:id="5834" w:name="_Toc201295543"/>
      <w:bookmarkStart w:id="5835" w:name="MCCQCTEMPBM_00000265"/>
      <w:r w:rsidRPr="00EE6E73">
        <w:t>–</w:t>
      </w:r>
      <w:r w:rsidRPr="00EE6E73">
        <w:tab/>
      </w:r>
      <w:r w:rsidRPr="00EE6E73">
        <w:rPr>
          <w:i/>
          <w:iCs/>
        </w:rPr>
        <w:t>DRX-</w:t>
      </w:r>
      <w:proofErr w:type="spellStart"/>
      <w:r w:rsidRPr="00EE6E73">
        <w:rPr>
          <w:i/>
          <w:iCs/>
        </w:rPr>
        <w:t>ConfigSecondaryGroup</w:t>
      </w:r>
      <w:bookmarkEnd w:id="5830"/>
      <w:bookmarkEnd w:id="5831"/>
      <w:bookmarkEnd w:id="5832"/>
      <w:bookmarkEnd w:id="5833"/>
      <w:bookmarkEnd w:id="5834"/>
      <w:proofErr w:type="spellEnd"/>
    </w:p>
    <w:bookmarkEnd w:id="5835"/>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w:t>
            </w:r>
            <w:proofErr w:type="spellStart"/>
            <w:r w:rsidRPr="00EE6E73">
              <w:rPr>
                <w:b/>
                <w:bCs/>
                <w:i/>
                <w:iCs/>
              </w:rPr>
              <w:t>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r w:rsidRPr="00EE6E73">
              <w:rPr>
                <w:i/>
              </w:rPr>
              <w:t>drx-</w:t>
            </w:r>
            <w:proofErr w:type="spellStart"/>
            <w:r w:rsidRPr="00EE6E73">
              <w:rPr>
                <w:i/>
              </w:rPr>
              <w:t>InactivityTimer</w:t>
            </w:r>
            <w:proofErr w:type="spellEnd"/>
            <w:r w:rsidRPr="00EE6E73">
              <w:t xml:space="preserve"> value for the second DRX group that is smaller than the </w:t>
            </w:r>
            <w:r w:rsidRPr="00EE6E73">
              <w:rPr>
                <w:i/>
              </w:rPr>
              <w:t>drx-</w:t>
            </w:r>
            <w:proofErr w:type="spellStart"/>
            <w:r w:rsidRPr="00EE6E73">
              <w:rPr>
                <w:i/>
              </w:rPr>
              <w:t>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w:t>
            </w:r>
            <w:proofErr w:type="spellStart"/>
            <w:r w:rsidRPr="00EE6E73">
              <w:rPr>
                <w:b/>
                <w:bCs/>
                <w:i/>
                <w:iCs/>
              </w:rPr>
              <w:t>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r w:rsidRPr="00EE6E73">
              <w:rPr>
                <w:i/>
              </w:rPr>
              <w:t>drx-</w:t>
            </w:r>
            <w:proofErr w:type="spellStart"/>
            <w:r w:rsidRPr="00EE6E73">
              <w:rPr>
                <w:i/>
              </w:rPr>
              <w:t>onDurationTimer</w:t>
            </w:r>
            <w:proofErr w:type="spellEnd"/>
            <w:r w:rsidRPr="00EE6E73">
              <w:t xml:space="preserve"> value for the second DRX group that is smaller than the </w:t>
            </w:r>
            <w:r w:rsidRPr="00EE6E73">
              <w:rPr>
                <w:i/>
              </w:rPr>
              <w:t>drx-</w:t>
            </w:r>
            <w:proofErr w:type="spellStart"/>
            <w:r w:rsidRPr="00EE6E73">
              <w:rPr>
                <w:i/>
              </w:rPr>
              <w:t>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5836" w:name="_Toc76423521"/>
      <w:bookmarkStart w:id="5837" w:name="_Toc193446182"/>
      <w:bookmarkStart w:id="5838" w:name="_Toc193451987"/>
      <w:bookmarkStart w:id="5839" w:name="_Toc193463257"/>
      <w:bookmarkStart w:id="5840" w:name="_Toc201295544"/>
      <w:bookmarkStart w:id="5841" w:name="MCCQCTEMPBM_00000266"/>
      <w:r w:rsidRPr="00EE6E73">
        <w:rPr>
          <w:i/>
        </w:rPr>
        <w:t>–</w:t>
      </w:r>
      <w:r w:rsidRPr="00EE6E73">
        <w:rPr>
          <w:i/>
        </w:rPr>
        <w:tab/>
        <w:t>DRX-</w:t>
      </w:r>
      <w:proofErr w:type="spellStart"/>
      <w:r w:rsidRPr="00EE6E73">
        <w:rPr>
          <w:i/>
        </w:rPr>
        <w:t>ConfigS</w:t>
      </w:r>
      <w:bookmarkEnd w:id="5836"/>
      <w:r w:rsidRPr="00EE6E73">
        <w:rPr>
          <w:i/>
        </w:rPr>
        <w:t>L</w:t>
      </w:r>
      <w:bookmarkEnd w:id="5837"/>
      <w:bookmarkEnd w:id="5838"/>
      <w:bookmarkEnd w:id="5839"/>
      <w:bookmarkEnd w:id="5840"/>
      <w:proofErr w:type="spellEnd"/>
    </w:p>
    <w:bookmarkEnd w:id="5841"/>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w:t>
            </w:r>
            <w:proofErr w:type="spellStart"/>
            <w:r w:rsidRPr="00EE6E73">
              <w:rPr>
                <w:i/>
                <w:lang w:eastAsia="sv-SE"/>
              </w:rPr>
              <w:t>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5842" w:name="_Toc193446183"/>
      <w:bookmarkStart w:id="5843" w:name="_Toc193451988"/>
      <w:bookmarkStart w:id="5844" w:name="_Toc193463258"/>
      <w:bookmarkStart w:id="5845" w:name="_Toc201295545"/>
      <w:bookmarkStart w:id="5846" w:name="MCCQCTEMPBM_00000267"/>
      <w:r w:rsidRPr="00EE6E73">
        <w:t>–</w:t>
      </w:r>
      <w:r w:rsidRPr="00EE6E73">
        <w:tab/>
      </w:r>
      <w:proofErr w:type="spellStart"/>
      <w:r w:rsidRPr="00EE6E73">
        <w:rPr>
          <w:i/>
          <w:iCs/>
        </w:rPr>
        <w:t>EarlyUL-SyncConfig</w:t>
      </w:r>
      <w:bookmarkEnd w:id="5842"/>
      <w:bookmarkEnd w:id="5843"/>
      <w:bookmarkEnd w:id="5844"/>
      <w:bookmarkEnd w:id="5845"/>
      <w:proofErr w:type="spellEnd"/>
    </w:p>
    <w:bookmarkEnd w:id="5846"/>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847" w:name="_Hlk145429868"/>
      <w:bookmarkStart w:id="5848" w:name="_Hlk145429914"/>
      <w:r w:rsidRPr="00EE6E73">
        <w:t xml:space="preserve">EarlyUL-SyncConfig-r18 </w:t>
      </w:r>
      <w:bookmarkEnd w:id="584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84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5849" w:name="_Toc193446184"/>
      <w:bookmarkStart w:id="5850" w:name="_Toc193451989"/>
      <w:bookmarkStart w:id="5851" w:name="_Toc193463259"/>
      <w:bookmarkStart w:id="5852" w:name="_Toc201295546"/>
      <w:bookmarkStart w:id="5853" w:name="MCCQCTEMPBM_00000268"/>
      <w:r w:rsidRPr="00EE6E73">
        <w:t>–</w:t>
      </w:r>
      <w:r w:rsidRPr="00EE6E73">
        <w:tab/>
      </w:r>
      <w:proofErr w:type="spellStart"/>
      <w:r w:rsidRPr="00EE6E73">
        <w:rPr>
          <w:i/>
        </w:rPr>
        <w:t>EphemerisInfo</w:t>
      </w:r>
      <w:bookmarkEnd w:id="5849"/>
      <w:bookmarkEnd w:id="5850"/>
      <w:bookmarkEnd w:id="5851"/>
      <w:bookmarkEnd w:id="5852"/>
      <w:proofErr w:type="spellEnd"/>
    </w:p>
    <w:bookmarkEnd w:id="5853"/>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r w:rsidR="00276FEB" w:rsidRPr="00EE6E73">
        <w:rPr>
          <w:i/>
          <w:iCs/>
        </w:rPr>
        <w:t>epochTime</w:t>
      </w:r>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5854" w:name="_Toc193446185"/>
      <w:bookmarkStart w:id="5855" w:name="_Toc193451990"/>
      <w:bookmarkStart w:id="5856" w:name="_Toc193463260"/>
      <w:bookmarkStart w:id="5857" w:name="_Toc201295547"/>
      <w:bookmarkStart w:id="5858" w:name="MCCQCTEMPBM_00000269"/>
      <w:r w:rsidRPr="00EE6E73">
        <w:rPr>
          <w:rFonts w:eastAsia="MS Mincho"/>
        </w:rPr>
        <w:t>–</w:t>
      </w:r>
      <w:r w:rsidRPr="00EE6E73">
        <w:rPr>
          <w:rFonts w:eastAsia="MS Mincho"/>
        </w:rPr>
        <w:tab/>
      </w:r>
      <w:r w:rsidRPr="00EE6E73">
        <w:rPr>
          <w:rFonts w:eastAsia="MS Mincho"/>
          <w:i/>
        </w:rPr>
        <w:t>EpochTime</w:t>
      </w:r>
      <w:bookmarkEnd w:id="5854"/>
      <w:bookmarkEnd w:id="5855"/>
      <w:bookmarkEnd w:id="5856"/>
      <w:bookmarkEnd w:id="5857"/>
    </w:p>
    <w:bookmarkEnd w:id="585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5859" w:name="_Toc29343903"/>
      <w:bookmarkStart w:id="5860" w:name="_Toc20487464"/>
      <w:bookmarkStart w:id="5861" w:name="_Toc36567169"/>
      <w:bookmarkStart w:id="5862" w:name="_Toc36939632"/>
      <w:bookmarkStart w:id="5863" w:name="_Toc29342764"/>
      <w:bookmarkStart w:id="5864" w:name="_Toc37082612"/>
      <w:bookmarkStart w:id="5865" w:name="_Toc46482487"/>
      <w:bookmarkStart w:id="5866" w:name="_Toc46481253"/>
      <w:bookmarkStart w:id="5867" w:name="_Toc46483721"/>
      <w:bookmarkStart w:id="5868" w:name="_Toc36810615"/>
      <w:bookmarkStart w:id="5869" w:name="_Toc146824100"/>
      <w:bookmarkStart w:id="5870" w:name="_Toc36846979"/>
      <w:bookmarkStart w:id="5871" w:name="_Toc193446186"/>
      <w:bookmarkStart w:id="5872" w:name="_Toc193451991"/>
      <w:bookmarkStart w:id="5873" w:name="_Toc193463261"/>
      <w:bookmarkStart w:id="5874" w:name="_Toc201295548"/>
      <w:bookmarkStart w:id="5875" w:name="MCCQCTEMPBM_00000270"/>
      <w:r w:rsidRPr="00EE6E73">
        <w:t>–</w:t>
      </w:r>
      <w:r w:rsidRPr="00EE6E73">
        <w:tab/>
      </w:r>
      <w:r w:rsidRPr="00EE6E73">
        <w:rPr>
          <w:i/>
          <w:iCs/>
        </w:rPr>
        <w:t>EUTRA-C-RNTI</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bookmarkEnd w:id="587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5876" w:name="_Toc193446187"/>
      <w:bookmarkStart w:id="5877" w:name="_Toc193451992"/>
      <w:bookmarkStart w:id="5878" w:name="_Toc193463262"/>
      <w:bookmarkStart w:id="5879" w:name="_Toc201295549"/>
      <w:bookmarkStart w:id="5880" w:name="MCCQCTEMPBM_00000271"/>
      <w:r w:rsidRPr="00EE6E73">
        <w:t>–</w:t>
      </w:r>
      <w:r w:rsidRPr="00EE6E73">
        <w:tab/>
      </w:r>
      <w:proofErr w:type="spellStart"/>
      <w:r w:rsidRPr="00EE6E73">
        <w:rPr>
          <w:i/>
        </w:rPr>
        <w:t>FeatureCombination</w:t>
      </w:r>
      <w:bookmarkEnd w:id="5876"/>
      <w:bookmarkEnd w:id="5877"/>
      <w:bookmarkEnd w:id="5878"/>
      <w:bookmarkEnd w:id="5879"/>
      <w:proofErr w:type="spellEnd"/>
    </w:p>
    <w:bookmarkEnd w:id="5880"/>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5881" w:name="_Toc193446188"/>
      <w:bookmarkStart w:id="5882" w:name="_Toc193451993"/>
      <w:bookmarkStart w:id="5883" w:name="_Toc193463263"/>
      <w:bookmarkStart w:id="5884" w:name="_Toc201295550"/>
      <w:bookmarkStart w:id="5885" w:name="MCCQCTEMPBM_00000272"/>
      <w:r w:rsidRPr="00EE6E73">
        <w:t>–</w:t>
      </w:r>
      <w:r w:rsidRPr="00EE6E73">
        <w:tab/>
      </w:r>
      <w:proofErr w:type="spellStart"/>
      <w:r w:rsidRPr="00EE6E73">
        <w:rPr>
          <w:i/>
        </w:rPr>
        <w:t>FeatureCombinationPreambles</w:t>
      </w:r>
      <w:bookmarkEnd w:id="5881"/>
      <w:bookmarkEnd w:id="5882"/>
      <w:bookmarkEnd w:id="5883"/>
      <w:bookmarkEnd w:id="5884"/>
      <w:proofErr w:type="spellEnd"/>
    </w:p>
    <w:bookmarkEnd w:id="5885"/>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886"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5886"/>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75pt;height:15.75pt;mso-width-percent:0;mso-height-percent:0;mso-width-percent:0;mso-height-percent:0" o:ole="">
                  <v:imagedata r:id="rId156" o:title=""/>
                </v:shape>
                <o:OLEObject Type="Embed" ProgID="Visio.Drawing.15" ShapeID="_x0000_i1092" DrawAspect="Content" ObjectID="_1818509380" r:id="rId15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5887" w:name="_Toc60777236"/>
      <w:bookmarkStart w:id="5888" w:name="_Toc193446189"/>
      <w:bookmarkStart w:id="5889" w:name="_Toc193451994"/>
      <w:bookmarkStart w:id="5890" w:name="_Toc193463264"/>
      <w:bookmarkStart w:id="5891" w:name="_Toc201295551"/>
      <w:bookmarkStart w:id="5892"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5887"/>
      <w:bookmarkEnd w:id="5888"/>
      <w:bookmarkEnd w:id="5889"/>
      <w:bookmarkEnd w:id="5890"/>
      <w:bookmarkEnd w:id="5891"/>
      <w:proofErr w:type="spellEnd"/>
    </w:p>
    <w:bookmarkEnd w:id="5892"/>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5893" w:name="_Toc60777237"/>
      <w:bookmarkStart w:id="5894" w:name="_Toc193446190"/>
      <w:bookmarkStart w:id="5895" w:name="_Toc193451995"/>
      <w:bookmarkStart w:id="5896" w:name="_Toc193463265"/>
      <w:bookmarkStart w:id="5897" w:name="_Toc201295552"/>
      <w:bookmarkStart w:id="5898" w:name="MCCQCTEMPBM_00000274"/>
      <w:r w:rsidRPr="00EE6E73">
        <w:t>–</w:t>
      </w:r>
      <w:r w:rsidRPr="00EE6E73">
        <w:tab/>
      </w:r>
      <w:r w:rsidRPr="00EE6E73">
        <w:rPr>
          <w:i/>
        </w:rPr>
        <w:t>FreqBandIndicatorNR</w:t>
      </w:r>
      <w:bookmarkEnd w:id="5893"/>
      <w:bookmarkEnd w:id="5894"/>
      <w:bookmarkEnd w:id="5895"/>
      <w:bookmarkEnd w:id="5896"/>
      <w:bookmarkEnd w:id="5897"/>
    </w:p>
    <w:bookmarkEnd w:id="589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5899" w:name="_Toc193446191"/>
      <w:bookmarkStart w:id="5900" w:name="_Toc193451996"/>
      <w:bookmarkStart w:id="5901" w:name="_Toc193463266"/>
      <w:bookmarkStart w:id="5902" w:name="_Toc201295553"/>
      <w:bookmarkStart w:id="5903" w:name="MCCQCTEMPBM_00000275"/>
      <w:r w:rsidRPr="00EE6E73">
        <w:t>–</w:t>
      </w:r>
      <w:r w:rsidRPr="00EE6E73">
        <w:tab/>
      </w:r>
      <w:proofErr w:type="spellStart"/>
      <w:r w:rsidRPr="00EE6E73">
        <w:rPr>
          <w:rFonts w:eastAsia="DengXian"/>
          <w:i/>
        </w:rPr>
        <w:t>FreqPriorityListDedicatedSlicing</w:t>
      </w:r>
      <w:bookmarkEnd w:id="5899"/>
      <w:bookmarkEnd w:id="5900"/>
      <w:bookmarkEnd w:id="5901"/>
      <w:bookmarkEnd w:id="5902"/>
      <w:proofErr w:type="spellEnd"/>
    </w:p>
    <w:bookmarkEnd w:id="5903"/>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5904" w:name="_Toc76423783"/>
      <w:bookmarkStart w:id="5905" w:name="_Toc193446192"/>
      <w:bookmarkStart w:id="5906" w:name="_Toc193451997"/>
      <w:bookmarkStart w:id="5907" w:name="_Toc193463267"/>
      <w:bookmarkStart w:id="5908" w:name="_Toc201295554"/>
      <w:bookmarkStart w:id="5909" w:name="MCCQCTEMPBM_00000276"/>
      <w:r w:rsidRPr="00EE6E73">
        <w:t>–</w:t>
      </w:r>
      <w:r w:rsidRPr="00EE6E73">
        <w:tab/>
      </w:r>
      <w:proofErr w:type="spellStart"/>
      <w:r w:rsidR="008E5FFC" w:rsidRPr="00EE6E73">
        <w:rPr>
          <w:rFonts w:eastAsia="DengXian"/>
          <w:i/>
        </w:rPr>
        <w:t>FreqPriorityListSlicing</w:t>
      </w:r>
      <w:bookmarkEnd w:id="5904"/>
      <w:bookmarkEnd w:id="5905"/>
      <w:bookmarkEnd w:id="5906"/>
      <w:bookmarkEnd w:id="5907"/>
      <w:bookmarkEnd w:id="5908"/>
      <w:proofErr w:type="spellEnd"/>
    </w:p>
    <w:bookmarkEnd w:id="590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5910" w:name="_Toc60777238"/>
      <w:bookmarkStart w:id="5911" w:name="_Toc193446193"/>
      <w:bookmarkStart w:id="5912" w:name="_Toc193451998"/>
      <w:bookmarkStart w:id="5913" w:name="_Toc193463268"/>
      <w:bookmarkStart w:id="5914" w:name="_Toc201295555"/>
      <w:bookmarkStart w:id="5915" w:name="MCCQCTEMPBM_00000277"/>
      <w:r w:rsidRPr="00EE6E73">
        <w:t>–</w:t>
      </w:r>
      <w:r w:rsidRPr="00EE6E73">
        <w:tab/>
      </w:r>
      <w:proofErr w:type="spellStart"/>
      <w:r w:rsidRPr="00EE6E73">
        <w:rPr>
          <w:i/>
        </w:rPr>
        <w:t>FrequencyInfoDL</w:t>
      </w:r>
      <w:bookmarkEnd w:id="5910"/>
      <w:bookmarkEnd w:id="5911"/>
      <w:bookmarkEnd w:id="5912"/>
      <w:bookmarkEnd w:id="5913"/>
      <w:bookmarkEnd w:id="5914"/>
      <w:proofErr w:type="spellEnd"/>
    </w:p>
    <w:bookmarkEnd w:id="5915"/>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SCell. If the reference cell is an SCell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SCell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5916" w:name="_Toc60777239"/>
      <w:bookmarkStart w:id="5917" w:name="_Toc193446194"/>
      <w:bookmarkStart w:id="5918" w:name="_Toc193451999"/>
      <w:bookmarkStart w:id="5919" w:name="_Toc193463269"/>
      <w:bookmarkStart w:id="5920" w:name="_Toc201295556"/>
      <w:bookmarkStart w:id="5921"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5916"/>
      <w:bookmarkEnd w:id="5917"/>
      <w:bookmarkEnd w:id="5918"/>
      <w:bookmarkEnd w:id="5919"/>
      <w:bookmarkEnd w:id="5920"/>
    </w:p>
    <w:bookmarkEnd w:id="5921"/>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5922" w:name="_Toc60777240"/>
      <w:bookmarkStart w:id="5923" w:name="_Toc193446195"/>
      <w:bookmarkStart w:id="5924" w:name="_Toc193452000"/>
      <w:bookmarkStart w:id="5925" w:name="_Toc193463270"/>
      <w:bookmarkStart w:id="5926" w:name="_Toc201295557"/>
      <w:bookmarkStart w:id="5927" w:name="MCCQCTEMPBM_00000279"/>
      <w:r w:rsidRPr="00EE6E73">
        <w:t>–</w:t>
      </w:r>
      <w:r w:rsidRPr="00EE6E73">
        <w:tab/>
      </w:r>
      <w:proofErr w:type="spellStart"/>
      <w:r w:rsidRPr="00EE6E73">
        <w:rPr>
          <w:i/>
        </w:rPr>
        <w:t>FrequencyInfoUL</w:t>
      </w:r>
      <w:bookmarkEnd w:id="5922"/>
      <w:bookmarkEnd w:id="5923"/>
      <w:bookmarkEnd w:id="5924"/>
      <w:bookmarkEnd w:id="5925"/>
      <w:bookmarkEnd w:id="5926"/>
      <w:proofErr w:type="spellEnd"/>
    </w:p>
    <w:bookmarkEnd w:id="5927"/>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5928" w:name="_Toc60777241"/>
      <w:bookmarkStart w:id="5929" w:name="_Toc193446196"/>
      <w:bookmarkStart w:id="5930" w:name="_Toc193452001"/>
      <w:bookmarkStart w:id="5931" w:name="_Toc193463271"/>
      <w:bookmarkStart w:id="5932" w:name="_Toc201295558"/>
      <w:bookmarkStart w:id="5933" w:name="MCCQCTEMPBM_00000280"/>
      <w:r w:rsidRPr="00EE6E73">
        <w:rPr>
          <w:i/>
          <w:iCs/>
        </w:rPr>
        <w:t>–</w:t>
      </w:r>
      <w:r w:rsidRPr="00EE6E73">
        <w:rPr>
          <w:i/>
          <w:iCs/>
        </w:rPr>
        <w:tab/>
      </w:r>
      <w:proofErr w:type="spellStart"/>
      <w:r w:rsidRPr="00EE6E73">
        <w:rPr>
          <w:i/>
          <w:iCs/>
        </w:rPr>
        <w:t>FrequencyInfoUL</w:t>
      </w:r>
      <w:proofErr w:type="spellEnd"/>
      <w:r w:rsidRPr="00EE6E73">
        <w:rPr>
          <w:i/>
          <w:iCs/>
        </w:rPr>
        <w:t>-SIB</w:t>
      </w:r>
      <w:bookmarkEnd w:id="5928"/>
      <w:bookmarkEnd w:id="5929"/>
      <w:bookmarkEnd w:id="5930"/>
      <w:bookmarkEnd w:id="5931"/>
      <w:bookmarkEnd w:id="5932"/>
    </w:p>
    <w:bookmarkEnd w:id="5933"/>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5934" w:name="_Toc193446197"/>
      <w:bookmarkStart w:id="5935" w:name="_Toc193452002"/>
      <w:bookmarkStart w:id="5936" w:name="_Toc193463272"/>
      <w:bookmarkStart w:id="5937" w:name="_Toc201295559"/>
      <w:bookmarkStart w:id="5938" w:name="MCCQCTEMPBM_00000281"/>
      <w:r w:rsidRPr="00EE6E73">
        <w:t>–</w:t>
      </w:r>
      <w:r w:rsidRPr="00EE6E73">
        <w:tab/>
      </w:r>
      <w:proofErr w:type="spellStart"/>
      <w:r w:rsidRPr="00EE6E73">
        <w:rPr>
          <w:i/>
          <w:iCs/>
        </w:rPr>
        <w:t>GapPriority</w:t>
      </w:r>
      <w:bookmarkEnd w:id="5934"/>
      <w:bookmarkEnd w:id="5935"/>
      <w:bookmarkEnd w:id="5936"/>
      <w:bookmarkEnd w:id="5937"/>
      <w:proofErr w:type="spellEnd"/>
    </w:p>
    <w:bookmarkEnd w:id="5938"/>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5939" w:name="_Toc60777242"/>
      <w:bookmarkStart w:id="5940" w:name="_Toc193446198"/>
      <w:bookmarkStart w:id="5941" w:name="_Toc193452003"/>
      <w:bookmarkStart w:id="5942" w:name="_Toc193463273"/>
      <w:bookmarkStart w:id="5943" w:name="_Toc201295560"/>
      <w:bookmarkStart w:id="5944" w:name="MCCQCTEMPBM_00000282"/>
      <w:r w:rsidRPr="00EE6E73">
        <w:t>–</w:t>
      </w:r>
      <w:r w:rsidRPr="00EE6E73">
        <w:tab/>
      </w:r>
      <w:proofErr w:type="spellStart"/>
      <w:r w:rsidRPr="00EE6E73">
        <w:rPr>
          <w:i/>
          <w:iCs/>
        </w:rPr>
        <w:t>HighSpeedConfig</w:t>
      </w:r>
      <w:bookmarkEnd w:id="5939"/>
      <w:bookmarkEnd w:id="5940"/>
      <w:bookmarkEnd w:id="5941"/>
      <w:bookmarkEnd w:id="5942"/>
      <w:bookmarkEnd w:id="5943"/>
      <w:proofErr w:type="spellEnd"/>
    </w:p>
    <w:bookmarkEnd w:id="5944"/>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맑은 고딕"/>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맑은 고딕"/>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w:t>
            </w:r>
            <w:proofErr w:type="spellStart"/>
            <w:r w:rsidRPr="00EE6E73">
              <w:t>and</w:t>
            </w:r>
            <w:proofErr w:type="spellEnd"/>
            <w:r w:rsidRPr="00EE6E73">
              <w:t xml:space="preserve">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5945" w:name="_Toc60777243"/>
      <w:bookmarkStart w:id="5946" w:name="_Toc193446199"/>
      <w:bookmarkStart w:id="5947" w:name="_Toc193452004"/>
      <w:bookmarkStart w:id="5948" w:name="_Toc193463274"/>
      <w:bookmarkStart w:id="5949" w:name="_Toc201295561"/>
      <w:bookmarkStart w:id="5950" w:name="MCCQCTEMPBM_00000283"/>
      <w:r w:rsidRPr="00EE6E73">
        <w:rPr>
          <w:rFonts w:eastAsia="MS Mincho"/>
        </w:rPr>
        <w:t>–</w:t>
      </w:r>
      <w:r w:rsidRPr="00EE6E73">
        <w:rPr>
          <w:rFonts w:eastAsia="MS Mincho"/>
        </w:rPr>
        <w:tab/>
      </w:r>
      <w:r w:rsidRPr="00EE6E73">
        <w:rPr>
          <w:rFonts w:eastAsia="MS Mincho"/>
          <w:i/>
        </w:rPr>
        <w:t>Hysteresis</w:t>
      </w:r>
      <w:bookmarkEnd w:id="5945"/>
      <w:bookmarkEnd w:id="5946"/>
      <w:bookmarkEnd w:id="5947"/>
      <w:bookmarkEnd w:id="5948"/>
      <w:bookmarkEnd w:id="5949"/>
    </w:p>
    <w:bookmarkEnd w:id="595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951" w:name="_Toc60777244"/>
    </w:p>
    <w:p w14:paraId="695660DD" w14:textId="77777777" w:rsidR="006659DC" w:rsidRPr="00EE6E73" w:rsidRDefault="006659DC" w:rsidP="00B4120F">
      <w:pPr>
        <w:pStyle w:val="40"/>
        <w:rPr>
          <w:rFonts w:eastAsia="MS Mincho"/>
        </w:rPr>
      </w:pPr>
      <w:bookmarkStart w:id="5952" w:name="_Toc193446200"/>
      <w:bookmarkStart w:id="5953" w:name="_Toc193452005"/>
      <w:bookmarkStart w:id="5954" w:name="_Toc193463275"/>
      <w:bookmarkStart w:id="5955" w:name="_Toc201295562"/>
      <w:bookmarkStart w:id="5956"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5952"/>
      <w:bookmarkEnd w:id="5953"/>
      <w:bookmarkEnd w:id="5954"/>
      <w:bookmarkEnd w:id="5955"/>
      <w:proofErr w:type="spellEnd"/>
    </w:p>
    <w:bookmarkEnd w:id="5956"/>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5957" w:name="_Toc193446201"/>
      <w:bookmarkStart w:id="5958" w:name="_Toc193452006"/>
      <w:bookmarkStart w:id="5959" w:name="_Toc193463276"/>
      <w:bookmarkStart w:id="5960" w:name="_Toc201295563"/>
      <w:bookmarkStart w:id="5961"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5957"/>
      <w:bookmarkEnd w:id="5958"/>
      <w:bookmarkEnd w:id="5959"/>
      <w:bookmarkEnd w:id="5960"/>
      <w:proofErr w:type="spellEnd"/>
    </w:p>
    <w:bookmarkEnd w:id="596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5962" w:name="_Toc193446202"/>
      <w:bookmarkStart w:id="5963" w:name="_Toc193452007"/>
      <w:bookmarkStart w:id="5964" w:name="_Toc193463277"/>
      <w:bookmarkStart w:id="5965" w:name="_Toc201295564"/>
      <w:bookmarkStart w:id="5966" w:name="MCCQCTEMPBM_00000286"/>
      <w:r w:rsidRPr="00EE6E73">
        <w:t>–</w:t>
      </w:r>
      <w:r w:rsidRPr="00EE6E73">
        <w:tab/>
      </w:r>
      <w:proofErr w:type="spellStart"/>
      <w:r w:rsidRPr="00EE6E73">
        <w:rPr>
          <w:i/>
          <w:iCs/>
          <w:lang w:eastAsia="x-none"/>
        </w:rPr>
        <w:t>InvalidSymbolPattern</w:t>
      </w:r>
      <w:bookmarkEnd w:id="5951"/>
      <w:bookmarkEnd w:id="5962"/>
      <w:bookmarkEnd w:id="5963"/>
      <w:bookmarkEnd w:id="5964"/>
      <w:bookmarkEnd w:id="5965"/>
      <w:proofErr w:type="spellEnd"/>
    </w:p>
    <w:bookmarkEnd w:id="5966"/>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5967" w:name="_Toc60777245"/>
      <w:bookmarkStart w:id="5968" w:name="_Toc193446203"/>
      <w:bookmarkStart w:id="5969" w:name="_Toc193452008"/>
      <w:bookmarkStart w:id="5970" w:name="_Toc193463278"/>
      <w:bookmarkStart w:id="5971" w:name="_Toc201295565"/>
      <w:bookmarkStart w:id="5972" w:name="MCCQCTEMPBM_00000287"/>
      <w:r w:rsidRPr="00EE6E73">
        <w:rPr>
          <w:rFonts w:eastAsia="MS Mincho"/>
        </w:rPr>
        <w:t>–</w:t>
      </w:r>
      <w:r w:rsidRPr="00EE6E73">
        <w:rPr>
          <w:rFonts w:eastAsia="MS Mincho"/>
        </w:rPr>
        <w:tab/>
      </w:r>
      <w:r w:rsidRPr="00EE6E73">
        <w:rPr>
          <w:rFonts w:eastAsia="MS Mincho"/>
          <w:i/>
        </w:rPr>
        <w:t>I-RNTI-Value</w:t>
      </w:r>
      <w:bookmarkEnd w:id="5967"/>
      <w:bookmarkEnd w:id="5968"/>
      <w:bookmarkEnd w:id="5969"/>
      <w:bookmarkEnd w:id="5970"/>
      <w:bookmarkEnd w:id="5971"/>
    </w:p>
    <w:bookmarkEnd w:id="597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5973" w:name="_Toc60777246"/>
      <w:bookmarkStart w:id="5974" w:name="_Toc193446204"/>
      <w:bookmarkStart w:id="5975" w:name="_Toc193452009"/>
      <w:bookmarkStart w:id="5976" w:name="_Toc193463279"/>
      <w:bookmarkStart w:id="5977" w:name="_Toc201295566"/>
      <w:bookmarkStart w:id="5978"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5973"/>
      <w:bookmarkEnd w:id="5974"/>
      <w:bookmarkEnd w:id="5975"/>
      <w:bookmarkEnd w:id="5976"/>
      <w:bookmarkEnd w:id="5977"/>
      <w:proofErr w:type="spellEnd"/>
    </w:p>
    <w:bookmarkEnd w:id="597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5979" w:name="_Toc60777247"/>
      <w:bookmarkStart w:id="5980" w:name="_Toc193446205"/>
      <w:bookmarkStart w:id="5981" w:name="_Toc193452010"/>
      <w:bookmarkStart w:id="5982" w:name="_Toc193463280"/>
      <w:bookmarkStart w:id="5983" w:name="_Toc201295567"/>
      <w:bookmarkStart w:id="5984" w:name="MCCQCTEMPBM_00000289"/>
      <w:r w:rsidRPr="00EE6E73">
        <w:t>–</w:t>
      </w:r>
      <w:r w:rsidRPr="00EE6E73">
        <w:tab/>
      </w:r>
      <w:proofErr w:type="spellStart"/>
      <w:r w:rsidRPr="00EE6E73">
        <w:rPr>
          <w:i/>
        </w:rPr>
        <w:t>LocationInfo</w:t>
      </w:r>
      <w:bookmarkEnd w:id="5979"/>
      <w:bookmarkEnd w:id="5980"/>
      <w:bookmarkEnd w:id="5981"/>
      <w:bookmarkEnd w:id="5982"/>
      <w:bookmarkEnd w:id="5983"/>
      <w:proofErr w:type="spellEnd"/>
    </w:p>
    <w:bookmarkEnd w:id="5984"/>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5985" w:name="_Toc60777248"/>
      <w:bookmarkStart w:id="5986" w:name="_Toc193446206"/>
      <w:bookmarkStart w:id="5987" w:name="_Toc193452011"/>
      <w:bookmarkStart w:id="5988" w:name="_Toc193463281"/>
      <w:bookmarkStart w:id="5989" w:name="_Toc201295568"/>
      <w:bookmarkStart w:id="5990" w:name="MCCQCTEMPBM_00000290"/>
      <w:r w:rsidRPr="00EE6E73">
        <w:t>–</w:t>
      </w:r>
      <w:r w:rsidRPr="00EE6E73">
        <w:tab/>
      </w:r>
      <w:proofErr w:type="spellStart"/>
      <w:r w:rsidRPr="00EE6E73">
        <w:rPr>
          <w:i/>
        </w:rPr>
        <w:t>LocationMeasurementInfo</w:t>
      </w:r>
      <w:bookmarkEnd w:id="5985"/>
      <w:bookmarkEnd w:id="5986"/>
      <w:bookmarkEnd w:id="5987"/>
      <w:bookmarkEnd w:id="5988"/>
      <w:bookmarkEnd w:id="5989"/>
      <w:proofErr w:type="spellEnd"/>
    </w:p>
    <w:bookmarkEnd w:id="5990"/>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바탕"/>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5991" w:name="_Toc60777249"/>
      <w:bookmarkStart w:id="5992" w:name="_Toc193446207"/>
      <w:bookmarkStart w:id="5993" w:name="_Toc193452012"/>
      <w:bookmarkStart w:id="5994" w:name="_Toc193463282"/>
      <w:bookmarkStart w:id="5995" w:name="_Toc201295569"/>
      <w:bookmarkStart w:id="5996" w:name="MCCQCTEMPBM_00000291"/>
      <w:r w:rsidRPr="00EE6E73">
        <w:rPr>
          <w:rFonts w:eastAsia="MS Mincho"/>
        </w:rPr>
        <w:t>–</w:t>
      </w:r>
      <w:r w:rsidRPr="00EE6E73">
        <w:rPr>
          <w:rFonts w:eastAsia="SimSun"/>
        </w:rPr>
        <w:tab/>
      </w:r>
      <w:proofErr w:type="spellStart"/>
      <w:r w:rsidRPr="00EE6E73">
        <w:rPr>
          <w:rFonts w:eastAsia="SimSun"/>
          <w:i/>
        </w:rPr>
        <w:t>LogicalChannelConfig</w:t>
      </w:r>
      <w:bookmarkEnd w:id="5991"/>
      <w:bookmarkEnd w:id="5992"/>
      <w:bookmarkEnd w:id="5993"/>
      <w:bookmarkEnd w:id="5994"/>
      <w:bookmarkEnd w:id="5995"/>
      <w:proofErr w:type="spellEnd"/>
    </w:p>
    <w:bookmarkEnd w:id="5996"/>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5997" w:name="_Toc60777250"/>
      <w:bookmarkStart w:id="5998" w:name="_Toc193446208"/>
      <w:bookmarkStart w:id="5999" w:name="_Toc193452013"/>
      <w:bookmarkStart w:id="6000" w:name="_Toc193463283"/>
      <w:bookmarkStart w:id="6001" w:name="_Toc201295570"/>
      <w:bookmarkStart w:id="6002" w:name="MCCQCTEMPBM_00000292"/>
      <w:r w:rsidRPr="00EE6E73">
        <w:rPr>
          <w:rFonts w:eastAsia="SimSun"/>
        </w:rPr>
        <w:t>–</w:t>
      </w:r>
      <w:r w:rsidRPr="00EE6E73">
        <w:rPr>
          <w:rFonts w:eastAsia="SimSun"/>
        </w:rPr>
        <w:tab/>
      </w:r>
      <w:r w:rsidRPr="00EE6E73">
        <w:rPr>
          <w:rFonts w:eastAsia="SimSun"/>
          <w:i/>
        </w:rPr>
        <w:t>LogicalChannelIdentity</w:t>
      </w:r>
      <w:bookmarkEnd w:id="5997"/>
      <w:bookmarkEnd w:id="5998"/>
      <w:bookmarkEnd w:id="5999"/>
      <w:bookmarkEnd w:id="6000"/>
      <w:bookmarkEnd w:id="6001"/>
    </w:p>
    <w:bookmarkEnd w:id="600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6003" w:name="_Toc193446209"/>
      <w:bookmarkStart w:id="6004" w:name="_Toc193452014"/>
      <w:bookmarkStart w:id="6005" w:name="_Toc193463284"/>
      <w:bookmarkStart w:id="6006" w:name="_Toc201295571"/>
      <w:bookmarkStart w:id="6007"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6003"/>
      <w:bookmarkEnd w:id="6004"/>
      <w:bookmarkEnd w:id="6005"/>
      <w:bookmarkEnd w:id="6006"/>
      <w:proofErr w:type="spellEnd"/>
    </w:p>
    <w:bookmarkEnd w:id="600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6008" w:name="_Toc193446210"/>
      <w:bookmarkStart w:id="6009" w:name="_Toc193452015"/>
      <w:bookmarkStart w:id="6010" w:name="_Toc193463285"/>
      <w:bookmarkStart w:id="6011" w:name="_Toc201295572"/>
      <w:bookmarkStart w:id="6012" w:name="MCCQCTEMPBM_00000294"/>
      <w:r w:rsidRPr="00EE6E73">
        <w:t>–</w:t>
      </w:r>
      <w:r w:rsidRPr="00EE6E73">
        <w:tab/>
      </w:r>
      <w:r w:rsidRPr="00EE6E73">
        <w:rPr>
          <w:i/>
        </w:rPr>
        <w:t>LTM-</w:t>
      </w:r>
      <w:proofErr w:type="spellStart"/>
      <w:r w:rsidRPr="00EE6E73">
        <w:rPr>
          <w:i/>
        </w:rPr>
        <w:t>CandidateId</w:t>
      </w:r>
      <w:bookmarkEnd w:id="6008"/>
      <w:bookmarkEnd w:id="6009"/>
      <w:bookmarkEnd w:id="6010"/>
      <w:bookmarkEnd w:id="6011"/>
      <w:proofErr w:type="spellEnd"/>
    </w:p>
    <w:bookmarkEnd w:id="6012"/>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6013" w:name="_Toc193446211"/>
      <w:bookmarkStart w:id="6014" w:name="_Toc193452016"/>
      <w:bookmarkStart w:id="6015" w:name="_Toc193463286"/>
      <w:bookmarkStart w:id="6016" w:name="_Toc201295573"/>
      <w:bookmarkStart w:id="6017" w:name="MCCQCTEMPBM_00000295"/>
      <w:r w:rsidRPr="00EE6E73">
        <w:t>–</w:t>
      </w:r>
      <w:r w:rsidRPr="00EE6E73">
        <w:tab/>
      </w:r>
      <w:r w:rsidRPr="00EE6E73">
        <w:rPr>
          <w:i/>
        </w:rPr>
        <w:t>LTM-Candidate</w:t>
      </w:r>
      <w:bookmarkEnd w:id="6013"/>
      <w:bookmarkEnd w:id="6014"/>
      <w:bookmarkEnd w:id="6015"/>
      <w:bookmarkEnd w:id="6016"/>
    </w:p>
    <w:bookmarkEnd w:id="601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6018" w:name="_Toc193446212"/>
      <w:bookmarkStart w:id="6019" w:name="_Toc193452017"/>
      <w:bookmarkStart w:id="6020" w:name="_Toc193463287"/>
      <w:bookmarkStart w:id="6021" w:name="_Toc201295574"/>
      <w:bookmarkStart w:id="6022" w:name="MCCQCTEMPBM_00000296"/>
      <w:r w:rsidRPr="00EE6E73">
        <w:t>–</w:t>
      </w:r>
      <w:r w:rsidRPr="00EE6E73">
        <w:tab/>
      </w:r>
      <w:r w:rsidRPr="00EE6E73">
        <w:rPr>
          <w:i/>
        </w:rPr>
        <w:t>LTM-Config</w:t>
      </w:r>
      <w:bookmarkEnd w:id="6018"/>
      <w:bookmarkEnd w:id="6019"/>
      <w:bookmarkEnd w:id="6020"/>
      <w:bookmarkEnd w:id="6021"/>
    </w:p>
    <w:bookmarkEnd w:id="602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6023" w:name="_Toc193446213"/>
      <w:bookmarkStart w:id="6024" w:name="_Toc193452018"/>
      <w:bookmarkStart w:id="6025" w:name="_Toc193463288"/>
      <w:bookmarkStart w:id="6026" w:name="_Toc201295575"/>
      <w:bookmarkStart w:id="6027" w:name="MCCQCTEMPBM_00000297"/>
      <w:r w:rsidRPr="00EE6E73">
        <w:t>–</w:t>
      </w:r>
      <w:r w:rsidRPr="00EE6E73">
        <w:tab/>
      </w:r>
      <w:r w:rsidRPr="00EE6E73">
        <w:rPr>
          <w:i/>
          <w:iCs/>
        </w:rPr>
        <w:t>LTM-</w:t>
      </w:r>
      <w:r w:rsidRPr="00EE6E73">
        <w:rPr>
          <w:i/>
        </w:rPr>
        <w:t>CSI-</w:t>
      </w:r>
      <w:proofErr w:type="spellStart"/>
      <w:r w:rsidRPr="00EE6E73">
        <w:rPr>
          <w:i/>
        </w:rPr>
        <w:t>ReportConfig</w:t>
      </w:r>
      <w:bookmarkEnd w:id="6023"/>
      <w:bookmarkEnd w:id="6024"/>
      <w:bookmarkEnd w:id="6025"/>
      <w:bookmarkEnd w:id="6026"/>
      <w:proofErr w:type="spellEnd"/>
    </w:p>
    <w:bookmarkEnd w:id="6027"/>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6028" w:name="_Toc193446214"/>
      <w:bookmarkStart w:id="6029" w:name="_Toc193452019"/>
      <w:bookmarkStart w:id="6030" w:name="_Toc193463289"/>
      <w:bookmarkStart w:id="6031" w:name="_Toc201295576"/>
      <w:bookmarkStart w:id="6032" w:name="MCCQCTEMPBM_00000298"/>
      <w:r w:rsidRPr="00EE6E73">
        <w:t>–</w:t>
      </w:r>
      <w:r w:rsidRPr="00EE6E73">
        <w:tab/>
      </w:r>
      <w:r w:rsidRPr="00EE6E73">
        <w:rPr>
          <w:i/>
          <w:iCs/>
        </w:rPr>
        <w:t>LTM-</w:t>
      </w:r>
      <w:r w:rsidRPr="00EE6E73">
        <w:rPr>
          <w:i/>
        </w:rPr>
        <w:t>CSI-</w:t>
      </w:r>
      <w:proofErr w:type="spellStart"/>
      <w:r w:rsidRPr="00EE6E73">
        <w:rPr>
          <w:i/>
        </w:rPr>
        <w:t>ReportConfigId</w:t>
      </w:r>
      <w:bookmarkEnd w:id="6028"/>
      <w:bookmarkEnd w:id="6029"/>
      <w:bookmarkEnd w:id="6030"/>
      <w:bookmarkEnd w:id="6031"/>
      <w:proofErr w:type="spellEnd"/>
    </w:p>
    <w:bookmarkEnd w:id="6032"/>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6033" w:name="_Toc131064947"/>
      <w:bookmarkStart w:id="6034" w:name="_Toc193446215"/>
      <w:bookmarkStart w:id="6035" w:name="_Toc193452020"/>
      <w:bookmarkStart w:id="6036" w:name="_Toc193463290"/>
      <w:bookmarkStart w:id="6037" w:name="_Toc201295577"/>
      <w:bookmarkStart w:id="6038" w:name="MCCQCTEMPBM_00000299"/>
      <w:r w:rsidRPr="00EE6E73">
        <w:t>–</w:t>
      </w:r>
      <w:r w:rsidRPr="00EE6E73">
        <w:tab/>
      </w:r>
      <w:r w:rsidRPr="00EE6E73">
        <w:rPr>
          <w:i/>
          <w:iCs/>
        </w:rPr>
        <w:t>LTM-</w:t>
      </w:r>
      <w:r w:rsidRPr="00EE6E73">
        <w:rPr>
          <w:i/>
        </w:rPr>
        <w:t>CSI-</w:t>
      </w:r>
      <w:proofErr w:type="spellStart"/>
      <w:r w:rsidRPr="00EE6E73">
        <w:rPr>
          <w:i/>
        </w:rPr>
        <w:t>ResourceConfig</w:t>
      </w:r>
      <w:bookmarkEnd w:id="6033"/>
      <w:bookmarkEnd w:id="6034"/>
      <w:bookmarkEnd w:id="6035"/>
      <w:bookmarkEnd w:id="6036"/>
      <w:bookmarkEnd w:id="6037"/>
      <w:proofErr w:type="spellEnd"/>
    </w:p>
    <w:bookmarkEnd w:id="6038"/>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6039" w:name="_Toc131064948"/>
      <w:bookmarkStart w:id="6040" w:name="_Toc193446216"/>
      <w:bookmarkStart w:id="6041" w:name="_Toc193452021"/>
      <w:bookmarkStart w:id="6042" w:name="_Toc193463291"/>
      <w:bookmarkStart w:id="6043" w:name="_Toc201295578"/>
      <w:bookmarkStart w:id="6044" w:name="MCCQCTEMPBM_00000300"/>
      <w:r w:rsidRPr="00EE6E73">
        <w:t>–</w:t>
      </w:r>
      <w:r w:rsidRPr="00EE6E73">
        <w:tab/>
      </w:r>
      <w:r w:rsidRPr="00EE6E73">
        <w:rPr>
          <w:i/>
          <w:iCs/>
        </w:rPr>
        <w:t>LTM-</w:t>
      </w:r>
      <w:r w:rsidRPr="00EE6E73">
        <w:rPr>
          <w:i/>
        </w:rPr>
        <w:t>CSI-</w:t>
      </w:r>
      <w:proofErr w:type="spellStart"/>
      <w:r w:rsidRPr="00EE6E73">
        <w:rPr>
          <w:i/>
        </w:rPr>
        <w:t>ResourceConfigId</w:t>
      </w:r>
      <w:bookmarkEnd w:id="6039"/>
      <w:bookmarkEnd w:id="6040"/>
      <w:bookmarkEnd w:id="6041"/>
      <w:bookmarkEnd w:id="6042"/>
      <w:bookmarkEnd w:id="6043"/>
      <w:proofErr w:type="spellEnd"/>
    </w:p>
    <w:bookmarkEnd w:id="6044"/>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6045" w:name="_Toc193446217"/>
      <w:bookmarkStart w:id="6046" w:name="_Toc193452022"/>
      <w:bookmarkStart w:id="6047" w:name="_Toc193463292"/>
      <w:bookmarkStart w:id="6048" w:name="_Toc201295579"/>
      <w:bookmarkStart w:id="6049" w:name="MCCQCTEMPBM_00000301"/>
      <w:r w:rsidRPr="00EE6E73">
        <w:t>–</w:t>
      </w:r>
      <w:r w:rsidRPr="00EE6E73">
        <w:tab/>
      </w:r>
      <w:r w:rsidRPr="00EE6E73">
        <w:rPr>
          <w:i/>
        </w:rPr>
        <w:t>LTM-TCI-Info</w:t>
      </w:r>
      <w:bookmarkEnd w:id="6045"/>
      <w:bookmarkEnd w:id="6046"/>
      <w:bookmarkEnd w:id="6047"/>
      <w:bookmarkEnd w:id="6048"/>
    </w:p>
    <w:bookmarkEnd w:id="604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6050" w:name="_Toc60777251"/>
      <w:bookmarkStart w:id="6051" w:name="_Toc193446218"/>
      <w:bookmarkStart w:id="6052" w:name="_Toc193452023"/>
      <w:bookmarkStart w:id="6053" w:name="_Toc193463293"/>
      <w:bookmarkStart w:id="6054" w:name="_Toc201295580"/>
      <w:bookmarkStart w:id="6055" w:name="MCCQCTEMPBM_00000302"/>
      <w:r w:rsidRPr="00EE6E73">
        <w:rPr>
          <w:rFonts w:eastAsia="SimSun"/>
        </w:rPr>
        <w:t>–</w:t>
      </w:r>
      <w:r w:rsidRPr="00EE6E73">
        <w:rPr>
          <w:rFonts w:eastAsia="SimSun"/>
        </w:rPr>
        <w:tab/>
      </w:r>
      <w:r w:rsidRPr="00EE6E73">
        <w:rPr>
          <w:i/>
        </w:rPr>
        <w:t>MAC-CellGroupConfig</w:t>
      </w:r>
      <w:bookmarkEnd w:id="6050"/>
      <w:bookmarkEnd w:id="6051"/>
      <w:bookmarkEnd w:id="6052"/>
      <w:bookmarkEnd w:id="6053"/>
      <w:bookmarkEnd w:id="6054"/>
    </w:p>
    <w:bookmarkEnd w:id="605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SetupReleas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w:t>
            </w:r>
            <w:proofErr w:type="spellStart"/>
            <w:r w:rsidR="006C501F" w:rsidRPr="00EE6E73">
              <w:rPr>
                <w:b/>
                <w:i/>
                <w:szCs w:val="22"/>
                <w:lang w:eastAsia="sv-SE"/>
              </w:rPr>
              <w:t>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w:t>
            </w:r>
            <w:proofErr w:type="spellStart"/>
            <w:r w:rsidR="00AC37AE" w:rsidRPr="00EE6E73">
              <w:rPr>
                <w:i/>
                <w:iCs/>
                <w:szCs w:val="22"/>
                <w:lang w:eastAsia="sv-SE"/>
              </w:rPr>
              <w:t>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w:t>
            </w:r>
            <w:proofErr w:type="spellStart"/>
            <w:r w:rsidRPr="00EE6E73">
              <w:rPr>
                <w:b/>
                <w:bCs/>
                <w:i/>
                <w:iCs/>
              </w:rPr>
              <w:t>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w:t>
            </w:r>
            <w:proofErr w:type="spellStart"/>
            <w:r w:rsidRPr="00EE6E73">
              <w:rPr>
                <w:b/>
                <w:i/>
                <w:szCs w:val="22"/>
              </w:rPr>
              <w:t>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w:t>
            </w:r>
            <w:proofErr w:type="spellStart"/>
            <w:r w:rsidRPr="00EE6E73">
              <w:rPr>
                <w:b/>
                <w:bCs/>
                <w:i/>
                <w:iCs/>
              </w:rPr>
              <w:t>LastTransmissionUL</w:t>
            </w:r>
            <w:proofErr w:type="spellEnd"/>
          </w:p>
          <w:p w14:paraId="0EF489F3" w14:textId="77777777" w:rsidR="0039034E" w:rsidRPr="00EE6E73" w:rsidRDefault="0039034E" w:rsidP="00DD246F">
            <w:pPr>
              <w:pStyle w:val="TAL"/>
            </w:pPr>
            <w:r w:rsidRPr="00EE6E73">
              <w:t xml:space="preserve">If this field is present, the start of the </w:t>
            </w:r>
            <w:r w:rsidRPr="00EE6E73">
              <w:rPr>
                <w:i/>
              </w:rPr>
              <w:t>drx-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proofErr w:type="spellStart"/>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6056" w:name="_Toc60777252"/>
      <w:bookmarkStart w:id="6057" w:name="_Toc193446219"/>
      <w:bookmarkStart w:id="6058" w:name="_Toc193452024"/>
      <w:bookmarkStart w:id="6059" w:name="_Toc193463294"/>
      <w:bookmarkStart w:id="6060" w:name="_Toc201295581"/>
      <w:bookmarkStart w:id="6061" w:name="MCCQCTEMPBM_00000303"/>
      <w:r w:rsidRPr="00EE6E73">
        <w:t>–</w:t>
      </w:r>
      <w:r w:rsidRPr="00EE6E73">
        <w:tab/>
      </w:r>
      <w:proofErr w:type="spellStart"/>
      <w:r w:rsidRPr="00EE6E73">
        <w:rPr>
          <w:i/>
        </w:rPr>
        <w:t>MeasConfig</w:t>
      </w:r>
      <w:bookmarkEnd w:id="6056"/>
      <w:bookmarkEnd w:id="6057"/>
      <w:bookmarkEnd w:id="6058"/>
      <w:bookmarkEnd w:id="6059"/>
      <w:bookmarkEnd w:id="6060"/>
      <w:proofErr w:type="spellEnd"/>
    </w:p>
    <w:bookmarkEnd w:id="606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6062" w:name="_Toc60777253"/>
      <w:bookmarkStart w:id="6063" w:name="_Toc193446220"/>
      <w:bookmarkStart w:id="6064" w:name="_Toc193452025"/>
      <w:bookmarkStart w:id="6065" w:name="_Toc193463295"/>
      <w:bookmarkStart w:id="6066" w:name="_Toc201295582"/>
      <w:bookmarkStart w:id="6067" w:name="MCCQCTEMPBM_00000304"/>
      <w:r w:rsidRPr="00EE6E73">
        <w:t>–</w:t>
      </w:r>
      <w:r w:rsidRPr="00EE6E73">
        <w:tab/>
      </w:r>
      <w:proofErr w:type="spellStart"/>
      <w:r w:rsidRPr="00EE6E73">
        <w:rPr>
          <w:i/>
        </w:rPr>
        <w:t>MeasGapConfig</w:t>
      </w:r>
      <w:bookmarkEnd w:id="6062"/>
      <w:bookmarkEnd w:id="6063"/>
      <w:bookmarkEnd w:id="6064"/>
      <w:bookmarkEnd w:id="6065"/>
      <w:bookmarkEnd w:id="6066"/>
      <w:proofErr w:type="spellEnd"/>
    </w:p>
    <w:bookmarkEnd w:id="606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can not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PCell,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6068" w:name="_Toc193446221"/>
      <w:bookmarkStart w:id="6069" w:name="_Toc193452026"/>
      <w:bookmarkStart w:id="6070" w:name="_Toc193463296"/>
      <w:bookmarkStart w:id="6071" w:name="_Toc201295583"/>
      <w:bookmarkStart w:id="6072" w:name="MCCQCTEMPBM_00000305"/>
      <w:r w:rsidRPr="00EE6E73">
        <w:t>–</w:t>
      </w:r>
      <w:r w:rsidRPr="00EE6E73">
        <w:tab/>
      </w:r>
      <w:proofErr w:type="spellStart"/>
      <w:r w:rsidRPr="00EE6E73">
        <w:rPr>
          <w:i/>
          <w:iCs/>
        </w:rPr>
        <w:t>MeasGapId</w:t>
      </w:r>
      <w:bookmarkEnd w:id="6068"/>
      <w:bookmarkEnd w:id="6069"/>
      <w:bookmarkEnd w:id="6070"/>
      <w:bookmarkEnd w:id="6071"/>
      <w:proofErr w:type="spellEnd"/>
    </w:p>
    <w:bookmarkEnd w:id="607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6073" w:name="_Toc60777254"/>
      <w:bookmarkStart w:id="6074" w:name="_Toc193446222"/>
      <w:bookmarkStart w:id="6075" w:name="_Toc193452027"/>
      <w:bookmarkStart w:id="6076" w:name="_Toc193463297"/>
      <w:bookmarkStart w:id="6077" w:name="_Toc201295584"/>
      <w:bookmarkStart w:id="6078" w:name="MCCQCTEMPBM_00000306"/>
      <w:r w:rsidRPr="00EE6E73">
        <w:rPr>
          <w:lang w:eastAsia="en-US"/>
        </w:rPr>
        <w:t>–</w:t>
      </w:r>
      <w:r w:rsidRPr="00EE6E73">
        <w:rPr>
          <w:lang w:eastAsia="en-US"/>
        </w:rPr>
        <w:tab/>
      </w:r>
      <w:r w:rsidRPr="00EE6E73">
        <w:rPr>
          <w:i/>
          <w:noProof/>
          <w:lang w:eastAsia="en-US"/>
        </w:rPr>
        <w:t>MeasGapSharingConfig</w:t>
      </w:r>
      <w:bookmarkEnd w:id="6073"/>
      <w:bookmarkEnd w:id="6074"/>
      <w:bookmarkEnd w:id="6075"/>
      <w:bookmarkEnd w:id="6076"/>
      <w:bookmarkEnd w:id="6077"/>
    </w:p>
    <w:bookmarkEnd w:id="607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6079" w:name="_Toc60777255"/>
      <w:bookmarkStart w:id="6080" w:name="_Toc193446223"/>
      <w:bookmarkStart w:id="6081" w:name="_Toc193452028"/>
      <w:bookmarkStart w:id="6082" w:name="_Toc193463298"/>
      <w:bookmarkStart w:id="6083" w:name="_Toc201295585"/>
      <w:bookmarkStart w:id="6084" w:name="MCCQCTEMPBM_00000307"/>
      <w:r w:rsidRPr="00EE6E73">
        <w:t>–</w:t>
      </w:r>
      <w:r w:rsidRPr="00EE6E73">
        <w:tab/>
      </w:r>
      <w:proofErr w:type="spellStart"/>
      <w:r w:rsidRPr="00EE6E73">
        <w:rPr>
          <w:i/>
        </w:rPr>
        <w:t>MeasId</w:t>
      </w:r>
      <w:bookmarkEnd w:id="6079"/>
      <w:bookmarkEnd w:id="6080"/>
      <w:bookmarkEnd w:id="6081"/>
      <w:bookmarkEnd w:id="6082"/>
      <w:bookmarkEnd w:id="6083"/>
      <w:proofErr w:type="spellEnd"/>
    </w:p>
    <w:bookmarkEnd w:id="608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6085" w:name="_Toc60777256"/>
      <w:bookmarkStart w:id="6086" w:name="_Toc193446224"/>
      <w:bookmarkStart w:id="6087" w:name="_Toc193452029"/>
      <w:bookmarkStart w:id="6088" w:name="_Toc193463299"/>
      <w:bookmarkStart w:id="6089" w:name="_Toc201295586"/>
      <w:bookmarkStart w:id="6090" w:name="MCCQCTEMPBM_00000308"/>
      <w:r w:rsidRPr="00EE6E73">
        <w:t>–</w:t>
      </w:r>
      <w:r w:rsidRPr="00EE6E73">
        <w:tab/>
      </w:r>
      <w:proofErr w:type="spellStart"/>
      <w:r w:rsidRPr="00EE6E73">
        <w:rPr>
          <w:i/>
          <w:iCs/>
        </w:rPr>
        <w:t>MeasIdleConfig</w:t>
      </w:r>
      <w:bookmarkEnd w:id="6085"/>
      <w:bookmarkEnd w:id="6086"/>
      <w:bookmarkEnd w:id="6087"/>
      <w:bookmarkEnd w:id="6088"/>
      <w:bookmarkEnd w:id="6089"/>
      <w:proofErr w:type="spellEnd"/>
    </w:p>
    <w:bookmarkEnd w:id="609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6091" w:name="_Hlk160606269"/>
      <w:r w:rsidRPr="00EE6E73">
        <w:t>measIdleValidityDuration</w:t>
      </w:r>
      <w:bookmarkEnd w:id="609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6092" w:name="_Toc60777257"/>
      <w:bookmarkStart w:id="6093" w:name="_Toc193446225"/>
      <w:bookmarkStart w:id="6094" w:name="_Toc193452030"/>
      <w:bookmarkStart w:id="6095" w:name="_Toc193463300"/>
      <w:bookmarkStart w:id="6096" w:name="_Toc201295587"/>
      <w:bookmarkStart w:id="6097" w:name="MCCQCTEMPBM_00000309"/>
      <w:r w:rsidRPr="00EE6E73">
        <w:t>–</w:t>
      </w:r>
      <w:r w:rsidRPr="00EE6E73">
        <w:tab/>
      </w:r>
      <w:proofErr w:type="spellStart"/>
      <w:r w:rsidRPr="00EE6E73">
        <w:rPr>
          <w:i/>
        </w:rPr>
        <w:t>MeasIdToAddModList</w:t>
      </w:r>
      <w:bookmarkEnd w:id="6092"/>
      <w:bookmarkEnd w:id="6093"/>
      <w:bookmarkEnd w:id="6094"/>
      <w:bookmarkEnd w:id="6095"/>
      <w:bookmarkEnd w:id="6096"/>
      <w:proofErr w:type="spellEnd"/>
    </w:p>
    <w:bookmarkEnd w:id="609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6098" w:name="_Toc60777258"/>
      <w:bookmarkStart w:id="6099" w:name="_Toc193446226"/>
      <w:bookmarkStart w:id="6100" w:name="_Toc193452031"/>
      <w:bookmarkStart w:id="6101" w:name="_Toc193463301"/>
      <w:bookmarkStart w:id="6102" w:name="_Toc201295588"/>
      <w:bookmarkStart w:id="6103" w:name="MCCQCTEMPBM_00000310"/>
      <w:r w:rsidRPr="00EE6E73">
        <w:rPr>
          <w:i/>
          <w:iCs/>
        </w:rPr>
        <w:t>–</w:t>
      </w:r>
      <w:r w:rsidRPr="00EE6E73">
        <w:rPr>
          <w:i/>
          <w:iCs/>
        </w:rPr>
        <w:tab/>
      </w:r>
      <w:proofErr w:type="spellStart"/>
      <w:r w:rsidRPr="00EE6E73">
        <w:rPr>
          <w:i/>
          <w:iCs/>
        </w:rPr>
        <w:t>MeasObjectCLI</w:t>
      </w:r>
      <w:bookmarkEnd w:id="6098"/>
      <w:bookmarkEnd w:id="6099"/>
      <w:bookmarkEnd w:id="6100"/>
      <w:bookmarkEnd w:id="6101"/>
      <w:bookmarkEnd w:id="6102"/>
      <w:proofErr w:type="spellEnd"/>
    </w:p>
    <w:bookmarkEnd w:id="610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맑은 고딕"/>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맑은 고딕"/>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맑은 고딕"/>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맑은 고딕"/>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6104" w:name="_Toc60777259"/>
      <w:bookmarkStart w:id="6105" w:name="_Toc193446227"/>
      <w:bookmarkStart w:id="6106" w:name="_Toc193452032"/>
      <w:bookmarkStart w:id="6107" w:name="_Toc193463302"/>
      <w:bookmarkStart w:id="6108" w:name="_Toc201295589"/>
      <w:bookmarkStart w:id="6109" w:name="MCCQCTEMPBM_00000311"/>
      <w:r w:rsidRPr="00EE6E73">
        <w:rPr>
          <w:i/>
          <w:iCs/>
        </w:rPr>
        <w:t>–</w:t>
      </w:r>
      <w:r w:rsidRPr="00EE6E73">
        <w:rPr>
          <w:i/>
          <w:iCs/>
        </w:rPr>
        <w:tab/>
      </w:r>
      <w:proofErr w:type="spellStart"/>
      <w:r w:rsidRPr="00EE6E73">
        <w:rPr>
          <w:i/>
          <w:iCs/>
        </w:rPr>
        <w:t>MeasObjectEUTRA</w:t>
      </w:r>
      <w:bookmarkEnd w:id="6104"/>
      <w:bookmarkEnd w:id="6105"/>
      <w:bookmarkEnd w:id="6106"/>
      <w:bookmarkEnd w:id="6107"/>
      <w:bookmarkEnd w:id="6108"/>
      <w:proofErr w:type="spellEnd"/>
    </w:p>
    <w:bookmarkEnd w:id="610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6110" w:name="_Toc60777260"/>
      <w:bookmarkStart w:id="6111" w:name="_Toc193446228"/>
      <w:bookmarkStart w:id="6112" w:name="_Toc193452033"/>
      <w:bookmarkStart w:id="6113" w:name="_Toc193463303"/>
      <w:bookmarkStart w:id="6114" w:name="_Toc201295590"/>
      <w:bookmarkStart w:id="6115" w:name="MCCQCTEMPBM_00000312"/>
      <w:r w:rsidRPr="00EE6E73">
        <w:rPr>
          <w:i/>
          <w:iCs/>
        </w:rPr>
        <w:t>–</w:t>
      </w:r>
      <w:r w:rsidRPr="00EE6E73">
        <w:rPr>
          <w:i/>
          <w:iCs/>
        </w:rPr>
        <w:tab/>
      </w:r>
      <w:proofErr w:type="spellStart"/>
      <w:r w:rsidRPr="00EE6E73">
        <w:rPr>
          <w:i/>
          <w:iCs/>
        </w:rPr>
        <w:t>MeasObjectId</w:t>
      </w:r>
      <w:bookmarkEnd w:id="6110"/>
      <w:bookmarkEnd w:id="6111"/>
      <w:bookmarkEnd w:id="6112"/>
      <w:bookmarkEnd w:id="6113"/>
      <w:bookmarkEnd w:id="6114"/>
      <w:proofErr w:type="spellEnd"/>
    </w:p>
    <w:bookmarkEnd w:id="611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6116" w:name="_Toc60777261"/>
      <w:bookmarkStart w:id="6117" w:name="_Toc193446229"/>
      <w:bookmarkStart w:id="6118" w:name="_Toc193452034"/>
      <w:bookmarkStart w:id="6119" w:name="_Toc193463304"/>
      <w:bookmarkStart w:id="6120" w:name="_Toc201295591"/>
      <w:bookmarkStart w:id="6121" w:name="MCCQCTEMPBM_00000313"/>
      <w:r w:rsidRPr="00EE6E73">
        <w:rPr>
          <w:i/>
          <w:iCs/>
        </w:rPr>
        <w:t>–</w:t>
      </w:r>
      <w:r w:rsidRPr="00EE6E73">
        <w:rPr>
          <w:i/>
          <w:iCs/>
        </w:rPr>
        <w:tab/>
        <w:t>MeasObjectNR</w:t>
      </w:r>
      <w:bookmarkEnd w:id="6116"/>
      <w:bookmarkEnd w:id="6117"/>
      <w:bookmarkEnd w:id="6118"/>
      <w:bookmarkEnd w:id="6119"/>
      <w:bookmarkEnd w:id="6120"/>
    </w:p>
    <w:bookmarkEnd w:id="612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refFreqCSI-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absThreshSS-Block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CellsToRemoveList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CellsToRemoveList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122" w:name="_Hlk152278493"/>
      <w:r w:rsidRPr="00EE6E73">
        <w:t xml:space="preserve">cellsToAddModListExt-v1800          </w:t>
      </w:r>
      <w:bookmarkEnd w:id="612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123" w:author="ER_Rapp Post131_EAY" w:date="2025-09-03T01:03:00Z"/>
        </w:rPr>
      </w:pPr>
      <w:r w:rsidRPr="00EE6E73">
        <w:t xml:space="preserve">    ]]</w:t>
      </w:r>
      <w:ins w:id="6124" w:author="ER_Rapp Post131_EAY" w:date="2025-09-03T01:03:00Z">
        <w:r w:rsidR="00B47166">
          <w:t>,</w:t>
        </w:r>
      </w:ins>
    </w:p>
    <w:p w14:paraId="7E0BFB6D" w14:textId="0FF0BB25" w:rsidR="00B47166" w:rsidRDefault="00B47166" w:rsidP="00EE6E73">
      <w:pPr>
        <w:pStyle w:val="PL"/>
        <w:rPr>
          <w:ins w:id="6125" w:author="ER_Rapp Post131_EAY" w:date="2025-09-03T01:03:00Z"/>
        </w:rPr>
      </w:pPr>
      <w:ins w:id="6126" w:author="ER_Rapp Post131_EAY" w:date="2025-09-03T01:03:00Z">
        <w:r>
          <w:t xml:space="preserve">    [[</w:t>
        </w:r>
      </w:ins>
    </w:p>
    <w:p w14:paraId="1D944FE4" w14:textId="062CC133" w:rsidR="00AF64DF" w:rsidRDefault="00B47166" w:rsidP="00EE6E73">
      <w:pPr>
        <w:pStyle w:val="PL"/>
        <w:rPr>
          <w:ins w:id="6127" w:author="ER_Rapp Post131_EAY" w:date="2025-09-04T02:24:00Z"/>
        </w:rPr>
      </w:pPr>
      <w:ins w:id="6128" w:author="ER_Rapp Post131_EAY" w:date="2025-09-03T01:03:00Z">
        <w:r>
          <w:t xml:space="preserve">    </w:t>
        </w:r>
      </w:ins>
      <w:ins w:id="6129" w:author="ER_Rapp Post131_EAY" w:date="2025-09-04T02:26:00Z">
        <w:r w:rsidR="002111BB">
          <w:t>s</w:t>
        </w:r>
      </w:ins>
      <w:ins w:id="6130" w:author="ER_Rapp Post131_EAY" w:date="2025-09-04T02:24:00Z">
        <w:r w:rsidR="003B53F7">
          <w:t xml:space="preserve">mtcxlist-r19   </w:t>
        </w:r>
      </w:ins>
      <w:ins w:id="6131" w:author="ER_Rapp Post131_EAY" w:date="2025-09-04T02:25:00Z">
        <w:r w:rsidR="003B53F7">
          <w:t xml:space="preserve">                    SSB-MTCxList-r</w:t>
        </w:r>
        <w:r w:rsidR="00A06F76">
          <w:t>19</w:t>
        </w:r>
        <w:r w:rsidR="002111BB">
          <w:t xml:space="preserve">                  </w:t>
        </w:r>
      </w:ins>
      <w:ins w:id="6132"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6133" w:author="ER_Rapp Post131_EAY" w:date="2025-09-03T01:03:00Z"/>
        </w:rPr>
      </w:pPr>
      <w:ins w:id="6134" w:author="ER_Rapp Post131_EAY" w:date="2025-09-04T02:24:00Z">
        <w:r>
          <w:t xml:space="preserve">    </w:t>
        </w:r>
      </w:ins>
      <w:ins w:id="6135" w:author="ER_Rapp Post131_EAY" w:date="2025-09-03T01:07:00Z">
        <w:r w:rsidR="00B47166" w:rsidRPr="00B47166">
          <w:t>smtc</w:t>
        </w:r>
      </w:ins>
      <w:ins w:id="6136" w:author="ER_Rapp Post131_EAY" w:date="2025-09-04T02:24:00Z">
        <w:r>
          <w:t>y</w:t>
        </w:r>
      </w:ins>
      <w:ins w:id="6137" w:author="ER_Rapp Post131_EAY" w:date="2025-09-03T01:07:00Z">
        <w:r w:rsidR="00B47166" w:rsidRPr="00B47166">
          <w:t>-SSBAdapt</w:t>
        </w:r>
      </w:ins>
      <w:ins w:id="6138" w:author="ER_Rapp Post131_EAY" w:date="2025-09-03T01:11:00Z">
        <w:r w:rsidR="00B47166">
          <w:t>-r19</w:t>
        </w:r>
      </w:ins>
      <w:ins w:id="6139" w:author="ER_Rapp Post131_EAY" w:date="2025-09-03T01:07:00Z">
        <w:r w:rsidR="00B47166" w:rsidRPr="00B47166">
          <w:t xml:space="preserve"> </w:t>
        </w:r>
        <w:r w:rsidR="00B47166">
          <w:t xml:space="preserve">           </w:t>
        </w:r>
      </w:ins>
      <w:ins w:id="6140" w:author="ER_Rapp Post131_EAY" w:date="2025-09-03T01:08:00Z">
        <w:r w:rsidR="00B47166">
          <w:t xml:space="preserve">      </w:t>
        </w:r>
      </w:ins>
      <w:ins w:id="6141" w:author="ER_Rapp Post131_EAY" w:date="2025-09-03T01:07:00Z">
        <w:r w:rsidR="00B47166" w:rsidRPr="00F33366">
          <w:t>SSB-MTC</w:t>
        </w:r>
        <w:r w:rsidR="00B47166">
          <w:t>-</w:t>
        </w:r>
      </w:ins>
      <w:ins w:id="6142" w:author="ER_Rapp Post131_EAY" w:date="2025-09-03T01:08:00Z">
        <w:r w:rsidR="00B47166">
          <w:t>SSBAdapt</w:t>
        </w:r>
      </w:ins>
      <w:ins w:id="6143"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xml:space="preserve">-- Cond </w:t>
        </w:r>
        <w:proofErr w:type="spellStart"/>
        <w:r w:rsidR="00B47166" w:rsidRPr="00F33366">
          <w:rPr>
            <w:color w:val="808080"/>
          </w:rPr>
          <w:t>IntraFreqConnected</w:t>
        </w:r>
      </w:ins>
      <w:proofErr w:type="spellEnd"/>
    </w:p>
    <w:p w14:paraId="3E2DABC0" w14:textId="0F94ADC4" w:rsidR="00B47166" w:rsidRPr="00EE6E73" w:rsidRDefault="00B47166" w:rsidP="00EE6E73">
      <w:pPr>
        <w:pStyle w:val="PL"/>
      </w:pPr>
      <w:ins w:id="6144"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145"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6146" w:author="ER_Rapp Post131_EAY" w:date="2025-09-04T02:26:00Z"/>
        </w:rPr>
      </w:pPr>
      <w:commentRangeStart w:id="6147"/>
    </w:p>
    <w:p w14:paraId="3960C1C2" w14:textId="4DDA6459" w:rsidR="00017806" w:rsidRDefault="00017806" w:rsidP="00EE6E73">
      <w:pPr>
        <w:pStyle w:val="PL"/>
        <w:rPr>
          <w:ins w:id="6148" w:author="ER_Rapp Post131_EAY" w:date="2025-09-03T01:09:00Z"/>
        </w:rPr>
      </w:pPr>
      <w:ins w:id="6149" w:author="ER_Rapp Post131_EAY" w:date="2025-09-04T02:26:00Z">
        <w:r w:rsidRPr="006B7ED4">
          <w:t>SSB-MTC</w:t>
        </w:r>
      </w:ins>
      <w:ins w:id="6150" w:author="ER_Rapp Post131_EAY" w:date="2025-09-04T02:27:00Z">
        <w:r>
          <w:rPr>
            <w:rFonts w:eastAsia="DengXian"/>
            <w:lang w:eastAsia="zh-CN"/>
          </w:rPr>
          <w:t>x</w:t>
        </w:r>
      </w:ins>
      <w:ins w:id="6151" w:author="ER_Rapp Post131_EAY" w:date="2025-09-04T02:26:00Z">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ins>
      <w:commentRangeEnd w:id="6147"/>
      <w:r w:rsidR="0042265D">
        <w:rPr>
          <w:rStyle w:val="ad"/>
          <w:rFonts w:ascii="Times New Roman" w:hAnsi="Times New Roman"/>
          <w:lang w:eastAsia="zh-CN"/>
        </w:rPr>
        <w:commentReference w:id="6147"/>
      </w:r>
    </w:p>
    <w:p w14:paraId="4FB3087D" w14:textId="77777777" w:rsidR="00B47166" w:rsidRDefault="00B47166" w:rsidP="00EE6E73">
      <w:pPr>
        <w:pStyle w:val="PL"/>
        <w:rPr>
          <w:ins w:id="6152" w:author="ER_Rapp Post131_EAY" w:date="2025-09-03T01:09:00Z"/>
        </w:rPr>
      </w:pPr>
    </w:p>
    <w:p w14:paraId="149D1110" w14:textId="1D20B015" w:rsidR="00B47166" w:rsidRPr="00EE6E73" w:rsidRDefault="00B47166" w:rsidP="00EE6E73">
      <w:pPr>
        <w:pStyle w:val="PL"/>
      </w:pPr>
      <w:ins w:id="6153" w:author="ER_Rapp Post131_EAY" w:date="2025-09-03T01:09:00Z">
        <w:r w:rsidRPr="00F33366">
          <w:t>SSB-MTC</w:t>
        </w:r>
        <w:r>
          <w:t>-SSBAdapt-</w:t>
        </w:r>
        <w:r w:rsidRPr="00F33366">
          <w:t>r1</w:t>
        </w:r>
        <w:r>
          <w:t>9</w:t>
        </w:r>
      </w:ins>
      <w:ins w:id="6154" w:author="ER_Rapp Post131_EAY" w:date="2025-09-03T01:10:00Z">
        <w:r>
          <w:t xml:space="preserve"> </w:t>
        </w:r>
      </w:ins>
      <w:ins w:id="6155"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w:t>
      </w:r>
      <w:proofErr w:type="spellStart"/>
      <w:r w:rsidRPr="00EE6E73">
        <w:t>SSB-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w:t>
      </w:r>
      <w:proofErr w:type="spellStart"/>
      <w:r w:rsidRPr="00EE6E73">
        <w:t>CSI-RS-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SCell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6156"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6157" w:author="ER_Rapp Post131_EAY" w:date="2025-09-04T02:29:00Z"/>
                <w:b/>
                <w:i/>
                <w:szCs w:val="22"/>
                <w:lang w:eastAsia="en-GB"/>
              </w:rPr>
            </w:pPr>
            <w:proofErr w:type="spellStart"/>
            <w:ins w:id="6158" w:author="ER_Rapp Post131_EAY" w:date="2025-09-04T02:29:00Z">
              <w:r w:rsidRPr="00FA279E">
                <w:rPr>
                  <w:b/>
                  <w:i/>
                  <w:szCs w:val="22"/>
                  <w:lang w:eastAsia="en-GB"/>
                </w:rPr>
                <w:t>smtc</w:t>
              </w:r>
              <w:r>
                <w:rPr>
                  <w:b/>
                  <w:i/>
                  <w:szCs w:val="22"/>
                  <w:lang w:eastAsia="en-GB"/>
                </w:rPr>
                <w:t>x</w:t>
              </w:r>
              <w:r w:rsidRPr="00FA279E">
                <w:rPr>
                  <w:b/>
                  <w:i/>
                  <w:szCs w:val="22"/>
                  <w:lang w:eastAsia="en-GB"/>
                </w:rPr>
                <w:t>list</w:t>
              </w:r>
              <w:proofErr w:type="spellEnd"/>
            </w:ins>
          </w:p>
          <w:p w14:paraId="79BD1B50" w14:textId="3B278AE5" w:rsidR="00742EA5" w:rsidRPr="00FA279E" w:rsidRDefault="00FA279E" w:rsidP="00FA279E">
            <w:pPr>
              <w:pStyle w:val="TAL"/>
              <w:rPr>
                <w:ins w:id="6159" w:author="ER_Rapp Post131_EAY" w:date="2025-09-04T02:28:00Z"/>
                <w:bCs/>
                <w:iCs/>
                <w:szCs w:val="22"/>
                <w:lang w:eastAsia="en-GB"/>
              </w:rPr>
            </w:pPr>
            <w:ins w:id="6160"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6161"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6162" w:author="ER_Rapp Post131_EAY" w:date="2025-09-03T01:13:00Z"/>
                <w:szCs w:val="22"/>
                <w:lang w:eastAsia="sv-SE"/>
              </w:rPr>
            </w:pPr>
            <w:proofErr w:type="spellStart"/>
            <w:ins w:id="6163" w:author="ER_Rapp Post131_EAY" w:date="2025-09-03T01:14:00Z">
              <w:r>
                <w:rPr>
                  <w:b/>
                  <w:i/>
                  <w:szCs w:val="22"/>
                  <w:lang w:eastAsia="sv-SE"/>
                </w:rPr>
                <w:t>s</w:t>
              </w:r>
            </w:ins>
            <w:ins w:id="6164" w:author="ER_Rapp Post131_EAY" w:date="2025-09-03T01:13:00Z">
              <w:r w:rsidRPr="00B43C54">
                <w:rPr>
                  <w:b/>
                  <w:i/>
                  <w:szCs w:val="22"/>
                  <w:lang w:eastAsia="sv-SE"/>
                </w:rPr>
                <w:t>mtc</w:t>
              </w:r>
            </w:ins>
            <w:ins w:id="6165" w:author="ER_Rapp Post131_EAY" w:date="2025-09-04T02:27:00Z">
              <w:r w:rsidR="00742EA5">
                <w:rPr>
                  <w:b/>
                  <w:i/>
                  <w:szCs w:val="22"/>
                  <w:lang w:eastAsia="sv-SE"/>
                </w:rPr>
                <w:t>y</w:t>
              </w:r>
            </w:ins>
            <w:ins w:id="6166" w:author="ER_Rapp Post131_EAY" w:date="2025-09-03T01:13:00Z">
              <w:r>
                <w:rPr>
                  <w:b/>
                  <w:i/>
                  <w:szCs w:val="22"/>
                  <w:lang w:eastAsia="sv-SE"/>
                </w:rPr>
                <w:t>-SSBAdapt</w:t>
              </w:r>
              <w:proofErr w:type="spellEnd"/>
            </w:ins>
          </w:p>
          <w:p w14:paraId="7776F475" w14:textId="435A53D2" w:rsidR="003916A8" w:rsidRPr="00EE6E73" w:rsidRDefault="003916A8" w:rsidP="003916A8">
            <w:pPr>
              <w:pStyle w:val="TAL"/>
              <w:rPr>
                <w:ins w:id="6167" w:author="ER_Rapp Post131_EAY" w:date="2025-09-03T01:13:00Z"/>
                <w:b/>
                <w:i/>
                <w:szCs w:val="22"/>
                <w:lang w:eastAsia="en-GB"/>
              </w:rPr>
            </w:pPr>
            <w:ins w:id="6168"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w:t>
            </w:r>
            <w:proofErr w:type="spellEnd"/>
            <w:r w:rsidRPr="00EE6E73">
              <w:rPr>
                <w:b/>
                <w:bCs/>
                <w:i/>
                <w:iCs/>
                <w:lang w:eastAsia="sv-SE"/>
              </w:rPr>
              <w:t xml:space="preserve">-CellsToAddModList, </w:t>
            </w:r>
            <w:proofErr w:type="spellStart"/>
            <w:r w:rsidRPr="00EE6E73">
              <w:rPr>
                <w:b/>
                <w:bCs/>
                <w:i/>
                <w:iCs/>
                <w:lang w:eastAsia="sv-SE"/>
              </w:rPr>
              <w:t>cca</w:t>
            </w:r>
            <w:proofErr w:type="spellEnd"/>
            <w:r w:rsidRPr="00EE6E73">
              <w:rPr>
                <w:b/>
                <w:bCs/>
                <w:i/>
                <w:iCs/>
                <w:lang w:eastAsia="sv-SE"/>
              </w:rPr>
              <w:t>-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169" w:name="_Hlk97458315"/>
            <w:proofErr w:type="spellStart"/>
            <w:r w:rsidRPr="00EE6E73">
              <w:rPr>
                <w:b/>
                <w:bCs/>
                <w:i/>
                <w:iCs/>
                <w:lang w:eastAsia="sv-SE"/>
              </w:rPr>
              <w:t>deriveSSB-IndexFromCellInter</w:t>
            </w:r>
            <w:proofErr w:type="spellEnd"/>
          </w:p>
          <w:bookmarkEnd w:id="616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w:t>
            </w:r>
            <w:proofErr w:type="spellStart"/>
            <w:r w:rsidRPr="00EE6E73">
              <w:rPr>
                <w:b/>
                <w:bCs/>
                <w:i/>
                <w:iCs/>
                <w:lang w:eastAsia="en-GB"/>
              </w:rPr>
              <w:t>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w:t>
            </w:r>
            <w:proofErr w:type="spellStart"/>
            <w:r w:rsidRPr="00EE6E73">
              <w:rPr>
                <w:rFonts w:cs="Arial"/>
                <w:b/>
                <w:i/>
                <w:iCs/>
                <w:szCs w:val="18"/>
              </w:rPr>
              <w:t>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ssb-ConfigMobility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6170" w:name="_Toc60777262"/>
      <w:bookmarkStart w:id="6171" w:name="_Toc193446230"/>
      <w:bookmarkStart w:id="6172" w:name="_Toc193452035"/>
      <w:bookmarkStart w:id="6173" w:name="_Toc193463305"/>
      <w:bookmarkStart w:id="6174" w:name="_Toc201295592"/>
      <w:bookmarkStart w:id="6175" w:name="MCCQCTEMPBM_00000314"/>
      <w:r w:rsidRPr="00EE6E73">
        <w:t>–</w:t>
      </w:r>
      <w:r w:rsidRPr="00EE6E73">
        <w:tab/>
      </w:r>
      <w:r w:rsidRPr="00EE6E73">
        <w:rPr>
          <w:i/>
          <w:iCs/>
        </w:rPr>
        <w:t>MeasObjectNR-SL</w:t>
      </w:r>
      <w:bookmarkEnd w:id="6170"/>
      <w:bookmarkEnd w:id="6171"/>
      <w:bookmarkEnd w:id="6172"/>
      <w:bookmarkEnd w:id="6173"/>
      <w:bookmarkEnd w:id="6174"/>
    </w:p>
    <w:bookmarkEnd w:id="617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r w:rsidRPr="00EE6E73">
              <w:rPr>
                <w:i/>
                <w:iCs/>
                <w:szCs w:val="22"/>
                <w:lang w:eastAsia="en-GB"/>
              </w:rPr>
              <w:t>MeasObjectNR-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6176" w:name="_Toc193446231"/>
      <w:bookmarkStart w:id="6177" w:name="_Toc193452036"/>
      <w:bookmarkStart w:id="6178" w:name="_Toc193463306"/>
      <w:bookmarkStart w:id="6179" w:name="_Toc201295593"/>
      <w:bookmarkStart w:id="6180" w:name="MCCQCTEMPBM_00000315"/>
      <w:r w:rsidRPr="00EE6E73">
        <w:t>–</w:t>
      </w:r>
      <w:r w:rsidRPr="00EE6E73">
        <w:tab/>
      </w:r>
      <w:proofErr w:type="spellStart"/>
      <w:r w:rsidRPr="00EE6E73">
        <w:rPr>
          <w:i/>
          <w:iCs/>
        </w:rPr>
        <w:t>M</w:t>
      </w:r>
      <w:r w:rsidRPr="00EE6E73">
        <w:rPr>
          <w:i/>
        </w:rPr>
        <w:t>easObjectRxTxDiff</w:t>
      </w:r>
      <w:bookmarkEnd w:id="6176"/>
      <w:bookmarkEnd w:id="6177"/>
      <w:bookmarkEnd w:id="6178"/>
      <w:bookmarkEnd w:id="6179"/>
      <w:proofErr w:type="spellEnd"/>
    </w:p>
    <w:bookmarkEnd w:id="6180"/>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6181" w:name="_Toc60777263"/>
      <w:bookmarkStart w:id="6182" w:name="_Toc193446232"/>
      <w:bookmarkStart w:id="6183" w:name="_Toc193452037"/>
      <w:bookmarkStart w:id="6184" w:name="_Toc193463307"/>
      <w:bookmarkStart w:id="6185" w:name="_Toc201295594"/>
      <w:bookmarkStart w:id="6186" w:name="MCCQCTEMPBM_00000316"/>
      <w:r w:rsidRPr="00EE6E73">
        <w:t>–</w:t>
      </w:r>
      <w:r w:rsidRPr="00EE6E73">
        <w:tab/>
      </w:r>
      <w:proofErr w:type="spellStart"/>
      <w:r w:rsidRPr="00EE6E73">
        <w:rPr>
          <w:i/>
        </w:rPr>
        <w:t>MeasObjectToAddModList</w:t>
      </w:r>
      <w:bookmarkEnd w:id="6181"/>
      <w:bookmarkEnd w:id="6182"/>
      <w:bookmarkEnd w:id="6183"/>
      <w:bookmarkEnd w:id="6184"/>
      <w:bookmarkEnd w:id="6185"/>
      <w:proofErr w:type="spellEnd"/>
    </w:p>
    <w:bookmarkEnd w:id="6186"/>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6187" w:name="_Toc60777264"/>
      <w:bookmarkStart w:id="6188" w:name="_Toc193446233"/>
      <w:bookmarkStart w:id="6189" w:name="_Toc193452038"/>
      <w:bookmarkStart w:id="6190" w:name="_Toc193463308"/>
      <w:bookmarkStart w:id="6191" w:name="_Toc201295595"/>
      <w:bookmarkStart w:id="6192" w:name="MCCQCTEMPBM_00000317"/>
      <w:r w:rsidRPr="00EE6E73">
        <w:t>–</w:t>
      </w:r>
      <w:r w:rsidRPr="00EE6E73">
        <w:tab/>
      </w:r>
      <w:r w:rsidRPr="00EE6E73">
        <w:rPr>
          <w:i/>
          <w:noProof/>
        </w:rPr>
        <w:t>MeasObjectUTRA-FDD</w:t>
      </w:r>
      <w:bookmarkEnd w:id="6187"/>
      <w:bookmarkEnd w:id="6188"/>
      <w:bookmarkEnd w:id="6189"/>
      <w:bookmarkEnd w:id="6190"/>
      <w:bookmarkEnd w:id="6191"/>
    </w:p>
    <w:bookmarkEnd w:id="619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6193" w:name="_Toc60777265"/>
      <w:bookmarkStart w:id="6194" w:name="_Toc193446234"/>
      <w:bookmarkStart w:id="6195" w:name="_Toc193452039"/>
      <w:bookmarkStart w:id="6196" w:name="_Toc193463309"/>
      <w:bookmarkStart w:id="6197" w:name="_Toc201295596"/>
      <w:bookmarkStart w:id="6198"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6193"/>
      <w:bookmarkEnd w:id="6194"/>
      <w:bookmarkEnd w:id="6195"/>
      <w:bookmarkEnd w:id="6196"/>
      <w:bookmarkEnd w:id="6197"/>
    </w:p>
    <w:bookmarkEnd w:id="6198"/>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6199" w:name="_Toc60777266"/>
      <w:bookmarkStart w:id="6200" w:name="_Toc193446235"/>
      <w:bookmarkStart w:id="6201" w:name="_Toc193452040"/>
      <w:bookmarkStart w:id="6202" w:name="_Toc193463310"/>
      <w:bookmarkStart w:id="6203" w:name="_Toc201295597"/>
      <w:bookmarkStart w:id="6204"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6199"/>
      <w:bookmarkEnd w:id="6200"/>
      <w:bookmarkEnd w:id="6201"/>
      <w:bookmarkEnd w:id="6202"/>
      <w:bookmarkEnd w:id="6203"/>
    </w:p>
    <w:bookmarkEnd w:id="6204"/>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PCell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w:t>
      </w:r>
      <w:proofErr w:type="spellEnd"/>
      <w:r w:rsidRPr="00EE6E73">
        <w:t>-PhysCellId                    EUTRA-PhysCellId,</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w:t>
            </w:r>
            <w:proofErr w:type="spellEnd"/>
            <w:r w:rsidRPr="00EE6E73">
              <w:rPr>
                <w:b/>
                <w:i/>
                <w:lang w:eastAsia="sv-SE"/>
              </w:rPr>
              <w:t>-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6205" w:name="_Toc60777267"/>
      <w:bookmarkStart w:id="6206" w:name="_Toc193446236"/>
      <w:bookmarkStart w:id="6207" w:name="_Toc193452041"/>
      <w:bookmarkStart w:id="6208" w:name="_Toc193463311"/>
      <w:bookmarkStart w:id="6209" w:name="_Toc201295598"/>
      <w:bookmarkStart w:id="6210" w:name="MCCQCTEMPBM_00000320"/>
      <w:r w:rsidRPr="00EE6E73">
        <w:t>–</w:t>
      </w:r>
      <w:r w:rsidRPr="00EE6E73">
        <w:tab/>
      </w:r>
      <w:r w:rsidRPr="00EE6E73">
        <w:rPr>
          <w:i/>
        </w:rPr>
        <w:t>MeasResults</w:t>
      </w:r>
      <w:bookmarkEnd w:id="6205"/>
      <w:bookmarkEnd w:id="6206"/>
      <w:bookmarkEnd w:id="6207"/>
      <w:bookmarkEnd w:id="6208"/>
      <w:bookmarkEnd w:id="6209"/>
    </w:p>
    <w:bookmarkEnd w:id="621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바탕"/>
          <w:color w:val="993366"/>
        </w:rPr>
        <w:t>OPTIONAL</w:t>
      </w:r>
      <w:r w:rsidRPr="00EE6E73">
        <w:rPr>
          <w:rFonts w:eastAsia="바탕"/>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바탕"/>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바탕"/>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바탕"/>
        </w:rPr>
      </w:pPr>
      <w:r w:rsidRPr="00EE6E73">
        <w:rPr>
          <w:rFonts w:eastAsia="바탕"/>
        </w:rPr>
        <w:t xml:space="preserve">     ]],</w:t>
      </w:r>
    </w:p>
    <w:p w14:paraId="12C6237D" w14:textId="77777777" w:rsidR="00394471" w:rsidRPr="00EE6E73" w:rsidRDefault="00394471" w:rsidP="00EE6E73">
      <w:pPr>
        <w:pStyle w:val="PL"/>
        <w:rPr>
          <w:rFonts w:eastAsia="바탕"/>
        </w:rPr>
      </w:pPr>
      <w:r w:rsidRPr="00EE6E73">
        <w:t xml:space="preserve">    </w:t>
      </w:r>
      <w:r w:rsidRPr="00EE6E73">
        <w:rPr>
          <w:rFonts w:eastAsia="바탕"/>
        </w:rPr>
        <w:t xml:space="preserve"> [[</w:t>
      </w:r>
    </w:p>
    <w:p w14:paraId="564C3EE9" w14:textId="77777777" w:rsidR="00394471" w:rsidRPr="00EE6E73" w:rsidRDefault="00394471" w:rsidP="00EE6E73">
      <w:pPr>
        <w:pStyle w:val="PL"/>
        <w:rPr>
          <w:rFonts w:eastAsia="바탕"/>
        </w:rPr>
      </w:pPr>
      <w:r w:rsidRPr="00EE6E73">
        <w:t xml:space="preserve">    </w:t>
      </w:r>
      <w:proofErr w:type="spellStart"/>
      <w:r w:rsidRPr="00EE6E73">
        <w:rPr>
          <w:rFonts w:eastAsia="바탕"/>
        </w:rPr>
        <w:t>measResultCellListSFTD</w:t>
      </w:r>
      <w:proofErr w:type="spellEnd"/>
      <w:r w:rsidRPr="00EE6E73">
        <w:rPr>
          <w:rFonts w:eastAsia="바탕"/>
        </w:rPr>
        <w:t>-NR</w:t>
      </w:r>
      <w:r w:rsidRPr="00EE6E73">
        <w:t xml:space="preserve">               </w:t>
      </w:r>
      <w:proofErr w:type="spellStart"/>
      <w:r w:rsidRPr="00EE6E73">
        <w:rPr>
          <w:rFonts w:eastAsia="바탕"/>
        </w:rPr>
        <w:t>MeasResultCellListSFTD</w:t>
      </w:r>
      <w:proofErr w:type="spellEnd"/>
      <w:r w:rsidRPr="00EE6E73">
        <w:rPr>
          <w:rFonts w:eastAsia="바탕"/>
        </w:rPr>
        <w:t>-NR</w:t>
      </w:r>
      <w:r w:rsidRPr="00EE6E73">
        <w:t xml:space="preserve">                                                   </w:t>
      </w:r>
      <w:r w:rsidRPr="00EE6E73">
        <w:rPr>
          <w:rFonts w:eastAsia="바탕"/>
          <w:color w:val="993366"/>
        </w:rPr>
        <w:t>OPTIONAL</w:t>
      </w:r>
    </w:p>
    <w:p w14:paraId="46165BF1" w14:textId="77777777" w:rsidR="00394471" w:rsidRPr="00EE6E73" w:rsidRDefault="00394471" w:rsidP="00EE6E73">
      <w:pPr>
        <w:pStyle w:val="PL"/>
        <w:rPr>
          <w:rFonts w:eastAsia="바탕"/>
        </w:rPr>
      </w:pPr>
      <w:r w:rsidRPr="00EE6E73">
        <w:t xml:space="preserve">    </w:t>
      </w:r>
      <w:r w:rsidRPr="00EE6E73">
        <w:rPr>
          <w:rFonts w:eastAsia="바탕"/>
        </w:rPr>
        <w:t>]],</w:t>
      </w:r>
    </w:p>
    <w:p w14:paraId="62D20A96" w14:textId="77777777" w:rsidR="00394471" w:rsidRPr="00EE6E73" w:rsidRDefault="00394471" w:rsidP="00EE6E73">
      <w:pPr>
        <w:pStyle w:val="PL"/>
        <w:rPr>
          <w:rFonts w:eastAsia="바탕"/>
        </w:rPr>
      </w:pPr>
      <w:r w:rsidRPr="00EE6E73">
        <w:t xml:space="preserve">    </w:t>
      </w:r>
      <w:r w:rsidRPr="00EE6E73">
        <w:rPr>
          <w:rFonts w:eastAsia="바탕"/>
        </w:rPr>
        <w:t>[[</w:t>
      </w:r>
    </w:p>
    <w:p w14:paraId="2EECF4C2" w14:textId="77777777" w:rsidR="00394471" w:rsidRPr="00EE6E73" w:rsidRDefault="00394471" w:rsidP="00EE6E73">
      <w:pPr>
        <w:pStyle w:val="PL"/>
        <w:rPr>
          <w:rFonts w:eastAsia="바탕"/>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바탕"/>
        </w:rPr>
        <w:t>locationInfo-r16</w:t>
      </w:r>
      <w:r w:rsidRPr="00EE6E73">
        <w:t xml:space="preserve">                        </w:t>
      </w:r>
      <w:proofErr w:type="spellStart"/>
      <w:r w:rsidRPr="00EE6E73">
        <w:rPr>
          <w:rFonts w:eastAsia="바탕"/>
        </w:rPr>
        <w:t>LocationInfo-r16</w:t>
      </w:r>
      <w:proofErr w:type="spellEnd"/>
      <w:r w:rsidRPr="00EE6E73">
        <w:t xml:space="preserve">                                                            </w:t>
      </w:r>
      <w:r w:rsidRPr="00EE6E73">
        <w:rPr>
          <w:rFonts w:eastAsia="바탕"/>
          <w:color w:val="993366"/>
        </w:rPr>
        <w:t>OPTIONAL</w:t>
      </w:r>
      <w:r w:rsidRPr="00EE6E73">
        <w:rPr>
          <w:rFonts w:eastAsia="DengXian"/>
        </w:rPr>
        <w:t>,</w:t>
      </w:r>
    </w:p>
    <w:p w14:paraId="066306E9" w14:textId="77777777" w:rsidR="00394471" w:rsidRPr="00EE6E73" w:rsidRDefault="00394471" w:rsidP="00EE6E73">
      <w:pPr>
        <w:pStyle w:val="PL"/>
        <w:rPr>
          <w:rFonts w:eastAsia="바탕"/>
        </w:rPr>
      </w:pPr>
      <w:r w:rsidRPr="00EE6E73">
        <w:t xml:space="preserve">    </w:t>
      </w:r>
      <w:r w:rsidRPr="00EE6E73">
        <w:rPr>
          <w:rFonts w:eastAsia="바탕"/>
        </w:rPr>
        <w:t>ul-PDCP-DelayValueResultList-r16</w:t>
      </w:r>
      <w:r w:rsidRPr="00EE6E73">
        <w:t xml:space="preserve">        </w:t>
      </w:r>
      <w:proofErr w:type="spellStart"/>
      <w:r w:rsidRPr="00EE6E73">
        <w:rPr>
          <w:rFonts w:eastAsia="바탕"/>
        </w:rPr>
        <w:t>UL-PDCP-DelayValueResultList-r16</w:t>
      </w:r>
      <w:proofErr w:type="spellEnd"/>
      <w:r w:rsidRPr="00EE6E73">
        <w:t xml:space="preserve">                                            </w:t>
      </w:r>
      <w:r w:rsidRPr="00EE6E73">
        <w:rPr>
          <w:rFonts w:eastAsia="바탕"/>
          <w:color w:val="993366"/>
        </w:rPr>
        <w:t>OPTIONAL</w:t>
      </w:r>
      <w:r w:rsidRPr="00EE6E73">
        <w:rPr>
          <w:rFonts w:eastAsia="바탕"/>
        </w:rPr>
        <w:t>,</w:t>
      </w:r>
    </w:p>
    <w:p w14:paraId="200CDF01" w14:textId="77777777" w:rsidR="00394471" w:rsidRPr="00EE6E73" w:rsidRDefault="00394471" w:rsidP="00EE6E73">
      <w:pPr>
        <w:pStyle w:val="PL"/>
        <w:rPr>
          <w:rFonts w:eastAsia="바탕"/>
        </w:rPr>
      </w:pPr>
      <w:r w:rsidRPr="00EE6E73">
        <w:t xml:space="preserve">    </w:t>
      </w:r>
      <w:r w:rsidRPr="00EE6E73">
        <w:rPr>
          <w:rFonts w:eastAsia="바탕"/>
        </w:rPr>
        <w:t>measResultsSL-r16</w:t>
      </w:r>
      <w:r w:rsidRPr="00EE6E73">
        <w:t xml:space="preserve">                       </w:t>
      </w:r>
      <w:proofErr w:type="spellStart"/>
      <w:r w:rsidRPr="00EE6E73">
        <w:rPr>
          <w:rFonts w:eastAsia="바탕"/>
        </w:rPr>
        <w:t>MeasResultsSL-r16</w:t>
      </w:r>
      <w:proofErr w:type="spellEnd"/>
      <w:r w:rsidRPr="00EE6E73">
        <w:t xml:space="preserve">                                                           </w:t>
      </w:r>
      <w:r w:rsidRPr="00EE6E73">
        <w:rPr>
          <w:rFonts w:eastAsia="바탕"/>
          <w:color w:val="993366"/>
        </w:rPr>
        <w:t>OPTIONAL</w:t>
      </w:r>
      <w:r w:rsidRPr="00EE6E73">
        <w:rPr>
          <w:rFonts w:eastAsia="바탕"/>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바탕"/>
          <w:color w:val="993366"/>
        </w:rPr>
        <w:t>OPTIONAL</w:t>
      </w:r>
    </w:p>
    <w:p w14:paraId="3675C3E2" w14:textId="362E3EBF" w:rsidR="00F27D15" w:rsidRPr="00EE6E73" w:rsidRDefault="00394471" w:rsidP="00EE6E73">
      <w:pPr>
        <w:pStyle w:val="PL"/>
        <w:rPr>
          <w:rFonts w:eastAsia="바탕"/>
        </w:rPr>
      </w:pPr>
      <w:r w:rsidRPr="00EE6E73">
        <w:t xml:space="preserve">    </w:t>
      </w:r>
      <w:r w:rsidRPr="00EE6E73">
        <w:rPr>
          <w:rFonts w:eastAsia="바탕"/>
        </w:rPr>
        <w:t>]]</w:t>
      </w:r>
      <w:r w:rsidR="00F27D15" w:rsidRPr="00EE6E73">
        <w:rPr>
          <w:rFonts w:eastAsia="바탕"/>
        </w:rPr>
        <w:t>,</w:t>
      </w:r>
    </w:p>
    <w:p w14:paraId="5EE888B8" w14:textId="435BFB72" w:rsidR="00F27D15" w:rsidRPr="00EE6E73" w:rsidRDefault="00F27D15" w:rsidP="00EE6E73">
      <w:pPr>
        <w:pStyle w:val="PL"/>
        <w:rPr>
          <w:rFonts w:eastAsia="바탕"/>
        </w:rPr>
      </w:pPr>
      <w:r w:rsidRPr="00EE6E73">
        <w:t xml:space="preserve">    </w:t>
      </w:r>
      <w:r w:rsidRPr="00EE6E73">
        <w:rPr>
          <w:rFonts w:eastAsia="바탕"/>
        </w:rPr>
        <w:t>[[</w:t>
      </w:r>
    </w:p>
    <w:p w14:paraId="19D1EFF6" w14:textId="0FEBE4DC" w:rsidR="00F27D15" w:rsidRPr="00EE6E73" w:rsidRDefault="00F27D15" w:rsidP="00EE6E73">
      <w:pPr>
        <w:pStyle w:val="PL"/>
        <w:rPr>
          <w:rFonts w:eastAsia="바탕"/>
        </w:rPr>
      </w:pPr>
      <w:r w:rsidRPr="00EE6E73">
        <w:t xml:space="preserve">    </w:t>
      </w:r>
      <w:r w:rsidRPr="00EE6E73">
        <w:rPr>
          <w:rFonts w:eastAsia="바탕"/>
        </w:rPr>
        <w:t>measResultRxTxTimeDiff-r17</w:t>
      </w:r>
      <w:r w:rsidRPr="00EE6E73">
        <w:t xml:space="preserve">              </w:t>
      </w:r>
      <w:proofErr w:type="spellStart"/>
      <w:r w:rsidRPr="00EE6E73">
        <w:rPr>
          <w:rFonts w:eastAsia="바탕"/>
        </w:rPr>
        <w:t>MeasResultRxTxTimeDiff-r17</w:t>
      </w:r>
      <w:proofErr w:type="spellEnd"/>
      <w:r w:rsidRPr="00EE6E73">
        <w:t xml:space="preserve">                                                  </w:t>
      </w:r>
      <w:r w:rsidRPr="00EE6E73">
        <w:rPr>
          <w:rFonts w:eastAsia="바탕"/>
          <w:color w:val="993366"/>
        </w:rPr>
        <w:t>OPTIONAL</w:t>
      </w:r>
      <w:r w:rsidR="00360CB9" w:rsidRPr="00EE6E73">
        <w:rPr>
          <w:rFonts w:eastAsia="바탕"/>
        </w:rPr>
        <w:t>,</w:t>
      </w:r>
    </w:p>
    <w:p w14:paraId="78310A4D" w14:textId="52B1D860" w:rsidR="005B0782" w:rsidRPr="00EE6E73" w:rsidRDefault="00360CB9" w:rsidP="00EE6E73">
      <w:pPr>
        <w:pStyle w:val="PL"/>
        <w:rPr>
          <w:rFonts w:eastAsia="바탕"/>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바탕"/>
          <w:color w:val="993366"/>
        </w:rPr>
        <w:t>OPTIONAL</w:t>
      </w:r>
      <w:r w:rsidR="00E84B6D" w:rsidRPr="00EE6E73">
        <w:rPr>
          <w:rFonts w:eastAsia="바탕"/>
        </w:rPr>
        <w:t>,</w:t>
      </w:r>
    </w:p>
    <w:p w14:paraId="2861273F" w14:textId="4786D638" w:rsidR="00360CB9" w:rsidRPr="00EE6E73" w:rsidRDefault="005B0782" w:rsidP="00EE6E73">
      <w:pPr>
        <w:pStyle w:val="PL"/>
        <w:rPr>
          <w:color w:val="808080"/>
        </w:rPr>
      </w:pPr>
      <w:r w:rsidRPr="00EE6E73">
        <w:t xml:space="preserve">                                                                                         </w:t>
      </w:r>
      <w:r w:rsidRPr="00EE6E73">
        <w:rPr>
          <w:rFonts w:eastAsia="바탕"/>
        </w:rPr>
        <w:t xml:space="preserve"> </w:t>
      </w:r>
      <w:r w:rsidR="00EF7B91" w:rsidRPr="00EE6E73">
        <w:rPr>
          <w:rFonts w:eastAsia="바탕"/>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바탕"/>
        </w:rPr>
        <w:t>ul-PDCP-ExcessDelayResultList-r17</w:t>
      </w:r>
      <w:r w:rsidRPr="00EE6E73">
        <w:t xml:space="preserve">       </w:t>
      </w:r>
      <w:proofErr w:type="spellStart"/>
      <w:r w:rsidRPr="00EE6E73">
        <w:rPr>
          <w:rFonts w:eastAsia="바탕"/>
        </w:rPr>
        <w:t>UL-PDCP-ExcessDelayResultList-r17</w:t>
      </w:r>
      <w:proofErr w:type="spellEnd"/>
      <w:r w:rsidRPr="00EE6E73">
        <w:t xml:space="preserve">                                           </w:t>
      </w:r>
      <w:r w:rsidRPr="00EE6E73">
        <w:rPr>
          <w:rFonts w:eastAsia="바탕"/>
          <w:color w:val="993366"/>
        </w:rPr>
        <w:t>OPTIONAL</w:t>
      </w:r>
      <w:r w:rsidR="00771058" w:rsidRPr="00EE6E73">
        <w:rPr>
          <w:rFonts w:eastAsia="바탕"/>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바탕"/>
        </w:rPr>
      </w:pPr>
      <w:r w:rsidRPr="00EE6E73">
        <w:t xml:space="preserve">    </w:t>
      </w:r>
      <w:r w:rsidRPr="00EE6E73">
        <w:rPr>
          <w:rFonts w:eastAsia="바탕"/>
        </w:rPr>
        <w:t>]]</w:t>
      </w:r>
      <w:r w:rsidR="006659DC" w:rsidRPr="00EE6E73">
        <w:rPr>
          <w:rFonts w:eastAsia="바탕"/>
        </w:rPr>
        <w:t>,</w:t>
      </w:r>
    </w:p>
    <w:p w14:paraId="6CD4E652" w14:textId="6AA3CEA6" w:rsidR="006659DC" w:rsidRPr="00EE6E73" w:rsidRDefault="00681DE8" w:rsidP="00EE6E73">
      <w:pPr>
        <w:pStyle w:val="PL"/>
        <w:rPr>
          <w:rFonts w:eastAsia="바탕"/>
        </w:rPr>
      </w:pPr>
      <w:r w:rsidRPr="00EE6E73">
        <w:t xml:space="preserve">    </w:t>
      </w:r>
      <w:r w:rsidR="006659DC" w:rsidRPr="00EE6E73">
        <w:rPr>
          <w:rFonts w:eastAsia="바탕"/>
        </w:rPr>
        <w:t>[[</w:t>
      </w:r>
    </w:p>
    <w:p w14:paraId="3E94B96C" w14:textId="45724751" w:rsidR="006659DC" w:rsidRPr="00EE6E73" w:rsidRDefault="00681DE8" w:rsidP="00EE6E73">
      <w:pPr>
        <w:pStyle w:val="PL"/>
        <w:rPr>
          <w:rFonts w:eastAsia="바탕"/>
        </w:rPr>
      </w:pPr>
      <w:r w:rsidRPr="00EE6E73">
        <w:t xml:space="preserve">    </w:t>
      </w:r>
      <w:r w:rsidR="006659DC" w:rsidRPr="00EE6E73">
        <w:rPr>
          <w:rFonts w:eastAsia="바탕"/>
        </w:rPr>
        <w:t>altitudeUE-r18</w:t>
      </w:r>
      <w:r w:rsidRPr="00EE6E73">
        <w:t xml:space="preserve">                          </w:t>
      </w:r>
      <w:r w:rsidR="006659DC" w:rsidRPr="00EE6E73">
        <w:rPr>
          <w:rFonts w:eastAsia="바탕"/>
        </w:rPr>
        <w:t>Altitude-r18</w:t>
      </w:r>
      <w:r w:rsidRPr="00EE6E73">
        <w:t xml:space="preserve">                                                                </w:t>
      </w:r>
      <w:r w:rsidR="006659DC" w:rsidRPr="00EE6E73">
        <w:rPr>
          <w:rFonts w:eastAsia="바탕"/>
          <w:color w:val="993366"/>
        </w:rPr>
        <w:t>OPTIONAL</w:t>
      </w:r>
      <w:r w:rsidRPr="00EE6E73">
        <w:rPr>
          <w:rFonts w:eastAsia="바탕"/>
        </w:rPr>
        <w:t>,</w:t>
      </w:r>
    </w:p>
    <w:p w14:paraId="2998F50B" w14:textId="7FDBD086" w:rsidR="00681DE8" w:rsidRPr="00EE6E73" w:rsidRDefault="00681DE8" w:rsidP="00EE6E73">
      <w:pPr>
        <w:pStyle w:val="PL"/>
        <w:rPr>
          <w:rFonts w:eastAsia="바탕"/>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바탕"/>
        </w:rPr>
      </w:pPr>
      <w:r w:rsidRPr="00EE6E73">
        <w:t xml:space="preserve">    </w:t>
      </w:r>
      <w:r w:rsidR="006659DC" w:rsidRPr="00EE6E73">
        <w:rPr>
          <w:rFonts w:eastAsia="바탕"/>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ServCellIndex,</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w:t>
      </w:r>
      <w:proofErr w:type="spellEnd"/>
      <w:r w:rsidRPr="00EE6E73">
        <w:t>-PhysCellId                        PhysCellId,</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69891028" w14:textId="77777777" w:rsidR="00394471" w:rsidRPr="00EE6E73" w:rsidRDefault="00394471" w:rsidP="00EE6E73">
      <w:pPr>
        <w:pStyle w:val="PL"/>
      </w:pPr>
      <w:r w:rsidRPr="00EE6E73">
        <w:t xml:space="preserve">    ssb-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w:t>
            </w:r>
            <w:proofErr w:type="spellEnd"/>
            <w:r w:rsidRPr="00EE6E73">
              <w:rPr>
                <w:b/>
                <w:i/>
                <w:szCs w:val="22"/>
                <w:lang w:eastAsia="sv-SE"/>
              </w:rPr>
              <w:t>-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PCell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PCell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6211" w:name="_Toc60777268"/>
      <w:bookmarkStart w:id="6212" w:name="_Toc193446237"/>
      <w:bookmarkStart w:id="6213" w:name="_Toc193452042"/>
      <w:bookmarkStart w:id="6214" w:name="_Toc193463312"/>
      <w:bookmarkStart w:id="6215" w:name="_Toc201295599"/>
      <w:bookmarkStart w:id="6216" w:name="MCCQCTEMPBM_00000321"/>
      <w:r w:rsidRPr="00EE6E73">
        <w:rPr>
          <w:i/>
          <w:iCs/>
        </w:rPr>
        <w:t>–</w:t>
      </w:r>
      <w:r w:rsidRPr="00EE6E73">
        <w:rPr>
          <w:i/>
          <w:iCs/>
        </w:rPr>
        <w:tab/>
      </w:r>
      <w:r w:rsidRPr="00EE6E73">
        <w:rPr>
          <w:i/>
          <w:iCs/>
          <w:noProof/>
        </w:rPr>
        <w:t>MeasResult2EUTRA</w:t>
      </w:r>
      <w:bookmarkEnd w:id="6211"/>
      <w:bookmarkEnd w:id="6212"/>
      <w:bookmarkEnd w:id="6213"/>
      <w:bookmarkEnd w:id="6214"/>
      <w:bookmarkEnd w:id="6215"/>
    </w:p>
    <w:bookmarkEnd w:id="621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6217" w:name="_Toc60777269"/>
      <w:bookmarkStart w:id="6218" w:name="_Toc193446238"/>
      <w:bookmarkStart w:id="6219" w:name="_Toc193452043"/>
      <w:bookmarkStart w:id="6220" w:name="_Toc193463313"/>
      <w:bookmarkStart w:id="6221" w:name="_Toc201295600"/>
      <w:bookmarkStart w:id="6222" w:name="MCCQCTEMPBM_00000322"/>
      <w:r w:rsidRPr="00EE6E73">
        <w:rPr>
          <w:i/>
          <w:iCs/>
        </w:rPr>
        <w:t>–</w:t>
      </w:r>
      <w:r w:rsidRPr="00EE6E73">
        <w:rPr>
          <w:i/>
          <w:iCs/>
        </w:rPr>
        <w:tab/>
      </w:r>
      <w:r w:rsidRPr="00EE6E73">
        <w:rPr>
          <w:i/>
          <w:iCs/>
          <w:noProof/>
        </w:rPr>
        <w:t>MeasResult2NR</w:t>
      </w:r>
      <w:bookmarkEnd w:id="6217"/>
      <w:bookmarkEnd w:id="6218"/>
      <w:bookmarkEnd w:id="6219"/>
      <w:bookmarkEnd w:id="6220"/>
      <w:bookmarkEnd w:id="6221"/>
    </w:p>
    <w:bookmarkEnd w:id="622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6223" w:name="_Toc60777270"/>
      <w:bookmarkStart w:id="6224" w:name="_Toc193446239"/>
      <w:bookmarkStart w:id="6225" w:name="_Toc193452044"/>
      <w:bookmarkStart w:id="6226" w:name="_Toc193463314"/>
      <w:bookmarkStart w:id="6227" w:name="_Toc201295601"/>
      <w:bookmarkStart w:id="6228" w:name="MCCQCTEMPBM_00000323"/>
      <w:r w:rsidRPr="00EE6E73">
        <w:t>–</w:t>
      </w:r>
      <w:r w:rsidRPr="00EE6E73">
        <w:tab/>
      </w:r>
      <w:proofErr w:type="spellStart"/>
      <w:r w:rsidRPr="00EE6E73">
        <w:rPr>
          <w:i/>
          <w:iCs/>
          <w:lang w:eastAsia="x-none"/>
        </w:rPr>
        <w:t>MeasResultIdleEUTRA</w:t>
      </w:r>
      <w:bookmarkEnd w:id="6223"/>
      <w:bookmarkEnd w:id="6224"/>
      <w:bookmarkEnd w:id="6225"/>
      <w:bookmarkEnd w:id="6226"/>
      <w:bookmarkEnd w:id="6227"/>
      <w:proofErr w:type="spellEnd"/>
    </w:p>
    <w:bookmarkEnd w:id="6228"/>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6229" w:name="_Toc60777271"/>
      <w:bookmarkStart w:id="6230" w:name="_Toc193446240"/>
      <w:bookmarkStart w:id="6231" w:name="_Toc193452045"/>
      <w:bookmarkStart w:id="6232" w:name="_Toc193463315"/>
      <w:bookmarkStart w:id="6233" w:name="_Toc201295602"/>
      <w:bookmarkStart w:id="6234" w:name="MCCQCTEMPBM_00000324"/>
      <w:r w:rsidRPr="00EE6E73">
        <w:t>–</w:t>
      </w:r>
      <w:r w:rsidRPr="00EE6E73">
        <w:tab/>
      </w:r>
      <w:proofErr w:type="spellStart"/>
      <w:r w:rsidRPr="00EE6E73">
        <w:rPr>
          <w:i/>
          <w:iCs/>
          <w:lang w:eastAsia="x-none"/>
        </w:rPr>
        <w:t>MeasResultIdleNR</w:t>
      </w:r>
      <w:bookmarkEnd w:id="6229"/>
      <w:bookmarkEnd w:id="6230"/>
      <w:bookmarkEnd w:id="6231"/>
      <w:bookmarkEnd w:id="6232"/>
      <w:bookmarkEnd w:id="6233"/>
      <w:proofErr w:type="spellEnd"/>
    </w:p>
    <w:bookmarkEnd w:id="6234"/>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6235" w:name="_Toc193446241"/>
      <w:bookmarkStart w:id="6236" w:name="_Toc193452046"/>
      <w:bookmarkStart w:id="6237" w:name="_Toc193463316"/>
      <w:bookmarkStart w:id="6238" w:name="_Toc201295603"/>
      <w:bookmarkStart w:id="6239" w:name="MCCQCTEMPBM_00000325"/>
      <w:r w:rsidRPr="00EE6E73">
        <w:t>–</w:t>
      </w:r>
      <w:r w:rsidRPr="00EE6E73">
        <w:tab/>
      </w:r>
      <w:proofErr w:type="spellStart"/>
      <w:r w:rsidRPr="00EE6E73">
        <w:rPr>
          <w:i/>
        </w:rPr>
        <w:t>MeasResultRxTxTimeDiff</w:t>
      </w:r>
      <w:bookmarkEnd w:id="6235"/>
      <w:bookmarkEnd w:id="6236"/>
      <w:bookmarkEnd w:id="6237"/>
      <w:bookmarkEnd w:id="6238"/>
      <w:proofErr w:type="spellEnd"/>
    </w:p>
    <w:bookmarkEnd w:id="6239"/>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6240" w:name="_Toc60777272"/>
      <w:bookmarkStart w:id="6241" w:name="_Toc193446242"/>
      <w:bookmarkStart w:id="6242" w:name="_Toc193452047"/>
      <w:bookmarkStart w:id="6243" w:name="_Toc193463317"/>
      <w:bookmarkStart w:id="6244" w:name="_Toc201295604"/>
      <w:bookmarkStart w:id="6245" w:name="MCCQCTEMPBM_00000326"/>
      <w:r w:rsidRPr="00EE6E73">
        <w:rPr>
          <w:i/>
          <w:iCs/>
        </w:rPr>
        <w:t>–</w:t>
      </w:r>
      <w:r w:rsidRPr="00EE6E73">
        <w:rPr>
          <w:i/>
          <w:iCs/>
        </w:rPr>
        <w:tab/>
      </w:r>
      <w:r w:rsidRPr="00EE6E73">
        <w:rPr>
          <w:i/>
          <w:iCs/>
          <w:noProof/>
        </w:rPr>
        <w:t>MeasResultSCG-Failure</w:t>
      </w:r>
      <w:bookmarkEnd w:id="6240"/>
      <w:bookmarkEnd w:id="6241"/>
      <w:bookmarkEnd w:id="6242"/>
      <w:bookmarkEnd w:id="6243"/>
      <w:bookmarkEnd w:id="6244"/>
    </w:p>
    <w:bookmarkEnd w:id="6245"/>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6246" w:name="_Toc60777273"/>
      <w:bookmarkStart w:id="6247" w:name="_Toc193446243"/>
      <w:bookmarkStart w:id="6248" w:name="_Toc193452048"/>
      <w:bookmarkStart w:id="6249" w:name="_Toc193463318"/>
      <w:bookmarkStart w:id="6250" w:name="_Toc201295605"/>
      <w:bookmarkStart w:id="6251" w:name="MCCQCTEMPBM_00000327"/>
      <w:r w:rsidRPr="00EE6E73">
        <w:t>–</w:t>
      </w:r>
      <w:r w:rsidRPr="00EE6E73">
        <w:tab/>
      </w:r>
      <w:proofErr w:type="spellStart"/>
      <w:r w:rsidRPr="00EE6E73">
        <w:rPr>
          <w:i/>
          <w:iCs/>
        </w:rPr>
        <w:t>MeasResultsSL</w:t>
      </w:r>
      <w:bookmarkEnd w:id="6246"/>
      <w:bookmarkEnd w:id="6247"/>
      <w:bookmarkEnd w:id="6248"/>
      <w:bookmarkEnd w:id="6249"/>
      <w:bookmarkEnd w:id="6250"/>
      <w:proofErr w:type="spellEnd"/>
    </w:p>
    <w:bookmarkEnd w:id="6251"/>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6252" w:name="_Toc139045521"/>
      <w:bookmarkStart w:id="6253" w:name="_Toc193446244"/>
      <w:bookmarkStart w:id="6254" w:name="_Toc193452049"/>
      <w:bookmarkStart w:id="6255" w:name="_Toc193463319"/>
      <w:bookmarkStart w:id="6256" w:name="_Toc201295606"/>
      <w:bookmarkStart w:id="6257" w:name="MCCQCTEMPBM_00000328"/>
      <w:r w:rsidRPr="00EE6E73">
        <w:t>–</w:t>
      </w:r>
      <w:r w:rsidRPr="00EE6E73">
        <w:tab/>
      </w:r>
      <w:bookmarkEnd w:id="6252"/>
      <w:r w:rsidRPr="00EE6E73">
        <w:rPr>
          <w:i/>
          <w:iCs/>
          <w:noProof/>
        </w:rPr>
        <w:t>MeasSequence</w:t>
      </w:r>
      <w:bookmarkEnd w:id="6253"/>
      <w:bookmarkEnd w:id="6254"/>
      <w:bookmarkEnd w:id="6255"/>
      <w:bookmarkEnd w:id="6256"/>
    </w:p>
    <w:bookmarkEnd w:id="625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6258" w:name="_Toc60777274"/>
      <w:bookmarkStart w:id="6259" w:name="_Toc193446245"/>
      <w:bookmarkStart w:id="6260" w:name="_Toc193452050"/>
      <w:bookmarkStart w:id="6261" w:name="_Toc193463320"/>
      <w:bookmarkStart w:id="6262" w:name="_Toc201295607"/>
      <w:bookmarkStart w:id="6263" w:name="MCCQCTEMPBM_00000329"/>
      <w:r w:rsidRPr="00EE6E73">
        <w:t>–</w:t>
      </w:r>
      <w:r w:rsidRPr="00EE6E73">
        <w:tab/>
      </w:r>
      <w:proofErr w:type="spellStart"/>
      <w:r w:rsidRPr="00EE6E73">
        <w:rPr>
          <w:i/>
        </w:rPr>
        <w:t>MeasTriggerQuantityEUTRA</w:t>
      </w:r>
      <w:bookmarkEnd w:id="6258"/>
      <w:bookmarkEnd w:id="6259"/>
      <w:bookmarkEnd w:id="6260"/>
      <w:bookmarkEnd w:id="6261"/>
      <w:bookmarkEnd w:id="6262"/>
      <w:proofErr w:type="spellEnd"/>
    </w:p>
    <w:bookmarkEnd w:id="6263"/>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6264" w:name="_Toc193446246"/>
      <w:bookmarkStart w:id="6265" w:name="_Toc193452051"/>
      <w:bookmarkStart w:id="6266" w:name="_Toc193463321"/>
      <w:bookmarkStart w:id="6267" w:name="_Toc201295608"/>
      <w:bookmarkStart w:id="6268" w:name="MCCQCTEMPBM_00000330"/>
      <w:r w:rsidRPr="00EE6E73">
        <w:t>–</w:t>
      </w:r>
      <w:r w:rsidRPr="00EE6E73">
        <w:tab/>
      </w:r>
      <w:proofErr w:type="spellStart"/>
      <w:r w:rsidRPr="00EE6E73">
        <w:rPr>
          <w:i/>
          <w:iCs/>
        </w:rPr>
        <w:t>MeasurementValidityDuration</w:t>
      </w:r>
      <w:bookmarkEnd w:id="6264"/>
      <w:bookmarkEnd w:id="6265"/>
      <w:bookmarkEnd w:id="6266"/>
      <w:bookmarkEnd w:id="6267"/>
      <w:proofErr w:type="spellEnd"/>
    </w:p>
    <w:bookmarkEnd w:id="6268"/>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269" w:name="_Hlk169768208"/>
      <w:r w:rsidRPr="00EE6E73">
        <w:rPr>
          <w:color w:val="808080"/>
        </w:rPr>
        <w:t>MEASUREMENTVALIDITYDURATION</w:t>
      </w:r>
      <w:bookmarkEnd w:id="626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6270" w:name="_Toc139045599"/>
      <w:bookmarkStart w:id="6271" w:name="_Toc193446247"/>
      <w:bookmarkStart w:id="6272" w:name="_Toc193452052"/>
      <w:bookmarkStart w:id="6273" w:name="_Toc193463322"/>
      <w:bookmarkStart w:id="6274" w:name="_Toc201295609"/>
      <w:bookmarkStart w:id="6275" w:name="MCCQCTEMPBM_00000331"/>
      <w:r w:rsidRPr="00EE6E73">
        <w:rPr>
          <w:i/>
          <w:iCs/>
          <w:lang w:eastAsia="en-US"/>
        </w:rPr>
        <w:t>–</w:t>
      </w:r>
      <w:r w:rsidRPr="00EE6E73">
        <w:rPr>
          <w:i/>
          <w:iCs/>
          <w:lang w:eastAsia="en-US"/>
        </w:rPr>
        <w:tab/>
      </w:r>
      <w:bookmarkEnd w:id="6270"/>
      <w:r w:rsidRPr="00EE6E73">
        <w:rPr>
          <w:i/>
          <w:iCs/>
          <w:noProof/>
          <w:lang w:eastAsia="en-US"/>
        </w:rPr>
        <w:t>MeasWindowConfig</w:t>
      </w:r>
      <w:bookmarkEnd w:id="6271"/>
      <w:bookmarkEnd w:id="6272"/>
      <w:bookmarkEnd w:id="6273"/>
      <w:bookmarkEnd w:id="6274"/>
    </w:p>
    <w:bookmarkEnd w:id="6275"/>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6276" w:name="_Toc60777275"/>
      <w:bookmarkStart w:id="6277" w:name="_Toc193446248"/>
      <w:bookmarkStart w:id="6278" w:name="_Toc193452053"/>
      <w:bookmarkStart w:id="6279" w:name="_Toc193463323"/>
      <w:bookmarkStart w:id="6280" w:name="_Toc201295610"/>
      <w:bookmarkStart w:id="6281" w:name="MCCQCTEMPBM_00000332"/>
      <w:r w:rsidRPr="00EE6E73">
        <w:t>–</w:t>
      </w:r>
      <w:r w:rsidRPr="00EE6E73">
        <w:tab/>
      </w:r>
      <w:r w:rsidRPr="00EE6E73">
        <w:rPr>
          <w:i/>
          <w:noProof/>
        </w:rPr>
        <w:t>MobilityStateParameters</w:t>
      </w:r>
      <w:bookmarkEnd w:id="6276"/>
      <w:bookmarkEnd w:id="6277"/>
      <w:bookmarkEnd w:id="6278"/>
      <w:bookmarkEnd w:id="6279"/>
      <w:bookmarkEnd w:id="6280"/>
    </w:p>
    <w:bookmarkEnd w:id="628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6282" w:name="_Toc193446249"/>
      <w:bookmarkStart w:id="6283" w:name="_Toc193452054"/>
      <w:bookmarkStart w:id="6284" w:name="_Toc193463324"/>
      <w:bookmarkStart w:id="6285" w:name="_Toc201295611"/>
      <w:bookmarkStart w:id="6286" w:name="MCCQCTEMPBM_00000333"/>
      <w:r w:rsidRPr="00EE6E73">
        <w:t>–</w:t>
      </w:r>
      <w:r w:rsidRPr="00EE6E73">
        <w:tab/>
      </w:r>
      <w:r w:rsidRPr="00EE6E73">
        <w:rPr>
          <w:i/>
        </w:rPr>
        <w:t>MRB-</w:t>
      </w:r>
      <w:r w:rsidRPr="00EE6E73">
        <w:rPr>
          <w:i/>
          <w:noProof/>
        </w:rPr>
        <w:t>Identity</w:t>
      </w:r>
      <w:bookmarkEnd w:id="6282"/>
      <w:bookmarkEnd w:id="6283"/>
      <w:bookmarkEnd w:id="6284"/>
      <w:bookmarkEnd w:id="6285"/>
    </w:p>
    <w:bookmarkEnd w:id="628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6287" w:name="_Toc60777276"/>
      <w:bookmarkStart w:id="6288" w:name="_Toc193446250"/>
      <w:bookmarkStart w:id="6289" w:name="_Toc193452055"/>
      <w:bookmarkStart w:id="6290" w:name="_Toc193463325"/>
      <w:bookmarkStart w:id="6291" w:name="_Toc201295612"/>
      <w:bookmarkStart w:id="6292" w:name="MCCQCTEMPBM_00000334"/>
      <w:r w:rsidRPr="00EE6E73">
        <w:t>–</w:t>
      </w:r>
      <w:r w:rsidRPr="00EE6E73">
        <w:tab/>
      </w:r>
      <w:proofErr w:type="spellStart"/>
      <w:r w:rsidRPr="00EE6E73">
        <w:rPr>
          <w:i/>
        </w:rPr>
        <w:t>MsgA-</w:t>
      </w:r>
      <w:r w:rsidRPr="00EE6E73">
        <w:rPr>
          <w:i/>
          <w:noProof/>
        </w:rPr>
        <w:t>ConfigCommon</w:t>
      </w:r>
      <w:bookmarkEnd w:id="6287"/>
      <w:bookmarkEnd w:id="6288"/>
      <w:bookmarkEnd w:id="6289"/>
      <w:bookmarkEnd w:id="6290"/>
      <w:bookmarkEnd w:id="6291"/>
      <w:proofErr w:type="spellEnd"/>
    </w:p>
    <w:bookmarkEnd w:id="6292"/>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6293" w:name="_Toc60777277"/>
      <w:bookmarkStart w:id="6294" w:name="_Toc193446251"/>
      <w:bookmarkStart w:id="6295" w:name="_Toc193452056"/>
      <w:bookmarkStart w:id="6296" w:name="_Toc193463326"/>
      <w:bookmarkStart w:id="6297" w:name="_Toc201295613"/>
      <w:bookmarkStart w:id="6298" w:name="MCCQCTEMPBM_00000335"/>
      <w:r w:rsidRPr="00EE6E73">
        <w:t>–</w:t>
      </w:r>
      <w:r w:rsidRPr="00EE6E73">
        <w:tab/>
      </w:r>
      <w:r w:rsidRPr="00EE6E73">
        <w:rPr>
          <w:i/>
          <w:noProof/>
        </w:rPr>
        <w:t>MsgA-PUSCH-Config</w:t>
      </w:r>
      <w:bookmarkEnd w:id="6293"/>
      <w:bookmarkEnd w:id="6294"/>
      <w:bookmarkEnd w:id="6295"/>
      <w:bookmarkEnd w:id="6296"/>
      <w:bookmarkEnd w:id="6297"/>
    </w:p>
    <w:bookmarkEnd w:id="629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6299" w:name="_Toc60777278"/>
      <w:bookmarkStart w:id="6300" w:name="_Toc193446252"/>
      <w:bookmarkStart w:id="6301" w:name="_Toc193452057"/>
      <w:bookmarkStart w:id="6302" w:name="_Toc193463327"/>
      <w:bookmarkStart w:id="6303" w:name="_Toc201295614"/>
      <w:bookmarkStart w:id="6304" w:name="MCCQCTEMPBM_00000336"/>
      <w:r w:rsidRPr="00EE6E73">
        <w:t>–</w:t>
      </w:r>
      <w:r w:rsidRPr="00EE6E73">
        <w:tab/>
      </w:r>
      <w:proofErr w:type="spellStart"/>
      <w:r w:rsidRPr="00EE6E73">
        <w:rPr>
          <w:i/>
        </w:rPr>
        <w:t>MultiFrequencyBandListNR</w:t>
      </w:r>
      <w:bookmarkEnd w:id="6299"/>
      <w:bookmarkEnd w:id="6300"/>
      <w:bookmarkEnd w:id="6301"/>
      <w:bookmarkEnd w:id="6302"/>
      <w:bookmarkEnd w:id="6303"/>
      <w:proofErr w:type="spellEnd"/>
    </w:p>
    <w:bookmarkEnd w:id="6304"/>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6305" w:name="_Toc60777279"/>
      <w:bookmarkStart w:id="6306" w:name="_Toc193446253"/>
      <w:bookmarkStart w:id="6307" w:name="_Toc193452058"/>
      <w:bookmarkStart w:id="6308" w:name="_Toc193463328"/>
      <w:bookmarkStart w:id="6309" w:name="_Toc201295615"/>
      <w:bookmarkStart w:id="6310"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6305"/>
      <w:bookmarkEnd w:id="6306"/>
      <w:bookmarkEnd w:id="6307"/>
      <w:bookmarkEnd w:id="6308"/>
      <w:bookmarkEnd w:id="6309"/>
    </w:p>
    <w:bookmarkEnd w:id="631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6311" w:name="_Toc193446254"/>
      <w:bookmarkStart w:id="6312" w:name="_Toc193452059"/>
      <w:bookmarkStart w:id="6313" w:name="_Toc193463329"/>
      <w:bookmarkStart w:id="6314" w:name="_Toc201295616"/>
      <w:bookmarkStart w:id="6315" w:name="MCCQCTEMPBM_00000338"/>
      <w:r w:rsidRPr="00EE6E73">
        <w:t>–</w:t>
      </w:r>
      <w:r w:rsidRPr="00EE6E73">
        <w:tab/>
      </w:r>
      <w:r w:rsidRPr="00EE6E73">
        <w:rPr>
          <w:i/>
          <w:iCs/>
        </w:rPr>
        <w:t>MUSIM-</w:t>
      </w:r>
      <w:proofErr w:type="spellStart"/>
      <w:r w:rsidRPr="00EE6E73">
        <w:rPr>
          <w:i/>
          <w:iCs/>
        </w:rPr>
        <w:t>GapConfig</w:t>
      </w:r>
      <w:bookmarkEnd w:id="6311"/>
      <w:bookmarkEnd w:id="6312"/>
      <w:bookmarkEnd w:id="6313"/>
      <w:bookmarkEnd w:id="6314"/>
      <w:proofErr w:type="spellEnd"/>
    </w:p>
    <w:bookmarkEnd w:id="6315"/>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맑은 고딕"/>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6316" w:name="_Toc193446255"/>
      <w:bookmarkStart w:id="6317" w:name="_Toc193452060"/>
      <w:bookmarkStart w:id="6318" w:name="_Toc193463330"/>
      <w:bookmarkStart w:id="6319" w:name="_Toc201295617"/>
      <w:bookmarkStart w:id="6320"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6316"/>
      <w:bookmarkEnd w:id="6317"/>
      <w:bookmarkEnd w:id="6318"/>
      <w:bookmarkEnd w:id="6319"/>
      <w:proofErr w:type="spellEnd"/>
    </w:p>
    <w:bookmarkEnd w:id="6320"/>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6321" w:name="_Toc193446256"/>
      <w:bookmarkStart w:id="6322" w:name="_Toc193452061"/>
      <w:bookmarkStart w:id="6323" w:name="_Toc193463331"/>
      <w:bookmarkStart w:id="6324" w:name="_Toc201295618"/>
      <w:bookmarkStart w:id="6325" w:name="MCCQCTEMPBM_00000340"/>
      <w:r w:rsidRPr="00EE6E73">
        <w:t>–</w:t>
      </w:r>
      <w:r w:rsidRPr="00EE6E73">
        <w:tab/>
      </w:r>
      <w:r w:rsidRPr="00EE6E73">
        <w:rPr>
          <w:i/>
          <w:iCs/>
        </w:rPr>
        <w:t>MUSIM-</w:t>
      </w:r>
      <w:proofErr w:type="spellStart"/>
      <w:r w:rsidRPr="00EE6E73">
        <w:rPr>
          <w:i/>
          <w:iCs/>
        </w:rPr>
        <w:t>GapInfo</w:t>
      </w:r>
      <w:bookmarkEnd w:id="6321"/>
      <w:bookmarkEnd w:id="6322"/>
      <w:bookmarkEnd w:id="6323"/>
      <w:bookmarkEnd w:id="6324"/>
      <w:proofErr w:type="spellEnd"/>
    </w:p>
    <w:bookmarkEnd w:id="6325"/>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6326" w:name="_Toc193446257"/>
      <w:bookmarkStart w:id="6327" w:name="_Toc193452062"/>
      <w:bookmarkStart w:id="6328" w:name="_Toc193463332"/>
      <w:bookmarkStart w:id="6329" w:name="_Toc201295619"/>
      <w:bookmarkStart w:id="6330" w:name="MCCQCTEMPBM_00000341"/>
      <w:r w:rsidRPr="00EE6E73">
        <w:rPr>
          <w:rFonts w:eastAsia="SimSun"/>
        </w:rPr>
        <w:t>–</w:t>
      </w:r>
      <w:r w:rsidRPr="00EE6E73">
        <w:rPr>
          <w:rFonts w:eastAsia="SimSun"/>
        </w:rPr>
        <w:tab/>
      </w:r>
      <w:r w:rsidRPr="00EE6E73">
        <w:rPr>
          <w:rFonts w:eastAsia="SimSun"/>
          <w:i/>
          <w:iCs/>
        </w:rPr>
        <w:t>N3C-IndirectPathConfigRelay</w:t>
      </w:r>
      <w:bookmarkEnd w:id="6326"/>
      <w:bookmarkEnd w:id="6327"/>
      <w:bookmarkEnd w:id="6328"/>
      <w:bookmarkEnd w:id="6329"/>
    </w:p>
    <w:bookmarkEnd w:id="633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SimSun"/>
        </w:rPr>
      </w:pPr>
      <w:bookmarkStart w:id="6331" w:name="_Toc193446258"/>
      <w:bookmarkStart w:id="6332" w:name="_Toc193452063"/>
      <w:bookmarkStart w:id="6333" w:name="_Toc193463333"/>
      <w:bookmarkStart w:id="6334" w:name="_Toc201295620"/>
      <w:bookmarkStart w:id="6335" w:name="MCCQCTEMPBM_00000342"/>
      <w:r w:rsidRPr="00EE6E73">
        <w:rPr>
          <w:rFonts w:eastAsia="SimSun"/>
        </w:rPr>
        <w:t>–</w:t>
      </w:r>
      <w:r w:rsidRPr="00EE6E73">
        <w:rPr>
          <w:rFonts w:eastAsia="SimSun"/>
        </w:rPr>
        <w:tab/>
      </w:r>
      <w:r w:rsidRPr="00EE6E73">
        <w:rPr>
          <w:rFonts w:eastAsia="SimSun"/>
          <w:i/>
          <w:iCs/>
        </w:rPr>
        <w:t>N3C-IndirectPathAddChange</w:t>
      </w:r>
      <w:bookmarkEnd w:id="6331"/>
      <w:bookmarkEnd w:id="6332"/>
      <w:bookmarkEnd w:id="6333"/>
      <w:bookmarkEnd w:id="6334"/>
    </w:p>
    <w:bookmarkEnd w:id="633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6336" w:name="_Toc193446259"/>
      <w:bookmarkStart w:id="6337" w:name="_Toc193452064"/>
      <w:bookmarkStart w:id="6338" w:name="_Toc193463334"/>
      <w:bookmarkStart w:id="6339" w:name="_Toc201295621"/>
      <w:bookmarkStart w:id="6340" w:name="MCCQCTEMPBM_00000343"/>
      <w:r w:rsidRPr="00EE6E73">
        <w:t>–</w:t>
      </w:r>
      <w:r w:rsidRPr="00EE6E73">
        <w:tab/>
      </w:r>
      <w:r w:rsidRPr="00EE6E73">
        <w:rPr>
          <w:i/>
        </w:rPr>
        <w:t>N3C-RelayUE-Info</w:t>
      </w:r>
      <w:bookmarkEnd w:id="6336"/>
      <w:bookmarkEnd w:id="6337"/>
      <w:bookmarkEnd w:id="6338"/>
      <w:bookmarkEnd w:id="6339"/>
    </w:p>
    <w:bookmarkEnd w:id="634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6341" w:name="_Toc193446260"/>
      <w:bookmarkStart w:id="6342" w:name="_Toc193452065"/>
      <w:bookmarkStart w:id="6343" w:name="_Toc193463335"/>
      <w:bookmarkStart w:id="6344" w:name="_Toc201295622"/>
      <w:bookmarkStart w:id="6345"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6341"/>
      <w:bookmarkEnd w:id="6342"/>
      <w:bookmarkEnd w:id="6343"/>
      <w:bookmarkEnd w:id="6344"/>
      <w:proofErr w:type="spellEnd"/>
    </w:p>
    <w:bookmarkEnd w:id="6345"/>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6346" w:name="_Toc193446261"/>
      <w:bookmarkStart w:id="6347" w:name="_Toc193452066"/>
      <w:bookmarkStart w:id="6348" w:name="_Toc193463336"/>
      <w:bookmarkStart w:id="6349" w:name="_Toc201295623"/>
      <w:bookmarkStart w:id="6350"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6346"/>
      <w:bookmarkEnd w:id="6347"/>
      <w:bookmarkEnd w:id="6348"/>
      <w:bookmarkEnd w:id="6349"/>
      <w:proofErr w:type="spellEnd"/>
    </w:p>
    <w:bookmarkEnd w:id="635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6351" w:name="_Toc193446262"/>
      <w:bookmarkStart w:id="6352" w:name="_Toc193452067"/>
      <w:bookmarkStart w:id="6353" w:name="_Toc193463337"/>
      <w:bookmarkStart w:id="6354" w:name="_Toc201295624"/>
      <w:bookmarkStart w:id="6355" w:name="MCCQCTEMPBM_00000346"/>
      <w:r w:rsidRPr="00EE6E73">
        <w:t>–</w:t>
      </w:r>
      <w:r w:rsidRPr="00EE6E73">
        <w:tab/>
      </w:r>
      <w:r w:rsidRPr="00EE6E73">
        <w:rPr>
          <w:i/>
          <w:iCs/>
        </w:rPr>
        <w:t>NCR-PeriodicityAndOffset</w:t>
      </w:r>
      <w:bookmarkEnd w:id="6351"/>
      <w:bookmarkEnd w:id="6352"/>
      <w:bookmarkEnd w:id="6353"/>
      <w:bookmarkEnd w:id="6354"/>
    </w:p>
    <w:bookmarkEnd w:id="635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6356" w:name="_Toc193446263"/>
      <w:bookmarkStart w:id="6357" w:name="_Toc193452068"/>
      <w:bookmarkStart w:id="6358" w:name="_Toc193463338"/>
      <w:bookmarkStart w:id="6359" w:name="_Toc201295625"/>
      <w:bookmarkStart w:id="6360" w:name="MCCQCTEMPBM_00000347"/>
      <w:r w:rsidRPr="00EE6E73">
        <w:t>–</w:t>
      </w:r>
      <w:r w:rsidRPr="00EE6E73">
        <w:tab/>
      </w:r>
      <w:r w:rsidRPr="00EE6E73">
        <w:rPr>
          <w:i/>
          <w:iCs/>
        </w:rPr>
        <w:t>NCR-</w:t>
      </w:r>
      <w:proofErr w:type="spellStart"/>
      <w:r w:rsidRPr="00EE6E73">
        <w:rPr>
          <w:rFonts w:eastAsia="SimSun"/>
          <w:i/>
          <w:iCs/>
        </w:rPr>
        <w:t>PeriodicFwdResourceSet</w:t>
      </w:r>
      <w:bookmarkEnd w:id="6356"/>
      <w:bookmarkEnd w:id="6357"/>
      <w:bookmarkEnd w:id="6358"/>
      <w:bookmarkEnd w:id="6359"/>
      <w:proofErr w:type="spellEnd"/>
    </w:p>
    <w:bookmarkEnd w:id="6360"/>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6361" w:name="_Toc193446264"/>
      <w:bookmarkStart w:id="6362" w:name="_Toc193452069"/>
      <w:bookmarkStart w:id="6363" w:name="_Toc193463339"/>
      <w:bookmarkStart w:id="6364" w:name="_Toc201295626"/>
      <w:bookmarkStart w:id="6365"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6361"/>
      <w:bookmarkEnd w:id="6362"/>
      <w:bookmarkEnd w:id="6363"/>
      <w:bookmarkEnd w:id="6364"/>
      <w:proofErr w:type="spellEnd"/>
    </w:p>
    <w:bookmarkEnd w:id="6365"/>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366" w:name="_Toc193463340"/>
      <w:bookmarkStart w:id="636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6366"/>
      <w:bookmarkEnd w:id="6367"/>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6368" w:name="_Toc193446265"/>
      <w:bookmarkStart w:id="6369" w:name="_Toc193452070"/>
      <w:bookmarkStart w:id="6370" w:name="_Toc193463341"/>
      <w:bookmarkStart w:id="6371" w:name="_Toc201295628"/>
      <w:bookmarkStart w:id="6372"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6368"/>
      <w:bookmarkEnd w:id="6369"/>
      <w:bookmarkEnd w:id="6370"/>
      <w:bookmarkEnd w:id="6371"/>
      <w:proofErr w:type="spellEnd"/>
    </w:p>
    <w:bookmarkEnd w:id="6372"/>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6373" w:name="_Toc60777280"/>
      <w:bookmarkStart w:id="6374" w:name="_Toc193446266"/>
      <w:bookmarkStart w:id="6375" w:name="_Toc193452071"/>
      <w:bookmarkStart w:id="6376" w:name="_Toc193463342"/>
      <w:bookmarkStart w:id="6377" w:name="_Toc201295629"/>
      <w:bookmarkStart w:id="6378"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6373"/>
      <w:bookmarkEnd w:id="6374"/>
      <w:bookmarkEnd w:id="6375"/>
      <w:bookmarkEnd w:id="6376"/>
      <w:bookmarkEnd w:id="6377"/>
      <w:proofErr w:type="spellEnd"/>
    </w:p>
    <w:bookmarkEnd w:id="637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379" w:name="_Toc193463343"/>
      <w:bookmarkStart w:id="6380"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6379"/>
      <w:bookmarkEnd w:id="6380"/>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6381" w:name="_Toc193446267"/>
      <w:bookmarkStart w:id="6382" w:name="_Toc193452072"/>
      <w:bookmarkStart w:id="6383" w:name="_Toc193463344"/>
      <w:bookmarkStart w:id="6384" w:name="_Toc201295631"/>
      <w:bookmarkStart w:id="6385"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381"/>
      <w:bookmarkEnd w:id="6382"/>
      <w:bookmarkEnd w:id="6383"/>
      <w:bookmarkEnd w:id="6384"/>
      <w:proofErr w:type="spellEnd"/>
    </w:p>
    <w:bookmarkEnd w:id="638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6386" w:name="_Toc193446268"/>
      <w:bookmarkStart w:id="6387" w:name="_Toc193452073"/>
      <w:bookmarkStart w:id="6388" w:name="_Toc193463345"/>
      <w:bookmarkStart w:id="6389" w:name="_Toc201295632"/>
      <w:bookmarkStart w:id="6390"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386"/>
      <w:bookmarkEnd w:id="6387"/>
      <w:bookmarkEnd w:id="6388"/>
      <w:bookmarkEnd w:id="6389"/>
      <w:proofErr w:type="spellEnd"/>
    </w:p>
    <w:bookmarkEnd w:id="639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6391" w:name="_Toc193446269"/>
      <w:bookmarkStart w:id="6392" w:name="_Toc193452074"/>
      <w:bookmarkStart w:id="6393" w:name="_Toc193463346"/>
      <w:bookmarkStart w:id="6394" w:name="_Toc201295633"/>
      <w:bookmarkStart w:id="6395"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391"/>
      <w:bookmarkEnd w:id="6392"/>
      <w:bookmarkEnd w:id="6393"/>
      <w:bookmarkEnd w:id="6394"/>
      <w:proofErr w:type="spellEnd"/>
    </w:p>
    <w:bookmarkEnd w:id="639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SimSun"/>
          <w:lang w:eastAsia="en-GB"/>
        </w:rPr>
      </w:pPr>
      <w:bookmarkStart w:id="6396" w:name="_Toc193446270"/>
      <w:bookmarkStart w:id="6397" w:name="_Toc193452075"/>
      <w:bookmarkStart w:id="6398" w:name="_Toc193463347"/>
      <w:bookmarkStart w:id="6399" w:name="_Toc201295634"/>
      <w:bookmarkStart w:id="6400"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396"/>
      <w:bookmarkEnd w:id="6397"/>
      <w:bookmarkEnd w:id="6398"/>
      <w:bookmarkEnd w:id="6399"/>
      <w:proofErr w:type="spellEnd"/>
    </w:p>
    <w:bookmarkEnd w:id="640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6401" w:name="_Toc193446271"/>
      <w:bookmarkStart w:id="6402" w:name="_Toc193452076"/>
      <w:bookmarkStart w:id="6403" w:name="_Toc193463348"/>
      <w:bookmarkStart w:id="6404" w:name="_Toc201295635"/>
      <w:bookmarkStart w:id="6405"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6401"/>
      <w:bookmarkEnd w:id="6402"/>
      <w:bookmarkEnd w:id="6403"/>
      <w:bookmarkEnd w:id="6404"/>
      <w:proofErr w:type="spellEnd"/>
    </w:p>
    <w:bookmarkEnd w:id="6405"/>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406" w:name="_Hlk134563761"/>
      <w:r w:rsidRPr="00EE6E73">
        <w:t>interruptionIndication</w:t>
      </w:r>
      <w:bookmarkEnd w:id="640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6407" w:name="_Toc60777281"/>
      <w:bookmarkStart w:id="6408" w:name="_Toc193446272"/>
      <w:bookmarkStart w:id="6409" w:name="_Toc193452077"/>
      <w:bookmarkStart w:id="6410" w:name="_Toc193463349"/>
      <w:bookmarkStart w:id="6411" w:name="_Toc201295636"/>
      <w:bookmarkStart w:id="6412" w:name="MCCQCTEMPBM_00000356"/>
      <w:r w:rsidRPr="00EE6E73">
        <w:t>–</w:t>
      </w:r>
      <w:r w:rsidRPr="00EE6E73">
        <w:tab/>
      </w:r>
      <w:r w:rsidRPr="00EE6E73">
        <w:rPr>
          <w:i/>
          <w:noProof/>
          <w:lang w:eastAsia="ko-KR"/>
        </w:rPr>
        <w:t>NextHopChainingCount</w:t>
      </w:r>
      <w:bookmarkEnd w:id="6407"/>
      <w:bookmarkEnd w:id="6408"/>
      <w:bookmarkEnd w:id="6409"/>
      <w:bookmarkEnd w:id="6410"/>
      <w:bookmarkEnd w:id="6411"/>
    </w:p>
    <w:bookmarkEnd w:id="641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6413" w:name="_Toc60777282"/>
      <w:bookmarkStart w:id="6414" w:name="_Toc193446273"/>
      <w:bookmarkStart w:id="6415" w:name="_Toc193452078"/>
      <w:bookmarkStart w:id="6416" w:name="_Toc193463350"/>
      <w:bookmarkStart w:id="6417" w:name="_Toc201295637"/>
      <w:bookmarkStart w:id="6418" w:name="MCCQCTEMPBM_00000357"/>
      <w:r w:rsidRPr="00EE6E73">
        <w:t>–</w:t>
      </w:r>
      <w:r w:rsidRPr="00EE6E73">
        <w:tab/>
      </w:r>
      <w:r w:rsidRPr="00EE6E73">
        <w:rPr>
          <w:i/>
        </w:rPr>
        <w:t>NG-5G-S-TMSI</w:t>
      </w:r>
      <w:bookmarkEnd w:id="6413"/>
      <w:bookmarkEnd w:id="6414"/>
      <w:bookmarkEnd w:id="6415"/>
      <w:bookmarkEnd w:id="6416"/>
      <w:bookmarkEnd w:id="6417"/>
    </w:p>
    <w:bookmarkEnd w:id="641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6419" w:name="_Toc193446274"/>
      <w:bookmarkStart w:id="6420" w:name="_Toc193452079"/>
      <w:bookmarkStart w:id="6421" w:name="_Toc193463351"/>
      <w:bookmarkStart w:id="6422" w:name="_Toc201295638"/>
      <w:bookmarkStart w:id="6423" w:name="MCCQCTEMPBM_00000358"/>
      <w:r w:rsidRPr="00EE6E73">
        <w:t>–</w:t>
      </w:r>
      <w:r w:rsidRPr="00EE6E73">
        <w:tab/>
      </w:r>
      <w:proofErr w:type="spellStart"/>
      <w:r w:rsidRPr="00EE6E73">
        <w:rPr>
          <w:i/>
        </w:rPr>
        <w:t>NonCellDefiningSSB</w:t>
      </w:r>
      <w:bookmarkEnd w:id="6419"/>
      <w:bookmarkEnd w:id="6420"/>
      <w:bookmarkEnd w:id="6421"/>
      <w:bookmarkEnd w:id="6422"/>
      <w:proofErr w:type="spellEnd"/>
    </w:p>
    <w:bookmarkEnd w:id="6423"/>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w:t>
            </w:r>
            <w:proofErr w:type="spellStart"/>
            <w:r w:rsidRPr="00EE6E73">
              <w:rPr>
                <w:b/>
                <w:i/>
              </w:rPr>
              <w:t>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6424" w:name="_Toc60777283"/>
      <w:bookmarkStart w:id="6425" w:name="_Toc193446275"/>
      <w:bookmarkStart w:id="6426" w:name="_Toc193452080"/>
      <w:bookmarkStart w:id="6427" w:name="_Toc193463352"/>
      <w:bookmarkStart w:id="6428" w:name="_Toc201295639"/>
      <w:bookmarkStart w:id="6429" w:name="MCCQCTEMPBM_00000359"/>
      <w:r w:rsidRPr="00EE6E73">
        <w:t>–</w:t>
      </w:r>
      <w:r w:rsidRPr="00EE6E73">
        <w:tab/>
      </w:r>
      <w:r w:rsidRPr="00EE6E73">
        <w:rPr>
          <w:i/>
        </w:rPr>
        <w:t>NPN-Identity</w:t>
      </w:r>
      <w:bookmarkEnd w:id="6424"/>
      <w:bookmarkEnd w:id="6425"/>
      <w:bookmarkEnd w:id="6426"/>
      <w:bookmarkEnd w:id="6427"/>
      <w:bookmarkEnd w:id="6428"/>
    </w:p>
    <w:bookmarkEnd w:id="642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6430" w:name="_Toc60777284"/>
      <w:bookmarkStart w:id="6431" w:name="_Toc193446276"/>
      <w:bookmarkStart w:id="6432" w:name="_Toc193452081"/>
      <w:bookmarkStart w:id="6433" w:name="_Toc193463353"/>
      <w:bookmarkStart w:id="6434" w:name="_Toc201295640"/>
      <w:bookmarkStart w:id="6435" w:name="MCCQCTEMPBM_00000360"/>
      <w:r w:rsidRPr="00EE6E73">
        <w:t>–</w:t>
      </w:r>
      <w:r w:rsidRPr="00EE6E73">
        <w:tab/>
      </w:r>
      <w:r w:rsidRPr="00EE6E73">
        <w:rPr>
          <w:i/>
        </w:rPr>
        <w:t>NPN-</w:t>
      </w:r>
      <w:proofErr w:type="spellStart"/>
      <w:r w:rsidRPr="00EE6E73">
        <w:rPr>
          <w:i/>
        </w:rPr>
        <w:t>IdentityInfoList</w:t>
      </w:r>
      <w:bookmarkEnd w:id="6430"/>
      <w:bookmarkEnd w:id="6431"/>
      <w:bookmarkEnd w:id="6432"/>
      <w:bookmarkEnd w:id="6433"/>
      <w:bookmarkEnd w:id="6434"/>
      <w:proofErr w:type="spellEnd"/>
    </w:p>
    <w:bookmarkEnd w:id="6435"/>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6436" w:name="_Toc193446277"/>
      <w:bookmarkStart w:id="6437" w:name="_Toc193452082"/>
      <w:bookmarkStart w:id="6438" w:name="_Toc193463354"/>
      <w:bookmarkStart w:id="6439" w:name="_Toc201295641"/>
      <w:bookmarkStart w:id="6440" w:name="MCCQCTEMPBM_00000361"/>
      <w:r w:rsidRPr="00EE6E73">
        <w:t>–</w:t>
      </w:r>
      <w:r w:rsidRPr="00EE6E73">
        <w:tab/>
      </w:r>
      <w:r w:rsidRPr="00EE6E73">
        <w:rPr>
          <w:i/>
        </w:rPr>
        <w:t>NR-DL-PRS-PDC-Info</w:t>
      </w:r>
      <w:bookmarkEnd w:id="6436"/>
      <w:bookmarkEnd w:id="6437"/>
      <w:bookmarkEnd w:id="6438"/>
      <w:bookmarkEnd w:id="6439"/>
    </w:p>
    <w:bookmarkEnd w:id="644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6441" w:name="_Toc60777285"/>
      <w:bookmarkStart w:id="6442" w:name="_Toc193446278"/>
      <w:bookmarkStart w:id="6443" w:name="_Toc193452083"/>
      <w:bookmarkStart w:id="6444" w:name="_Toc193463355"/>
      <w:bookmarkStart w:id="6445" w:name="_Toc201295642"/>
      <w:bookmarkStart w:id="6446" w:name="MCCQCTEMPBM_00000362"/>
      <w:r w:rsidRPr="00EE6E73">
        <w:t>–</w:t>
      </w:r>
      <w:r w:rsidRPr="00EE6E73">
        <w:tab/>
      </w:r>
      <w:r w:rsidRPr="00EE6E73">
        <w:rPr>
          <w:i/>
        </w:rPr>
        <w:t>NR-NS-</w:t>
      </w:r>
      <w:proofErr w:type="spellStart"/>
      <w:r w:rsidRPr="00EE6E73">
        <w:rPr>
          <w:i/>
        </w:rPr>
        <w:t>PmaxList</w:t>
      </w:r>
      <w:bookmarkEnd w:id="6441"/>
      <w:bookmarkEnd w:id="6442"/>
      <w:bookmarkEnd w:id="6443"/>
      <w:bookmarkEnd w:id="6444"/>
      <w:bookmarkEnd w:id="6445"/>
      <w:proofErr w:type="spellEnd"/>
    </w:p>
    <w:bookmarkEnd w:id="6446"/>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6447" w:name="_Toc193446279"/>
      <w:bookmarkStart w:id="6448" w:name="_Toc193452084"/>
      <w:bookmarkStart w:id="6449" w:name="_Toc193463356"/>
      <w:bookmarkStart w:id="6450" w:name="_Toc201295643"/>
      <w:bookmarkStart w:id="6451" w:name="MCCQCTEMPBM_00000363"/>
      <w:r w:rsidRPr="00EE6E73">
        <w:t>–</w:t>
      </w:r>
      <w:r w:rsidRPr="00EE6E73">
        <w:tab/>
      </w:r>
      <w:r w:rsidRPr="00EE6E73">
        <w:rPr>
          <w:i/>
        </w:rPr>
        <w:t>NSAG-ID</w:t>
      </w:r>
      <w:bookmarkEnd w:id="6447"/>
      <w:bookmarkEnd w:id="6448"/>
      <w:bookmarkEnd w:id="6449"/>
      <w:bookmarkEnd w:id="6450"/>
    </w:p>
    <w:bookmarkEnd w:id="645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6452" w:name="_Toc193446280"/>
      <w:bookmarkStart w:id="6453" w:name="_Toc193452085"/>
      <w:bookmarkStart w:id="6454" w:name="_Toc193463357"/>
      <w:bookmarkStart w:id="6455" w:name="_Toc201295644"/>
      <w:bookmarkStart w:id="6456" w:name="MCCQCTEMPBM_00000364"/>
      <w:r w:rsidRPr="00EE6E73">
        <w:t>–</w:t>
      </w:r>
      <w:r w:rsidRPr="00EE6E73">
        <w:tab/>
      </w:r>
      <w:r w:rsidRPr="00EE6E73">
        <w:rPr>
          <w:i/>
        </w:rPr>
        <w:t>NSAG-</w:t>
      </w:r>
      <w:proofErr w:type="spellStart"/>
      <w:r w:rsidRPr="00EE6E73">
        <w:rPr>
          <w:i/>
        </w:rPr>
        <w:t>IdentityInfo</w:t>
      </w:r>
      <w:bookmarkEnd w:id="6452"/>
      <w:bookmarkEnd w:id="6453"/>
      <w:bookmarkEnd w:id="6454"/>
      <w:bookmarkEnd w:id="6455"/>
      <w:proofErr w:type="spellEnd"/>
    </w:p>
    <w:bookmarkEnd w:id="6456"/>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6457" w:name="_Toc193446281"/>
      <w:bookmarkStart w:id="6458" w:name="_Toc193452086"/>
      <w:bookmarkStart w:id="6459" w:name="_Toc193463358"/>
      <w:bookmarkStart w:id="6460" w:name="_Toc201295645"/>
      <w:bookmarkStart w:id="6461" w:name="MCCQCTEMPBM_00000365"/>
      <w:r w:rsidRPr="00EE6E73">
        <w:t>–</w:t>
      </w:r>
      <w:r w:rsidRPr="00EE6E73">
        <w:tab/>
      </w:r>
      <w:r w:rsidRPr="00EE6E73">
        <w:rPr>
          <w:i/>
        </w:rPr>
        <w:t>NTN-Config</w:t>
      </w:r>
      <w:bookmarkEnd w:id="6457"/>
      <w:bookmarkEnd w:id="6458"/>
      <w:bookmarkEnd w:id="6459"/>
      <w:bookmarkEnd w:id="6460"/>
    </w:p>
    <w:bookmarkEnd w:id="646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462" w:name="OLE_LINK153"/>
      <w:bookmarkStart w:id="6463" w:name="OLE_LINK154"/>
      <w:bookmarkStart w:id="6464" w:name="OLE_LINK167"/>
      <w:bookmarkStart w:id="6465" w:name="OLE_LINK168"/>
      <w:r w:rsidRPr="00EE6E73">
        <w:t>epochTime</w:t>
      </w:r>
      <w:bookmarkEnd w:id="6462"/>
      <w:bookmarkEnd w:id="6463"/>
      <w:bookmarkEnd w:id="6464"/>
      <w:bookmarkEnd w:id="6465"/>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맑은 고딕"/>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6466" w:name="_Toc60777286"/>
      <w:bookmarkStart w:id="6467" w:name="_Toc193446282"/>
      <w:bookmarkStart w:id="6468" w:name="_Toc193452087"/>
      <w:bookmarkStart w:id="6469" w:name="_Toc193463359"/>
      <w:bookmarkStart w:id="6470" w:name="_Toc201295646"/>
      <w:bookmarkStart w:id="6471" w:name="MCCQCTEMPBM_00000366"/>
      <w:r w:rsidRPr="00EE6E73">
        <w:t>–</w:t>
      </w:r>
      <w:r w:rsidRPr="00EE6E73">
        <w:tab/>
      </w:r>
      <w:r w:rsidRPr="00EE6E73">
        <w:rPr>
          <w:i/>
        </w:rPr>
        <w:t>NZP-CSI-RS-Resource</w:t>
      </w:r>
      <w:bookmarkEnd w:id="6466"/>
      <w:bookmarkEnd w:id="6467"/>
      <w:bookmarkEnd w:id="6468"/>
      <w:bookmarkEnd w:id="6469"/>
      <w:bookmarkEnd w:id="6470"/>
    </w:p>
    <w:bookmarkEnd w:id="647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periodicityAndOffset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6472" w:name="_Toc60777287"/>
      <w:bookmarkStart w:id="6473" w:name="_Toc193446283"/>
      <w:bookmarkStart w:id="6474" w:name="_Toc193452088"/>
      <w:bookmarkStart w:id="6475" w:name="_Toc193463360"/>
      <w:bookmarkStart w:id="6476" w:name="_Toc201295647"/>
      <w:bookmarkStart w:id="6477" w:name="MCCQCTEMPBM_00000367"/>
      <w:r w:rsidRPr="00EE6E73">
        <w:t>–</w:t>
      </w:r>
      <w:r w:rsidRPr="00EE6E73">
        <w:tab/>
      </w:r>
      <w:r w:rsidRPr="00EE6E73">
        <w:rPr>
          <w:i/>
        </w:rPr>
        <w:t>NZP-CSI-RS-</w:t>
      </w:r>
      <w:proofErr w:type="spellStart"/>
      <w:r w:rsidRPr="00EE6E73">
        <w:rPr>
          <w:i/>
        </w:rPr>
        <w:t>ResourceId</w:t>
      </w:r>
      <w:bookmarkEnd w:id="6472"/>
      <w:bookmarkEnd w:id="6473"/>
      <w:bookmarkEnd w:id="6474"/>
      <w:bookmarkEnd w:id="6475"/>
      <w:bookmarkEnd w:id="6476"/>
      <w:proofErr w:type="spellEnd"/>
    </w:p>
    <w:bookmarkEnd w:id="6477"/>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6478" w:name="_Toc60777288"/>
      <w:bookmarkStart w:id="6479" w:name="_Toc193446284"/>
      <w:bookmarkStart w:id="6480" w:name="_Toc193452089"/>
      <w:bookmarkStart w:id="6481" w:name="_Toc193463361"/>
      <w:bookmarkStart w:id="6482" w:name="_Toc201295648"/>
      <w:bookmarkStart w:id="6483" w:name="MCCQCTEMPBM_00000368"/>
      <w:r w:rsidRPr="00EE6E73">
        <w:t>–</w:t>
      </w:r>
      <w:r w:rsidRPr="00EE6E73">
        <w:tab/>
      </w:r>
      <w:r w:rsidRPr="00EE6E73">
        <w:rPr>
          <w:i/>
        </w:rPr>
        <w:t>NZP-CSI-RS-</w:t>
      </w:r>
      <w:proofErr w:type="spellStart"/>
      <w:r w:rsidRPr="00EE6E73">
        <w:rPr>
          <w:i/>
        </w:rPr>
        <w:t>ResourceSet</w:t>
      </w:r>
      <w:bookmarkEnd w:id="6478"/>
      <w:bookmarkEnd w:id="6479"/>
      <w:bookmarkEnd w:id="6480"/>
      <w:bookmarkEnd w:id="6481"/>
      <w:bookmarkEnd w:id="6482"/>
      <w:proofErr w:type="spellEnd"/>
    </w:p>
    <w:bookmarkEnd w:id="6483"/>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w:t>
            </w:r>
            <w:proofErr w:type="spellStart"/>
            <w:r w:rsidRPr="00EE6E73">
              <w:rPr>
                <w:lang w:eastAsia="sv-SE"/>
              </w:rPr>
              <w:t>is</w:t>
            </w:r>
            <w:proofErr w:type="spellEnd"/>
            <w:r w:rsidRPr="00EE6E73">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6484" w:name="_Toc60777289"/>
      <w:bookmarkStart w:id="6485" w:name="_Toc193446285"/>
      <w:bookmarkStart w:id="6486" w:name="_Toc193452090"/>
      <w:bookmarkStart w:id="6487" w:name="_Toc193463362"/>
      <w:bookmarkStart w:id="6488" w:name="_Toc201295649"/>
      <w:bookmarkStart w:id="6489" w:name="MCCQCTEMPBM_00000369"/>
      <w:r w:rsidRPr="00EE6E73">
        <w:t>–</w:t>
      </w:r>
      <w:r w:rsidRPr="00EE6E73">
        <w:tab/>
      </w:r>
      <w:r w:rsidRPr="00EE6E73">
        <w:rPr>
          <w:i/>
        </w:rPr>
        <w:t>NZP-CSI-RS-</w:t>
      </w:r>
      <w:proofErr w:type="spellStart"/>
      <w:r w:rsidRPr="00EE6E73">
        <w:rPr>
          <w:i/>
        </w:rPr>
        <w:t>ResourceSetId</w:t>
      </w:r>
      <w:bookmarkEnd w:id="6484"/>
      <w:bookmarkEnd w:id="6485"/>
      <w:bookmarkEnd w:id="6486"/>
      <w:bookmarkEnd w:id="6487"/>
      <w:bookmarkEnd w:id="6488"/>
      <w:proofErr w:type="spellEnd"/>
    </w:p>
    <w:bookmarkEnd w:id="6489"/>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rPr>
          <w:ins w:id="6490" w:author="ER_Rapp Post130_HL" w:date="2025-06-09T14:28:00Z"/>
        </w:rPr>
      </w:pPr>
      <w:ins w:id="6491" w:author="ER_Rapp Post130_HL" w:date="2025-06-09T14:28:00Z">
        <w:r w:rsidRPr="00D839FF">
          <w:t>–</w:t>
        </w:r>
        <w:r w:rsidRPr="00D839FF">
          <w:tab/>
        </w:r>
      </w:ins>
      <w:ins w:id="6492" w:author="ER_Rapp Post130_HL" w:date="2025-06-09T14:29:00Z">
        <w:r w:rsidRPr="005079E0">
          <w:rPr>
            <w:i/>
          </w:rPr>
          <w:t>OD-SSB-Config</w:t>
        </w:r>
      </w:ins>
    </w:p>
    <w:p w14:paraId="10A5F31A" w14:textId="0CF4AFBD" w:rsidR="008E0691" w:rsidRPr="00D839FF" w:rsidRDefault="008E0691" w:rsidP="008E0691">
      <w:pPr>
        <w:rPr>
          <w:ins w:id="6493" w:author="ER_Rapp Post130_HL" w:date="2025-06-09T14:28:00Z"/>
        </w:rPr>
      </w:pPr>
      <w:ins w:id="6494" w:author="ER_Rapp Post130_HL" w:date="2025-06-09T14:28:00Z">
        <w:r w:rsidRPr="00D839FF">
          <w:t xml:space="preserve">The IE </w:t>
        </w:r>
      </w:ins>
      <w:ins w:id="6495" w:author="ER_Rapp Post130_HL" w:date="2025-06-09T14:29:00Z">
        <w:r w:rsidRPr="005079E0">
          <w:rPr>
            <w:i/>
          </w:rPr>
          <w:t xml:space="preserve">OD-SSB-Config </w:t>
        </w:r>
      </w:ins>
      <w:ins w:id="6496" w:author="ER_Rapp Post130_HL" w:date="2025-06-09T14:28:00Z">
        <w:r w:rsidRPr="00D839FF">
          <w:t xml:space="preserve">is used to </w:t>
        </w:r>
      </w:ins>
      <w:ins w:id="6497" w:author="ER_Rapp Post130_HL" w:date="2025-06-09T14:45:00Z">
        <w:r>
          <w:t>configure the OD-SSB activated by</w:t>
        </w:r>
      </w:ins>
      <w:ins w:id="6498" w:author="ER_Rapp Post 132­_HL" w:date="2025-08-28T15:43:00Z">
        <w:r w:rsidR="002807D8">
          <w:t xml:space="preserve"> </w:t>
        </w:r>
      </w:ins>
      <w:ins w:id="6499" w:author="ER_Rapp Post131_EAY" w:date="2025-09-02T15:02:00Z">
        <w:r w:rsidR="00F95727" w:rsidRPr="005929F7">
          <w:rPr>
            <w:i/>
            <w:iCs/>
          </w:rPr>
          <w:t>od-ssb-ActivationStatus</w:t>
        </w:r>
        <w:r w:rsidR="00F95727">
          <w:t xml:space="preserve"> or by</w:t>
        </w:r>
      </w:ins>
      <w:ins w:id="6500" w:author="ER_Rapp Post130_HL" w:date="2025-06-09T14:45:00Z">
        <w:r>
          <w:t xml:space="preserve"> a MAC CE </w:t>
        </w:r>
      </w:ins>
      <w:ins w:id="6501" w:author="ER_Rapp Post130_HL" w:date="2025-06-09T14:46:00Z">
        <w:r w:rsidRPr="00D839FF">
          <w:t xml:space="preserve">see TS 38.321 [3], clause </w:t>
        </w:r>
      </w:ins>
      <w:ins w:id="6502" w:author="ER_Rapp Post130_HL" w:date="2025-06-09T14:47:00Z">
        <w:r>
          <w:t>XXX</w:t>
        </w:r>
      </w:ins>
    </w:p>
    <w:p w14:paraId="496BEFF5" w14:textId="77777777" w:rsidR="008E0691" w:rsidRPr="00D839FF" w:rsidRDefault="008E0691" w:rsidP="008E0691">
      <w:pPr>
        <w:pStyle w:val="TH"/>
        <w:rPr>
          <w:ins w:id="6503" w:author="ER_Rapp Post130_HL" w:date="2025-06-09T14:28:00Z"/>
        </w:rPr>
      </w:pPr>
      <w:ins w:id="6504" w:author="ER_Rapp Post130_HL" w:date="2025-06-09T14:30:00Z">
        <w:r w:rsidRPr="002C2AE2">
          <w:rPr>
            <w:i/>
          </w:rPr>
          <w:t xml:space="preserve">OD-SSB-Config </w:t>
        </w:r>
      </w:ins>
      <w:ins w:id="6505" w:author="ER_Rapp Post130_HL" w:date="2025-06-09T14:28:00Z">
        <w:r w:rsidRPr="00D839FF">
          <w:t>information element</w:t>
        </w:r>
      </w:ins>
    </w:p>
    <w:p w14:paraId="4CE156BB" w14:textId="77777777" w:rsidR="008E0691" w:rsidRPr="00D839FF" w:rsidRDefault="008E0691" w:rsidP="008E0691">
      <w:pPr>
        <w:pStyle w:val="PL"/>
        <w:rPr>
          <w:ins w:id="6506" w:author="ER_Rapp Post130_HL" w:date="2025-06-09T14:28:00Z"/>
          <w:color w:val="808080"/>
        </w:rPr>
      </w:pPr>
      <w:ins w:id="6507" w:author="ER_Rapp Post130_HL" w:date="2025-06-09T14:28:00Z">
        <w:r w:rsidRPr="00D839FF">
          <w:rPr>
            <w:color w:val="808080"/>
          </w:rPr>
          <w:t>-- ASN1START</w:t>
        </w:r>
      </w:ins>
    </w:p>
    <w:p w14:paraId="7BC91DC5" w14:textId="77777777" w:rsidR="008E0691" w:rsidRPr="00D839FF" w:rsidRDefault="008E0691" w:rsidP="008E0691">
      <w:pPr>
        <w:pStyle w:val="PL"/>
        <w:rPr>
          <w:ins w:id="6508" w:author="ER_Rapp Post130_HL" w:date="2025-06-09T14:28:00Z"/>
          <w:color w:val="808080"/>
        </w:rPr>
      </w:pPr>
      <w:ins w:id="6509" w:author="ER_Rapp Post130_HL" w:date="2025-06-09T14:28:00Z">
        <w:r w:rsidRPr="00D839FF">
          <w:rPr>
            <w:color w:val="808080"/>
          </w:rPr>
          <w:t>-- TAG-</w:t>
        </w:r>
      </w:ins>
      <w:ins w:id="6510" w:author="ER_Rapp Post130_HL" w:date="2025-06-09T14:30:00Z">
        <w:r w:rsidRPr="002C2AE2">
          <w:rPr>
            <w:color w:val="808080"/>
          </w:rPr>
          <w:t>OD-SSB-C</w:t>
        </w:r>
        <w:r>
          <w:rPr>
            <w:color w:val="808080"/>
          </w:rPr>
          <w:t>ONFIG</w:t>
        </w:r>
      </w:ins>
      <w:ins w:id="6511" w:author="ER_Rapp Post130_HL" w:date="2025-06-09T14:28:00Z">
        <w:r w:rsidRPr="00D839FF">
          <w:rPr>
            <w:color w:val="808080"/>
          </w:rPr>
          <w:t>-START</w:t>
        </w:r>
      </w:ins>
    </w:p>
    <w:p w14:paraId="6D880699" w14:textId="77777777" w:rsidR="008E0691" w:rsidRPr="00D839FF" w:rsidRDefault="008E0691" w:rsidP="008E0691">
      <w:pPr>
        <w:pStyle w:val="PL"/>
        <w:rPr>
          <w:ins w:id="6512" w:author="ER_Rapp Post130_HL" w:date="2025-06-09T14:28:00Z"/>
        </w:rPr>
      </w:pPr>
    </w:p>
    <w:p w14:paraId="16721B7D" w14:textId="77777777" w:rsidR="008E0691" w:rsidRDefault="008E0691" w:rsidP="008E0691">
      <w:pPr>
        <w:pStyle w:val="PL"/>
        <w:rPr>
          <w:ins w:id="6513" w:author="ER_Rapp Post130_HL" w:date="2025-06-09T14:31:00Z"/>
        </w:rPr>
      </w:pPr>
      <w:ins w:id="6514" w:author="ER_Rapp Post130_HL" w:date="2025-06-09T14:31:00Z">
        <w:r>
          <w:t xml:space="preserve">OD-SSB-Config-r19 ::= SEQUENCE {   </w:t>
        </w:r>
      </w:ins>
    </w:p>
    <w:p w14:paraId="32954049" w14:textId="77777777" w:rsidR="008E0691" w:rsidRDefault="008E0691" w:rsidP="008E0691">
      <w:pPr>
        <w:pStyle w:val="PL"/>
        <w:rPr>
          <w:ins w:id="6515" w:author="ER_Rapp Post130_HL" w:date="2025-06-27T11:52:00Z"/>
        </w:rPr>
      </w:pPr>
      <w:ins w:id="6516" w:author="ER_Rapp Post130_HL" w:date="2025-06-09T14:31:00Z">
        <w:r>
          <w:t xml:space="preserve">   </w:t>
        </w:r>
      </w:ins>
      <w:ins w:id="6517" w:author="ER_Rapp Post130_HL" w:date="2025-06-27T11:53:00Z">
        <w:r>
          <w:t xml:space="preserve"> od-ssb</w:t>
        </w:r>
        <w:r w:rsidRPr="00AC151B">
          <w:t>-Config</w:t>
        </w:r>
        <w:r>
          <w:t>Id-</w:t>
        </w:r>
      </w:ins>
      <w:ins w:id="6518" w:author="ER_Rapp Post130_HL" w:date="2025-08-07T19:06:00Z">
        <w:r>
          <w:t>r</w:t>
        </w:r>
      </w:ins>
      <w:ins w:id="6519" w:author="ER_Rapp Post130_HL" w:date="2025-06-27T11:53:00Z">
        <w:r>
          <w:t>19</w:t>
        </w:r>
        <w:r w:rsidRPr="00AC151B">
          <w:t xml:space="preserve"> </w:t>
        </w:r>
      </w:ins>
      <w:ins w:id="6520" w:author="ER_Rapp Post130_HL" w:date="2025-06-27T11:54:00Z">
        <w:r>
          <w:t xml:space="preserve">                  </w:t>
        </w:r>
      </w:ins>
      <w:ins w:id="6521" w:author="ER_Rapp Post130_HL" w:date="2025-06-27T12:30:00Z">
        <w:r>
          <w:t xml:space="preserve"> </w:t>
        </w:r>
      </w:ins>
      <w:proofErr w:type="spellStart"/>
      <w:ins w:id="6522" w:author="ER_Rapp Post130_HL" w:date="2025-08-07T19:11:00Z">
        <w:r w:rsidRPr="00AC151B">
          <w:t>OD-SSB-Config</w:t>
        </w:r>
        <w:r>
          <w:t>Id</w:t>
        </w:r>
        <w:r w:rsidRPr="00AC151B">
          <w:t>-r19</w:t>
        </w:r>
      </w:ins>
      <w:proofErr w:type="spellEnd"/>
      <w:ins w:id="6523" w:author="ER_Rapp Post130_HL" w:date="2025-08-08T10:41:00Z">
        <w:r>
          <w:t>,</w:t>
        </w:r>
      </w:ins>
    </w:p>
    <w:p w14:paraId="22CFFB00" w14:textId="7528BBB8" w:rsidR="008E0691" w:rsidRDefault="008E0691" w:rsidP="008E0691">
      <w:pPr>
        <w:pStyle w:val="PL"/>
        <w:rPr>
          <w:ins w:id="6524" w:author="ER_Rapp Post130_HL" w:date="2025-06-12T10:45:00Z"/>
        </w:rPr>
      </w:pPr>
      <w:ins w:id="6525" w:author="ER_Rapp Post130_HL" w:date="2025-06-27T11:52:00Z">
        <w:r>
          <w:t xml:space="preserve">    </w:t>
        </w:r>
      </w:ins>
      <w:ins w:id="6526" w:author="ER_Rapp Post130_HL" w:date="2025-06-12T10:45:00Z">
        <w:r>
          <w:t>od-ssb-</w:t>
        </w:r>
      </w:ins>
      <w:ins w:id="6527" w:author="ER_Rapp Post130_HL" w:date="2025-06-12T10:46:00Z">
        <w:r>
          <w:t>ActivationStatus</w:t>
        </w:r>
      </w:ins>
      <w:ins w:id="6528" w:author="ER_Rapp Post130_HL" w:date="2025-06-12T10:45:00Z">
        <w:r>
          <w:t xml:space="preserve">-r19            </w:t>
        </w:r>
      </w:ins>
      <w:ins w:id="6529" w:author="ER_Rapp Post130_HL" w:date="2025-06-12T10:47:00Z">
        <w:r w:rsidRPr="00D839FF">
          <w:rPr>
            <w:color w:val="993366"/>
          </w:rPr>
          <w:t>ENUMERATED</w:t>
        </w:r>
        <w:r w:rsidRPr="00D839FF">
          <w:t xml:space="preserve"> {</w:t>
        </w:r>
      </w:ins>
      <w:ins w:id="6530" w:author="ER_Rapp Post130_HL" w:date="2025-08-07T18:54:00Z">
        <w:r>
          <w:t>activated</w:t>
        </w:r>
      </w:ins>
      <w:ins w:id="6531" w:author="ER_Rapp Post130_HL" w:date="2025-06-12T10:47:00Z">
        <w:r w:rsidRPr="00D839FF">
          <w:t>}</w:t>
        </w:r>
      </w:ins>
      <w:r w:rsidR="008B60CC">
        <w:t xml:space="preserve">  </w:t>
      </w:r>
      <w:ins w:id="6532" w:author="ER_Rapp Post130_HL" w:date="2025-06-12T10:47:00Z">
        <w:r w:rsidRPr="00D839FF">
          <w:t xml:space="preserve">                         </w:t>
        </w:r>
        <w:r>
          <w:t xml:space="preserve">                        </w:t>
        </w:r>
      </w:ins>
      <w:ins w:id="6533"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534" w:author="ER_Rapp Post130_HL" w:date="2025-06-12T10:45:00Z">
        <w:r>
          <w:t xml:space="preserve">    </w:t>
        </w:r>
      </w:ins>
      <w:ins w:id="6535" w:author="ER_Rapp Post130_HL" w:date="2025-06-09T14:31:00Z">
        <w:r>
          <w:t xml:space="preserve">od-ssb-Periodicity-r19                </w:t>
        </w:r>
        <w:r w:rsidRPr="00FD7039">
          <w:rPr>
            <w:color w:val="993366"/>
          </w:rPr>
          <w:t xml:space="preserve"> ENUMERATED</w:t>
        </w:r>
        <w:r>
          <w:t xml:space="preserve"> { ms5, ms10, ms20, ms40, ms80, ms160, spare2, spare1 }</w:t>
        </w:r>
      </w:ins>
      <w:ins w:id="6536" w:author="ER_Rapp Post 132­_HL" w:date="2025-08-28T10:33:00Z">
        <w:r w:rsidR="00AC0922">
          <w:t>,</w:t>
        </w:r>
      </w:ins>
      <w:ins w:id="6537" w:author="ER_Rapp Post130_HL" w:date="2025-08-08T11:09:00Z">
        <w:r>
          <w:rPr>
            <w:color w:val="808080"/>
          </w:rPr>
          <w:t xml:space="preserve">  </w:t>
        </w:r>
      </w:ins>
      <w:r>
        <w:t xml:space="preserve">  </w:t>
      </w:r>
    </w:p>
    <w:p w14:paraId="4C38683A" w14:textId="77777777" w:rsidR="008E0691" w:rsidRDefault="008E0691" w:rsidP="008E0691">
      <w:pPr>
        <w:pStyle w:val="PL"/>
        <w:rPr>
          <w:ins w:id="6538" w:author="ER_Rapp Post130_HL" w:date="2025-06-09T14:31:00Z"/>
        </w:rPr>
      </w:pPr>
      <w:ins w:id="6539" w:author="ER_Rapp Post130_HL" w:date="2025-06-09T14:31:00Z">
        <w:r>
          <w:t xml:space="preserve">   </w:t>
        </w:r>
      </w:ins>
      <w:ins w:id="6540" w:author="ER_Rapp Post130_HL" w:date="2025-06-12T10:44:00Z">
        <w:r>
          <w:t xml:space="preserve"> </w:t>
        </w:r>
      </w:ins>
      <w:ins w:id="6541" w:author="ER_Rapp Post130_HL" w:date="2025-06-09T14:31:00Z">
        <w:r>
          <w:t xml:space="preserve">od-ssb-PositionsInBurst-r19   </w:t>
        </w:r>
      </w:ins>
      <w:ins w:id="6542" w:author="ER_Rapp Post130_HL" w:date="2025-06-12T10:43:00Z">
        <w:r>
          <w:t xml:space="preserve">         </w:t>
        </w:r>
      </w:ins>
      <w:ins w:id="6543" w:author="ER_Rapp Post130_HL" w:date="2025-06-09T14:31:00Z">
        <w:r w:rsidRPr="00FD7039">
          <w:rPr>
            <w:color w:val="993366"/>
          </w:rPr>
          <w:t>CHOICE</w:t>
        </w:r>
        <w:r>
          <w:t xml:space="preserve"> {</w:t>
        </w:r>
      </w:ins>
    </w:p>
    <w:p w14:paraId="2B035575" w14:textId="77777777" w:rsidR="008E0691" w:rsidRDefault="008E0691" w:rsidP="008E0691">
      <w:pPr>
        <w:pStyle w:val="PL"/>
        <w:rPr>
          <w:ins w:id="6544" w:author="ER_Rapp Post130_HL" w:date="2025-06-09T14:31:00Z"/>
        </w:rPr>
      </w:pPr>
      <w:ins w:id="6545" w:author="ER_Rapp Post130_HL" w:date="2025-06-09T14:31:00Z">
        <w:r>
          <w:t xml:space="preserve">        </w:t>
        </w:r>
        <w:proofErr w:type="spellStart"/>
        <w:r>
          <w:t>shortBitmap</w:t>
        </w:r>
        <w:proofErr w:type="spellEnd"/>
        <w:r>
          <w:t xml:space="preserve">                         </w:t>
        </w:r>
      </w:ins>
      <w:ins w:id="6546" w:author="ER_Rapp Post130_HL" w:date="2025-06-12T10:43:00Z">
        <w:r>
          <w:t xml:space="preserve">   </w:t>
        </w:r>
      </w:ins>
      <w:ins w:id="6547"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548" w:author="ER_Rapp Post130_HL" w:date="2025-06-09T14:31:00Z"/>
        </w:rPr>
      </w:pPr>
      <w:ins w:id="6549" w:author="ER_Rapp Post130_HL" w:date="2025-06-09T14:31:00Z">
        <w:r>
          <w:t xml:space="preserve">        </w:t>
        </w:r>
        <w:proofErr w:type="spellStart"/>
        <w:r>
          <w:t>mediumBitmap</w:t>
        </w:r>
        <w:proofErr w:type="spellEnd"/>
        <w:r>
          <w:t xml:space="preserve">                        </w:t>
        </w:r>
      </w:ins>
      <w:ins w:id="6550" w:author="ER_Rapp Post130_HL" w:date="2025-06-12T10:43:00Z">
        <w:r>
          <w:t xml:space="preserve">   </w:t>
        </w:r>
      </w:ins>
      <w:ins w:id="6551"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552" w:author="ER_Rapp Post130_HL" w:date="2025-06-09T14:31:00Z"/>
        </w:rPr>
      </w:pPr>
      <w:ins w:id="6553" w:author="ER_Rapp Post130_HL" w:date="2025-06-09T14:31:00Z">
        <w:r>
          <w:t xml:space="preserve">        </w:t>
        </w:r>
        <w:proofErr w:type="spellStart"/>
        <w:r>
          <w:t>longBitmap</w:t>
        </w:r>
        <w:proofErr w:type="spellEnd"/>
        <w:r>
          <w:t xml:space="preserve">                          </w:t>
        </w:r>
      </w:ins>
      <w:ins w:id="6554" w:author="ER_Rapp Post130_HL" w:date="2025-06-12T10:43:00Z">
        <w:r>
          <w:t xml:space="preserve">   </w:t>
        </w:r>
      </w:ins>
      <w:ins w:id="6555" w:author="ER_Rapp Post130_HL" w:date="2025-06-09T14:31:00Z">
        <w:r w:rsidRPr="00FD7039">
          <w:rPr>
            <w:color w:val="993366"/>
          </w:rPr>
          <w:t>BIT STRING</w:t>
        </w:r>
        <w:r>
          <w:t xml:space="preserve"> (</w:t>
        </w:r>
        <w:r w:rsidRPr="00FD7039">
          <w:rPr>
            <w:color w:val="993366"/>
          </w:rPr>
          <w:t>SIZE</w:t>
        </w:r>
        <w:r>
          <w:t xml:space="preserve"> (64))</w:t>
        </w:r>
      </w:ins>
      <w:ins w:id="6556" w:author="ER_Rapp Post130_HL" w:date="2025-06-12T10:44:00Z">
        <w:r>
          <w:t xml:space="preserve">       </w:t>
        </w:r>
      </w:ins>
    </w:p>
    <w:p w14:paraId="7831890B" w14:textId="3526D8D0" w:rsidR="008E0691" w:rsidRDefault="008E0691" w:rsidP="008E0691">
      <w:pPr>
        <w:pStyle w:val="PL"/>
        <w:rPr>
          <w:ins w:id="6557" w:author="ER_Rapp Post130_HL" w:date="2025-06-13T08:54:00Z"/>
          <w:color w:val="808080"/>
        </w:rPr>
      </w:pPr>
      <w:ins w:id="6558" w:author="ER_Rapp Post130_HL" w:date="2025-06-09T14:31:00Z">
        <w:r>
          <w:t xml:space="preserve">    }                                                                                             </w:t>
        </w:r>
      </w:ins>
      <w:ins w:id="6559" w:author="ER_Rapp Post130_HL" w:date="2025-06-12T10:44:00Z">
        <w:r>
          <w:t xml:space="preserve">                 </w:t>
        </w:r>
      </w:ins>
      <w:ins w:id="6560" w:author="ER_Rapp Post 132­_HL" w:date="2025-08-28T15:20:00Z">
        <w:r w:rsidR="004C7122">
          <w:t xml:space="preserve">    </w:t>
        </w:r>
      </w:ins>
      <w:ins w:id="6561" w:author="ER_Rapp Post130_HL" w:date="2025-06-10T12:30:00Z">
        <w:r w:rsidRPr="00CB3E4C">
          <w:rPr>
            <w:color w:val="993366"/>
          </w:rPr>
          <w:t>OPTIONAL</w:t>
        </w:r>
        <w:r>
          <w:t xml:space="preserve">, </w:t>
        </w:r>
        <w:r w:rsidRPr="00CB3E4C">
          <w:rPr>
            <w:color w:val="808080"/>
          </w:rPr>
          <w:t xml:space="preserve">-- </w:t>
        </w:r>
      </w:ins>
      <w:ins w:id="6562" w:author="ER_Rapp Post130_HL" w:date="2025-08-08T11:10:00Z">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ins>
    </w:p>
    <w:p w14:paraId="2A54D620" w14:textId="7660F0B0" w:rsidR="008E0691" w:rsidRDefault="008E0691" w:rsidP="008E0691">
      <w:pPr>
        <w:pStyle w:val="PL"/>
        <w:rPr>
          <w:ins w:id="6563" w:author="ER_Rapp Post130_HL" w:date="2025-08-08T11:10:00Z"/>
        </w:rPr>
      </w:pPr>
      <w:ins w:id="6564" w:author="ER_Rapp Post130_HL" w:date="2025-08-08T11:10:00Z">
        <w:r>
          <w:t xml:space="preserve">    od-ssb-</w:t>
        </w:r>
      </w:ins>
      <w:ins w:id="6565" w:author="ER_Rapp Post130_HL" w:date="2025-08-15T09:15:00Z">
        <w:r>
          <w:t>N</w:t>
        </w:r>
      </w:ins>
      <w:ins w:id="6566" w:author="ER_Rapp Post130_HL" w:date="2025-08-08T11:10:00Z">
        <w:r>
          <w:t>rofBurst</w:t>
        </w:r>
      </w:ins>
      <w:ins w:id="6567" w:author="ER_Rapp Post130_HL" w:date="2025-08-15T09:15:00Z">
        <w:r>
          <w:t>s</w:t>
        </w:r>
      </w:ins>
      <w:ins w:id="6568" w:author="ER_Rapp Post130_HL" w:date="2025-08-08T11:10:00Z">
        <w:r>
          <w:t xml:space="preserve">-r19                  </w:t>
        </w:r>
      </w:ins>
      <w:ins w:id="6569"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570" w:author="ER_Rapp Post131_EAY" w:date="2025-09-02T18:18:00Z">
        <w:r w:rsidR="001F3D6D">
          <w:rPr>
            <w:color w:val="993366"/>
          </w:rPr>
          <w:t xml:space="preserve">             </w:t>
        </w:r>
      </w:ins>
      <w:ins w:id="6571"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572" w:author="ER_Rapp Post130_HL" w:date="2025-06-09T14:31:00Z"/>
        </w:rPr>
      </w:pPr>
      <w:ins w:id="6573" w:author="ER_Rapp Post130_HL" w:date="2025-06-09T14:31:00Z">
        <w:r>
          <w:t xml:space="preserve">   ...</w:t>
        </w:r>
      </w:ins>
    </w:p>
    <w:p w14:paraId="6F438C84" w14:textId="77777777" w:rsidR="008E0691" w:rsidRDefault="008E0691" w:rsidP="008E0691">
      <w:pPr>
        <w:pStyle w:val="PL"/>
        <w:rPr>
          <w:ins w:id="6574" w:author="ER_Rapp Post130_HL" w:date="2025-06-09T14:31:00Z"/>
        </w:rPr>
      </w:pPr>
      <w:ins w:id="6575" w:author="ER_Rapp Post130_HL" w:date="2025-06-09T14:31:00Z">
        <w:r>
          <w:t>}</w:t>
        </w:r>
      </w:ins>
    </w:p>
    <w:p w14:paraId="0D7296F9" w14:textId="77777777" w:rsidR="008E0691" w:rsidRDefault="008E0691" w:rsidP="008E0691">
      <w:pPr>
        <w:pStyle w:val="PL"/>
        <w:rPr>
          <w:ins w:id="6576" w:author="ER_Rapp Post130_HL" w:date="2025-08-07T19:10:00Z"/>
        </w:rPr>
      </w:pPr>
    </w:p>
    <w:p w14:paraId="00167B0B" w14:textId="77777777" w:rsidR="008E0691" w:rsidRDefault="008E0691" w:rsidP="008E0691">
      <w:pPr>
        <w:pStyle w:val="PL"/>
        <w:rPr>
          <w:ins w:id="6577" w:author="ER_Rapp Post130_HL" w:date="2025-08-07T19:10:00Z"/>
        </w:rPr>
      </w:pPr>
    </w:p>
    <w:p w14:paraId="797B0B64" w14:textId="77777777" w:rsidR="008E0691" w:rsidRDefault="008E0691" w:rsidP="008E0691">
      <w:pPr>
        <w:pStyle w:val="PL"/>
        <w:rPr>
          <w:ins w:id="6578" w:author="ER_Rapp Post130_HL" w:date="2025-08-07T19:10:00Z"/>
        </w:rPr>
      </w:pPr>
      <w:ins w:id="6579" w:author="ER_Rapp Post130_HL" w:date="2025-08-07T19:11:00Z">
        <w:r w:rsidRPr="00AC151B">
          <w:t>OD-SSB-Config</w:t>
        </w:r>
        <w:r>
          <w:t>Id</w:t>
        </w:r>
        <w:r w:rsidRPr="00AC151B">
          <w:t>-r19</w:t>
        </w:r>
        <w:r>
          <w:t xml:space="preserve">   ::= </w:t>
        </w:r>
      </w:ins>
      <w:ins w:id="6580"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581" w:author="ER_Rapp Post130_HL" w:date="2025-06-09T14:28:00Z"/>
        </w:rPr>
      </w:pPr>
    </w:p>
    <w:p w14:paraId="08B0B854" w14:textId="77777777" w:rsidR="008E0691" w:rsidRPr="00D839FF" w:rsidRDefault="008E0691" w:rsidP="008E0691">
      <w:pPr>
        <w:pStyle w:val="PL"/>
        <w:rPr>
          <w:ins w:id="6582" w:author="ER_Rapp Post130_HL" w:date="2025-06-09T14:28:00Z"/>
          <w:color w:val="808080"/>
        </w:rPr>
      </w:pPr>
      <w:ins w:id="6583" w:author="ER_Rapp Post130_HL" w:date="2025-06-09T14:28:00Z">
        <w:r w:rsidRPr="00D839FF">
          <w:rPr>
            <w:color w:val="808080"/>
          </w:rPr>
          <w:t>-- TAG-</w:t>
        </w:r>
      </w:ins>
      <w:ins w:id="6584" w:author="ER_Rapp Post130_HL" w:date="2025-06-09T14:30:00Z">
        <w:r w:rsidRPr="002C2AE2">
          <w:rPr>
            <w:color w:val="808080"/>
          </w:rPr>
          <w:t>OD-SSB-C</w:t>
        </w:r>
        <w:r>
          <w:rPr>
            <w:color w:val="808080"/>
          </w:rPr>
          <w:t>ONFIG</w:t>
        </w:r>
      </w:ins>
      <w:ins w:id="6585" w:author="ER_Rapp Post130_HL" w:date="2025-06-09T14:28:00Z">
        <w:r w:rsidRPr="00D839FF">
          <w:rPr>
            <w:color w:val="808080"/>
          </w:rPr>
          <w:t>-STOP</w:t>
        </w:r>
      </w:ins>
    </w:p>
    <w:p w14:paraId="7E9C2E34" w14:textId="77777777" w:rsidR="008E0691" w:rsidRPr="00D839FF" w:rsidRDefault="008E0691" w:rsidP="008E0691">
      <w:pPr>
        <w:pStyle w:val="PL"/>
        <w:rPr>
          <w:ins w:id="6586" w:author="ER_Rapp Post130_HL" w:date="2025-06-09T14:28:00Z"/>
          <w:color w:val="808080"/>
        </w:rPr>
      </w:pPr>
      <w:ins w:id="6587" w:author="ER_Rapp Post130_HL" w:date="2025-06-09T14:28:00Z">
        <w:r w:rsidRPr="00D839FF">
          <w:rPr>
            <w:color w:val="808080"/>
          </w:rPr>
          <w:t>-- ASN1STOP</w:t>
        </w:r>
      </w:ins>
    </w:p>
    <w:p w14:paraId="48A5755E" w14:textId="77777777" w:rsidR="008E0691" w:rsidRDefault="008E0691" w:rsidP="008E0691">
      <w:pPr>
        <w:rPr>
          <w:ins w:id="6588" w:author="ER_Rapp Post130_HL" w:date="2025-06-09T14:32:00Z"/>
        </w:rPr>
      </w:pPr>
    </w:p>
    <w:p w14:paraId="0E946BBF" w14:textId="77777777" w:rsidR="008E0691" w:rsidRPr="00D839FF" w:rsidRDefault="008E0691" w:rsidP="008E0691">
      <w:pPr>
        <w:rPr>
          <w:ins w:id="6589"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590"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591" w:author="ER_Rapp Post130_HL" w:date="2025-06-09T14:32:00Z"/>
                <w:b w:val="0"/>
                <w:i/>
                <w:iCs/>
                <w:lang w:eastAsia="sv-SE"/>
              </w:rPr>
            </w:pPr>
            <w:ins w:id="6592" w:author="ER_Rapp Post130_HL" w:date="2025-06-09T14:32:00Z">
              <w:r w:rsidRPr="00FD7039">
                <w:rPr>
                  <w:i/>
                  <w:iCs/>
                </w:rPr>
                <w:t>OD-SSB-Config</w:t>
              </w:r>
              <w:r w:rsidRPr="00FD7039">
                <w:rPr>
                  <w:lang w:eastAsia="sv-SE"/>
                </w:rPr>
                <w:t xml:space="preserve"> field descriptions</w:t>
              </w:r>
            </w:ins>
          </w:p>
        </w:tc>
      </w:tr>
      <w:tr w:rsidR="008E0691" w:rsidRPr="00D839FF" w14:paraId="3502F56E" w14:textId="77777777" w:rsidTr="00A74AA4">
        <w:trPr>
          <w:trHeight w:val="622"/>
          <w:ins w:id="6593"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594" w:author="ER_Rapp Post130_HL" w:date="2025-06-12T10:48:00Z"/>
                <w:b/>
                <w:i/>
                <w:lang w:val="en-US" w:eastAsia="sv-SE"/>
              </w:rPr>
            </w:pPr>
            <w:ins w:id="6595"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596" w:author="ER_Rapp Post130_HL" w:date="2025-06-12T10:48:00Z"/>
                <w:bCs/>
                <w:iCs/>
                <w:lang w:val="en-US" w:eastAsia="sv-SE"/>
              </w:rPr>
            </w:pPr>
            <w:ins w:id="6597" w:author="ER_Rapp Post130_HL" w:date="2025-06-12T10:48:00Z">
              <w:r>
                <w:rPr>
                  <w:bCs/>
                  <w:iCs/>
                  <w:lang w:val="en-US" w:eastAsia="sv-SE"/>
                </w:rPr>
                <w:t>Indicates the activation status of this OD-SSB pattern upon configuration.</w:t>
              </w:r>
            </w:ins>
            <w:ins w:id="6598" w:author="ER_Rapp Post130_HL" w:date="2025-08-12T17:35:00Z">
              <w:del w:id="6599" w:author="ER_Rapp Post131_EAY" w:date="2025-09-02T17:59:00Z">
                <w:r w:rsidDel="00A81252">
                  <w:rPr>
                    <w:bCs/>
                    <w:iCs/>
                    <w:lang w:val="en-US" w:eastAsia="sv-SE"/>
                  </w:rPr>
                  <w:delText xml:space="preserve"> The OD-SSB </w:delText>
                </w:r>
              </w:del>
            </w:ins>
            <w:ins w:id="6600" w:author="ER_Rapp Post130_HL" w:date="2025-08-12T17:36:00Z">
              <w:del w:id="6601" w:author="ER_Rapp Post131_EAY" w:date="2025-09-02T17:59:00Z">
                <w:r w:rsidDel="00A81252">
                  <w:rPr>
                    <w:bCs/>
                    <w:iCs/>
                    <w:lang w:val="en-US" w:eastAsia="sv-SE"/>
                  </w:rPr>
                  <w:delText xml:space="preserve">pattern </w:delText>
                </w:r>
              </w:del>
            </w:ins>
            <w:ins w:id="6602" w:author="ER_Rapp Post130_HL" w:date="2025-08-12T17:35:00Z">
              <w:del w:id="6603" w:author="ER_Rapp Post131_EAY" w:date="2025-09-02T17:59:00Z">
                <w:r w:rsidDel="00A81252">
                  <w:rPr>
                    <w:bCs/>
                    <w:iCs/>
                    <w:lang w:val="en-US" w:eastAsia="sv-SE"/>
                  </w:rPr>
                  <w:delText>is deactive if this field is absent</w:delText>
                </w:r>
              </w:del>
            </w:ins>
            <w:ins w:id="6604" w:author="ER_Rapp Post130_HL" w:date="2025-08-12T17:36:00Z">
              <w:del w:id="6605" w:author="ER_Rapp Post131_EAY" w:date="2025-09-02T17:59:00Z">
                <w:r w:rsidDel="00A81252">
                  <w:rPr>
                    <w:bCs/>
                    <w:iCs/>
                    <w:lang w:val="en-US" w:eastAsia="sv-SE"/>
                  </w:rPr>
                  <w:delText>.</w:delText>
                </w:r>
              </w:del>
              <w:r>
                <w:rPr>
                  <w:bCs/>
                  <w:iCs/>
                  <w:lang w:val="en-US" w:eastAsia="sv-SE"/>
                </w:rPr>
                <w:t xml:space="preserve"> </w:t>
              </w:r>
            </w:ins>
            <w:ins w:id="6606" w:author="ER_Rapp Post130_HL" w:date="2025-08-07T19:03:00Z">
              <w:r>
                <w:rPr>
                  <w:bCs/>
                  <w:iCs/>
                  <w:lang w:val="en-US" w:eastAsia="sv-SE"/>
                </w:rPr>
                <w:t>Only one OD-SSB pattern can be activated</w:t>
              </w:r>
            </w:ins>
            <w:ins w:id="6607" w:author="ER_Rapp Post 132­_HL" w:date="2025-08-28T15:27:00Z">
              <w:r w:rsidR="005F3CCE">
                <w:rPr>
                  <w:bCs/>
                  <w:iCs/>
                  <w:lang w:val="en-US" w:eastAsia="sv-SE"/>
                </w:rPr>
                <w:t xml:space="preserve"> </w:t>
              </w:r>
            </w:ins>
            <w:ins w:id="6608" w:author="ER_Rapp Post131_EAY" w:date="2025-09-02T17:59:00Z">
              <w:r w:rsidR="00C51D23">
                <w:rPr>
                  <w:bCs/>
                  <w:iCs/>
                  <w:lang w:val="en-US" w:eastAsia="sv-SE"/>
                </w:rPr>
                <w:t>at one point of time</w:t>
              </w:r>
            </w:ins>
            <w:ins w:id="6609" w:author="ER_Rapp Post 132­_HL" w:date="2025-08-28T15:27:00Z">
              <w:del w:id="6610" w:author="ER_Rapp Post131_EAY" w:date="2025-09-02T17:59:00Z">
                <w:r w:rsidR="005F3CCE" w:rsidDel="00C51D23">
                  <w:rPr>
                    <w:bCs/>
                    <w:iCs/>
                    <w:lang w:val="en-US" w:eastAsia="sv-SE"/>
                  </w:rPr>
                  <w:delText>at a time</w:delText>
                </w:r>
              </w:del>
            </w:ins>
            <w:ins w:id="6611" w:author="ER_Rapp Post130_HL" w:date="2025-08-07T19:03:00Z">
              <w:r>
                <w:rPr>
                  <w:bCs/>
                  <w:iCs/>
                  <w:lang w:val="en-US" w:eastAsia="sv-SE"/>
                </w:rPr>
                <w:t>.</w:t>
              </w:r>
            </w:ins>
          </w:p>
        </w:tc>
      </w:tr>
      <w:tr w:rsidR="008E0691" w:rsidRPr="00D839FF" w14:paraId="1B97C7B0" w14:textId="77777777" w:rsidTr="00A74AA4">
        <w:trPr>
          <w:trHeight w:val="400"/>
          <w:ins w:id="6612"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613" w:author="ER_Rapp Post130_HL" w:date="2025-06-09T14:32:00Z"/>
                <w:b/>
                <w:bCs/>
                <w:i/>
                <w:iCs/>
                <w:lang w:eastAsia="sv-SE"/>
              </w:rPr>
            </w:pPr>
            <w:commentRangeStart w:id="6614"/>
            <w:commentRangeStart w:id="6615"/>
            <w:commentRangeStart w:id="6616"/>
            <w:ins w:id="6617" w:author="ER_Rapp Post130_HL" w:date="2025-06-09T14:32:00Z">
              <w:r w:rsidRPr="00FD7039">
                <w:rPr>
                  <w:b/>
                  <w:bCs/>
                  <w:i/>
                  <w:iCs/>
                  <w:lang w:val="en-US" w:eastAsia="sv-SE"/>
                </w:rPr>
                <w:t>od-ssb-</w:t>
              </w:r>
            </w:ins>
            <w:proofErr w:type="spellStart"/>
            <w:ins w:id="6618" w:author="ER_Rapp Post130_HL" w:date="2025-08-15T09:15:00Z">
              <w:r>
                <w:rPr>
                  <w:b/>
                  <w:bCs/>
                  <w:i/>
                  <w:iCs/>
                  <w:lang w:val="en-US" w:eastAsia="sv-SE"/>
                </w:rPr>
                <w:t>N</w:t>
              </w:r>
            </w:ins>
            <w:ins w:id="6619" w:author="ER_Rapp Post130_HL" w:date="2025-06-09T14:32:00Z">
              <w:r w:rsidRPr="00FD7039">
                <w:rPr>
                  <w:b/>
                  <w:bCs/>
                  <w:i/>
                  <w:iCs/>
                  <w:lang w:val="en-US" w:eastAsia="sv-SE"/>
                </w:rPr>
                <w:t>rofBurst</w:t>
              </w:r>
            </w:ins>
            <w:ins w:id="6620" w:author="ER_Rapp Post130_HL" w:date="2025-08-15T09:15:00Z">
              <w:r>
                <w:rPr>
                  <w:b/>
                  <w:bCs/>
                  <w:i/>
                  <w:iCs/>
                  <w:lang w:val="en-US" w:eastAsia="sv-SE"/>
                </w:rPr>
                <w:t>s</w:t>
              </w:r>
            </w:ins>
            <w:commentRangeEnd w:id="6614"/>
            <w:proofErr w:type="spellEnd"/>
            <w:r w:rsidR="00C75CA5">
              <w:rPr>
                <w:rStyle w:val="ad"/>
                <w:rFonts w:ascii="Times New Roman" w:hAnsi="Times New Roman"/>
              </w:rPr>
              <w:commentReference w:id="6614"/>
            </w:r>
            <w:commentRangeEnd w:id="6615"/>
            <w:r w:rsidR="0042265D">
              <w:rPr>
                <w:rStyle w:val="ad"/>
                <w:rFonts w:ascii="Times New Roman" w:hAnsi="Times New Roman"/>
              </w:rPr>
              <w:commentReference w:id="6615"/>
            </w:r>
            <w:commentRangeEnd w:id="6616"/>
            <w:r w:rsidR="000076C9">
              <w:rPr>
                <w:rStyle w:val="ad"/>
                <w:rFonts w:ascii="Times New Roman" w:hAnsi="Times New Roman"/>
              </w:rPr>
              <w:commentReference w:id="6616"/>
            </w:r>
          </w:p>
          <w:p w14:paraId="358071BA" w14:textId="7C475CF4" w:rsidR="008E0691" w:rsidRPr="00FD7039" w:rsidRDefault="008E0691" w:rsidP="00A74AA4">
            <w:pPr>
              <w:pStyle w:val="TAL"/>
              <w:rPr>
                <w:ins w:id="6621" w:author="ER_Rapp Post130_HL" w:date="2025-06-09T14:32:00Z"/>
                <w:bCs/>
                <w:iCs/>
                <w:szCs w:val="22"/>
                <w:lang w:eastAsia="sv-SE"/>
              </w:rPr>
            </w:pPr>
            <w:ins w:id="6622" w:author="ER_Rapp Post130_HL" w:date="2025-06-09T14:32:00Z">
              <w:r w:rsidRPr="00FD7039">
                <w:rPr>
                  <w:bCs/>
                  <w:iCs/>
                  <w:szCs w:val="22"/>
                  <w:lang w:eastAsia="sv-SE"/>
                </w:rPr>
                <w:t>Indicate</w:t>
              </w:r>
            </w:ins>
            <w:ins w:id="6623" w:author="ER_Rapp Post130_HL" w:date="2025-06-27T13:33:00Z">
              <w:r>
                <w:rPr>
                  <w:bCs/>
                  <w:iCs/>
                  <w:szCs w:val="22"/>
                  <w:lang w:eastAsia="sv-SE"/>
                </w:rPr>
                <w:t>s</w:t>
              </w:r>
            </w:ins>
            <w:ins w:id="6624" w:author="ER_Rapp Post130_HL" w:date="2025-06-09T14:32:00Z">
              <w:r w:rsidRPr="00FD7039">
                <w:rPr>
                  <w:bCs/>
                  <w:iCs/>
                  <w:szCs w:val="22"/>
                  <w:lang w:eastAsia="sv-SE"/>
                </w:rPr>
                <w:t xml:space="preserve"> the number of OD-SSB bursts to be transmitted after </w:t>
              </w:r>
            </w:ins>
            <w:ins w:id="6625" w:author="ER_Rapp Post130_HL" w:date="2025-07-02T11:13:00Z">
              <w:r>
                <w:rPr>
                  <w:bCs/>
                  <w:iCs/>
                  <w:szCs w:val="22"/>
                  <w:lang w:eastAsia="sv-SE"/>
                </w:rPr>
                <w:t>OD-</w:t>
              </w:r>
            </w:ins>
            <w:ins w:id="6626" w:author="ER_Rapp Post130_HL" w:date="2025-06-09T14:32:00Z">
              <w:r w:rsidRPr="00FD7039">
                <w:rPr>
                  <w:bCs/>
                  <w:iCs/>
                  <w:szCs w:val="22"/>
                  <w:lang w:eastAsia="sv-SE"/>
                </w:rPr>
                <w:t>SSB is</w:t>
              </w:r>
            </w:ins>
            <w:ins w:id="6627" w:author="ER_Rapp Post130_HL" w:date="2025-08-07T19:02:00Z">
              <w:r>
                <w:rPr>
                  <w:bCs/>
                  <w:iCs/>
                  <w:szCs w:val="22"/>
                  <w:lang w:eastAsia="sv-SE"/>
                </w:rPr>
                <w:t xml:space="preserve"> activated</w:t>
              </w:r>
            </w:ins>
            <w:ins w:id="6628" w:author="ER_Rapp Post130_HL" w:date="2025-06-09T14:32:00Z">
              <w:r w:rsidRPr="00FD7039">
                <w:rPr>
                  <w:bCs/>
                  <w:iCs/>
                  <w:szCs w:val="22"/>
                  <w:lang w:eastAsia="sv-SE"/>
                </w:rPr>
                <w:t>.</w:t>
              </w:r>
            </w:ins>
            <w:ins w:id="6629"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630"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631" w:author="ER_Rapp Post130_HL" w:date="2025-06-09T14:32:00Z"/>
                <w:lang w:val="en-US" w:eastAsia="sv-SE"/>
              </w:rPr>
            </w:pPr>
            <w:ins w:id="6632"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633" w:author="ER_Rapp Post130_HL" w:date="2025-06-09T14:32:00Z"/>
                <w:lang w:val="en-US" w:eastAsia="sv-SE"/>
              </w:rPr>
            </w:pPr>
            <w:ins w:id="6634" w:author="ER_Rapp Post130_HL" w:date="2025-06-09T14:32:00Z">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ins>
          </w:p>
        </w:tc>
      </w:tr>
      <w:tr w:rsidR="008E0691" w:rsidRPr="00D839FF" w14:paraId="3D734BBE" w14:textId="77777777" w:rsidTr="00A74AA4">
        <w:trPr>
          <w:trHeight w:val="601"/>
          <w:ins w:id="663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636" w:author="ER_Rapp Post130_HL" w:date="2025-06-09T14:32:00Z"/>
                <w:lang w:val="en-US" w:eastAsia="sv-SE"/>
              </w:rPr>
            </w:pPr>
            <w:ins w:id="6637"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638" w:author="ER_Rapp Post130_HL" w:date="2025-06-09T14:32:00Z"/>
                <w:lang w:val="en-US" w:eastAsia="sv-SE"/>
              </w:rPr>
            </w:pPr>
            <w:ins w:id="6639" w:author="ER_Rapp Post130_HL" w:date="2025-06-09T14:32:00Z">
              <w:r w:rsidRPr="00FD7039">
                <w:rPr>
                  <w:lang w:val="en-US" w:eastAsia="sv-SE"/>
                </w:rPr>
                <w:t>Indicate</w:t>
              </w:r>
            </w:ins>
            <w:ins w:id="6640" w:author="ER_Rapp Post130_HL" w:date="2025-06-27T13:33:00Z">
              <w:r>
                <w:rPr>
                  <w:lang w:val="en-US" w:eastAsia="sv-SE"/>
                </w:rPr>
                <w:t>s</w:t>
              </w:r>
            </w:ins>
            <w:ins w:id="6641"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642" w:author="ER_Rapp Post130_HL" w:date="2025-08-07T18:10:00Z">
              <w:r>
                <w:rPr>
                  <w:lang w:val="en-US" w:eastAsia="sv-SE"/>
                </w:rPr>
                <w:t>I</w:t>
              </w:r>
            </w:ins>
            <w:ins w:id="6643" w:author="ER_Rapp Post130_HL" w:date="2025-06-09T14:32:00Z">
              <w:r w:rsidRPr="00FD7039">
                <w:rPr>
                  <w:lang w:val="en-US" w:eastAsia="sv-SE"/>
                </w:rPr>
                <w:t xml:space="preserve">f absent, </w:t>
              </w:r>
            </w:ins>
            <w:ins w:id="6644" w:author="ER_Rapp Post 132­_HL" w:date="2025-08-28T15:41:00Z">
              <w:r w:rsidR="00AD09AF">
                <w:rPr>
                  <w:lang w:val="en-US" w:eastAsia="sv-SE"/>
                </w:rPr>
                <w:t>UE applies</w:t>
              </w:r>
            </w:ins>
            <w:ins w:id="6645" w:author="ER_Rapp Post 132­_HL" w:date="2025-08-28T15:42:00Z">
              <w:r w:rsidR="00AD09AF">
                <w:rPr>
                  <w:lang w:val="en-US" w:eastAsia="sv-SE"/>
                </w:rPr>
                <w:t xml:space="preserve"> the value</w:t>
              </w:r>
            </w:ins>
            <w:ins w:id="6646"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647"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648"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649" w:author="ER_Rapp Post130_HL" w:date="2025-06-09T14:33:00Z"/>
                <w:rFonts w:eastAsia="Calibri"/>
                <w:szCs w:val="22"/>
                <w:lang w:eastAsia="sv-SE"/>
              </w:rPr>
            </w:pPr>
            <w:ins w:id="6650"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651" w:author="ER_Rapp Post130_HL" w:date="2025-06-09T14:33:00Z"/>
                <w:rFonts w:eastAsia="Calibri"/>
                <w:szCs w:val="22"/>
                <w:lang w:eastAsia="sv-SE"/>
              </w:rPr>
            </w:pPr>
            <w:ins w:id="6652"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653"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654" w:author="ER_Rapp Post130_HL" w:date="2025-08-08T11:03:00Z"/>
                <w:i/>
                <w:iCs/>
              </w:rPr>
            </w:pPr>
            <w:proofErr w:type="spellStart"/>
            <w:ins w:id="6655" w:author="ER_Rapp Post130_HL" w:date="2025-08-08T11:05:00Z">
              <w:r>
                <w:rPr>
                  <w:i/>
                  <w:iCs/>
                </w:rPr>
                <w:t>ODssbAOssb</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656" w:author="ER_Rapp Post130_HL" w:date="2025-08-08T11:03:00Z"/>
              </w:rPr>
            </w:pPr>
            <w:ins w:id="6657"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658" w:author="ER_Rapp Post130_HL" w:date="2025-08-08T11:06:00Z">
              <w:r>
                <w:t>tionally present</w:t>
              </w:r>
            </w:ins>
            <w:ins w:id="6659" w:author="ER_Rapp Post130_HL" w:date="2025-08-08T11:05:00Z">
              <w:r w:rsidRPr="003267EF">
                <w:t xml:space="preserve"> otherwise.</w:t>
              </w:r>
            </w:ins>
          </w:p>
        </w:tc>
      </w:tr>
      <w:tr w:rsidR="00B17C90" w:rsidRPr="001A5619" w14:paraId="137D701B" w14:textId="77777777" w:rsidTr="00A74AA4">
        <w:trPr>
          <w:trHeight w:val="195"/>
          <w:ins w:id="6660"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661" w:author="ER_Rapp Post131_EAY" w:date="2025-09-02T15:11:00Z"/>
                <w:i/>
                <w:iCs/>
              </w:rPr>
            </w:pPr>
            <w:ins w:id="6662"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663" w:author="ER_Rapp Post131_EAY" w:date="2025-09-02T15:11:00Z"/>
              </w:rPr>
            </w:pPr>
            <w:ins w:id="6664"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6665" w:name="_Toc60777290"/>
      <w:bookmarkStart w:id="6666" w:name="_Toc193446286"/>
      <w:bookmarkStart w:id="6667" w:name="_Toc193452091"/>
      <w:bookmarkStart w:id="6668" w:name="_Toc193463363"/>
      <w:bookmarkStart w:id="6669" w:name="_Toc201295650"/>
      <w:bookmarkStart w:id="6670" w:name="MCCQCTEMPBM_00000370"/>
      <w:r w:rsidRPr="00EE6E73">
        <w:t>–</w:t>
      </w:r>
      <w:r w:rsidRPr="00EE6E73">
        <w:tab/>
      </w:r>
      <w:r w:rsidRPr="00EE6E73">
        <w:rPr>
          <w:i/>
          <w:noProof/>
        </w:rPr>
        <w:t>P-Max</w:t>
      </w:r>
      <w:bookmarkEnd w:id="6665"/>
      <w:bookmarkEnd w:id="6666"/>
      <w:bookmarkEnd w:id="6667"/>
      <w:bookmarkEnd w:id="6668"/>
      <w:bookmarkEnd w:id="6669"/>
    </w:p>
    <w:bookmarkEnd w:id="667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671" w:name="_Toc193446287"/>
      <w:bookmarkStart w:id="6672" w:name="_Toc193452092"/>
      <w:bookmarkStart w:id="6673" w:name="_Toc193463364"/>
      <w:bookmarkStart w:id="6674" w:name="_Toc201295651"/>
      <w:bookmarkStart w:id="6675" w:name="MCCQCTEMPBM_00000371"/>
      <w:r w:rsidRPr="00EE6E73">
        <w:rPr>
          <w:rFonts w:eastAsia="MS Mincho"/>
        </w:rPr>
        <w:t>–</w:t>
      </w:r>
      <w:r w:rsidRPr="00EE6E73">
        <w:rPr>
          <w:rFonts w:eastAsia="MS Mincho"/>
        </w:rPr>
        <w:tab/>
      </w:r>
      <w:proofErr w:type="spellStart"/>
      <w:r w:rsidRPr="00EE6E73">
        <w:rPr>
          <w:i/>
        </w:rPr>
        <w:t>PathlossReferenceRS</w:t>
      </w:r>
      <w:bookmarkEnd w:id="6671"/>
      <w:bookmarkEnd w:id="6672"/>
      <w:bookmarkEnd w:id="6673"/>
      <w:bookmarkEnd w:id="6674"/>
      <w:proofErr w:type="spellEnd"/>
    </w:p>
    <w:bookmarkEnd w:id="6675"/>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proofErr w:type="spellStart"/>
      <w:r w:rsidRPr="00EE6E73">
        <w:t>SSB-Index</w:t>
      </w:r>
      <w:proofErr w:type="spellEnd"/>
      <w:r w:rsidRPr="00EE6E73">
        <w:t>,</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676" w:name="_Toc193446288"/>
      <w:bookmarkStart w:id="6677" w:name="_Toc193452093"/>
      <w:bookmarkStart w:id="6678" w:name="_Toc193463365"/>
      <w:bookmarkStart w:id="6679" w:name="_Toc201295652"/>
      <w:bookmarkStart w:id="6680" w:name="MCCQCTEMPBM_00000372"/>
      <w:r w:rsidRPr="00EE6E73">
        <w:t>–</w:t>
      </w:r>
      <w:r w:rsidRPr="00EE6E73">
        <w:tab/>
      </w:r>
      <w:proofErr w:type="spellStart"/>
      <w:r w:rsidRPr="00EE6E73">
        <w:rPr>
          <w:i/>
        </w:rPr>
        <w:t>PathlossReferenceRS</w:t>
      </w:r>
      <w:proofErr w:type="spellEnd"/>
      <w:r w:rsidRPr="00EE6E73">
        <w:rPr>
          <w:i/>
        </w:rPr>
        <w:t>-Id</w:t>
      </w:r>
      <w:bookmarkEnd w:id="6676"/>
      <w:bookmarkEnd w:id="6677"/>
      <w:bookmarkEnd w:id="6678"/>
      <w:bookmarkEnd w:id="6679"/>
    </w:p>
    <w:bookmarkEnd w:id="6680"/>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681" w:name="_Toc193446289"/>
      <w:bookmarkStart w:id="6682" w:name="_Toc193452094"/>
      <w:bookmarkStart w:id="6683" w:name="_Toc193463366"/>
      <w:bookmarkStart w:id="6684" w:name="_Toc201295653"/>
      <w:bookmarkStart w:id="6685" w:name="MCCQCTEMPBM_00000373"/>
      <w:r w:rsidRPr="00EE6E73">
        <w:rPr>
          <w:rFonts w:eastAsia="MS Mincho"/>
        </w:rPr>
        <w:t>–</w:t>
      </w:r>
      <w:r w:rsidRPr="00EE6E73">
        <w:rPr>
          <w:rFonts w:eastAsia="MS Mincho"/>
        </w:rPr>
        <w:tab/>
      </w:r>
      <w:r w:rsidRPr="00EE6E73">
        <w:rPr>
          <w:rFonts w:eastAsia="MS Mincho"/>
          <w:i/>
        </w:rPr>
        <w:t>PCI-ARFCN-EUTRA</w:t>
      </w:r>
      <w:bookmarkEnd w:id="6681"/>
      <w:bookmarkEnd w:id="6682"/>
      <w:bookmarkEnd w:id="6683"/>
      <w:bookmarkEnd w:id="6684"/>
    </w:p>
    <w:bookmarkEnd w:id="668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686" w:name="_Toc193446290"/>
      <w:bookmarkStart w:id="6687" w:name="_Toc193452095"/>
      <w:bookmarkStart w:id="6688" w:name="_Toc193463367"/>
      <w:bookmarkStart w:id="6689" w:name="_Toc201295654"/>
      <w:bookmarkStart w:id="6690" w:name="MCCQCTEMPBM_00000374"/>
      <w:r w:rsidRPr="00EE6E73">
        <w:rPr>
          <w:rFonts w:eastAsia="MS Mincho"/>
        </w:rPr>
        <w:t>–</w:t>
      </w:r>
      <w:r w:rsidRPr="00EE6E73">
        <w:rPr>
          <w:rFonts w:eastAsia="MS Mincho"/>
        </w:rPr>
        <w:tab/>
      </w:r>
      <w:r w:rsidRPr="00EE6E73">
        <w:rPr>
          <w:rFonts w:eastAsia="MS Mincho"/>
          <w:i/>
        </w:rPr>
        <w:t>PCI-ARFCN-NR</w:t>
      </w:r>
      <w:bookmarkEnd w:id="6686"/>
      <w:bookmarkEnd w:id="6687"/>
      <w:bookmarkEnd w:id="6688"/>
      <w:bookmarkEnd w:id="6689"/>
    </w:p>
    <w:bookmarkEnd w:id="669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691" w:name="_Toc60777291"/>
      <w:bookmarkStart w:id="6692" w:name="_Toc193446291"/>
      <w:bookmarkStart w:id="6693" w:name="_Toc193452096"/>
      <w:bookmarkStart w:id="6694" w:name="_Toc193463368"/>
      <w:bookmarkStart w:id="6695" w:name="_Toc201295655"/>
      <w:bookmarkStart w:id="6696" w:name="MCCQCTEMPBM_00000375"/>
      <w:r w:rsidRPr="00EE6E73">
        <w:rPr>
          <w:rFonts w:eastAsia="MS Mincho"/>
        </w:rPr>
        <w:t>–</w:t>
      </w:r>
      <w:r w:rsidRPr="00EE6E73">
        <w:rPr>
          <w:rFonts w:eastAsia="MS Mincho"/>
        </w:rPr>
        <w:tab/>
      </w:r>
      <w:r w:rsidRPr="00EE6E73">
        <w:rPr>
          <w:rFonts w:eastAsia="MS Mincho"/>
          <w:i/>
        </w:rPr>
        <w:t>PCI-List</w:t>
      </w:r>
      <w:bookmarkEnd w:id="6691"/>
      <w:bookmarkEnd w:id="6692"/>
      <w:bookmarkEnd w:id="6693"/>
      <w:bookmarkEnd w:id="6694"/>
      <w:bookmarkEnd w:id="6695"/>
    </w:p>
    <w:bookmarkEnd w:id="669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697" w:name="_Toc60777292"/>
      <w:bookmarkStart w:id="6698" w:name="_Toc193446292"/>
      <w:bookmarkStart w:id="6699" w:name="_Toc193452097"/>
      <w:bookmarkStart w:id="6700" w:name="_Toc193463369"/>
      <w:bookmarkStart w:id="6701" w:name="_Toc201295656"/>
      <w:bookmarkStart w:id="6702" w:name="MCCQCTEMPBM_00000376"/>
      <w:r w:rsidRPr="00EE6E73">
        <w:rPr>
          <w:rFonts w:eastAsia="MS Mincho"/>
        </w:rPr>
        <w:t>–</w:t>
      </w:r>
      <w:r w:rsidRPr="00EE6E73">
        <w:rPr>
          <w:rFonts w:eastAsia="MS Mincho"/>
        </w:rPr>
        <w:tab/>
      </w:r>
      <w:r w:rsidRPr="00EE6E73">
        <w:rPr>
          <w:rFonts w:eastAsia="MS Mincho"/>
          <w:i/>
        </w:rPr>
        <w:t>PCI-Range</w:t>
      </w:r>
      <w:bookmarkEnd w:id="6697"/>
      <w:bookmarkEnd w:id="6698"/>
      <w:bookmarkEnd w:id="6699"/>
      <w:bookmarkEnd w:id="6700"/>
      <w:bookmarkEnd w:id="6701"/>
    </w:p>
    <w:bookmarkEnd w:id="670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703" w:name="_Toc60777293"/>
      <w:bookmarkStart w:id="6704" w:name="_Toc193446293"/>
      <w:bookmarkStart w:id="6705" w:name="_Toc193452098"/>
      <w:bookmarkStart w:id="6706" w:name="_Toc193463370"/>
      <w:bookmarkStart w:id="6707" w:name="_Toc201295657"/>
      <w:bookmarkStart w:id="6708"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6703"/>
      <w:bookmarkEnd w:id="6704"/>
      <w:bookmarkEnd w:id="6705"/>
      <w:bookmarkEnd w:id="6706"/>
      <w:bookmarkEnd w:id="6707"/>
      <w:proofErr w:type="spellEnd"/>
    </w:p>
    <w:bookmarkEnd w:id="670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w:t>
      </w:r>
      <w:proofErr w:type="spellStart"/>
      <w:r w:rsidRPr="00EE6E73">
        <w:t>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pci-Range                           </w:t>
      </w:r>
      <w:proofErr w:type="spellStart"/>
      <w:r w:rsidRPr="00EE6E73">
        <w:t>PCI-Range</w:t>
      </w:r>
      <w:proofErr w:type="spellEnd"/>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709" w:name="_Toc60777294"/>
      <w:bookmarkStart w:id="6710" w:name="_Toc193446294"/>
      <w:bookmarkStart w:id="6711" w:name="_Toc193452099"/>
      <w:bookmarkStart w:id="6712" w:name="_Toc193463371"/>
      <w:bookmarkStart w:id="6713" w:name="_Toc201295658"/>
      <w:bookmarkStart w:id="6714"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6709"/>
      <w:bookmarkEnd w:id="6710"/>
      <w:bookmarkEnd w:id="6711"/>
      <w:bookmarkEnd w:id="6712"/>
      <w:bookmarkEnd w:id="6713"/>
      <w:proofErr w:type="spellEnd"/>
    </w:p>
    <w:bookmarkEnd w:id="6714"/>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715" w:name="_Toc60777295"/>
      <w:bookmarkStart w:id="6716" w:name="_Toc193446295"/>
      <w:bookmarkStart w:id="6717" w:name="_Toc193452100"/>
      <w:bookmarkStart w:id="6718" w:name="_Toc193463372"/>
      <w:bookmarkStart w:id="6719" w:name="_Toc201295659"/>
      <w:bookmarkStart w:id="6720"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6715"/>
      <w:bookmarkEnd w:id="6716"/>
      <w:bookmarkEnd w:id="6717"/>
      <w:bookmarkEnd w:id="6718"/>
      <w:bookmarkEnd w:id="6719"/>
      <w:proofErr w:type="spellEnd"/>
    </w:p>
    <w:bookmarkEnd w:id="6720"/>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721" w:name="_Toc60777296"/>
      <w:bookmarkStart w:id="6722" w:name="_Toc193446296"/>
      <w:bookmarkStart w:id="6723" w:name="_Toc193452101"/>
      <w:bookmarkStart w:id="6724" w:name="_Toc193463373"/>
      <w:bookmarkStart w:id="6725" w:name="_Toc201295660"/>
      <w:bookmarkStart w:id="6726" w:name="MCCQCTEMPBM_00000380"/>
      <w:r w:rsidRPr="00EE6E73">
        <w:t>–</w:t>
      </w:r>
      <w:r w:rsidRPr="00EE6E73">
        <w:tab/>
      </w:r>
      <w:r w:rsidRPr="00EE6E73">
        <w:rPr>
          <w:i/>
        </w:rPr>
        <w:t>PDCCH-Config</w:t>
      </w:r>
      <w:bookmarkEnd w:id="6721"/>
      <w:bookmarkEnd w:id="6722"/>
      <w:bookmarkEnd w:id="6723"/>
      <w:bookmarkEnd w:id="6724"/>
      <w:bookmarkEnd w:id="6725"/>
    </w:p>
    <w:bookmarkEnd w:id="672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SetupReleas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SCH                           SetupReleas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CCH                           SetupReleas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SRS                             SetupReleas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727" w:author="ER_Rapp Post131_EAY" w:date="2025-09-03T01:25:00Z"/>
        </w:rPr>
      </w:pPr>
      <w:r w:rsidRPr="00EE6E73">
        <w:t xml:space="preserve">    ]]</w:t>
      </w:r>
      <w:ins w:id="6728" w:author="ER_Rapp Post131_EAY" w:date="2025-09-03T01:25:00Z">
        <w:r w:rsidR="003916A8">
          <w:t>,</w:t>
        </w:r>
      </w:ins>
    </w:p>
    <w:p w14:paraId="733F14C3" w14:textId="0BAD714D" w:rsidR="003916A8" w:rsidRDefault="003916A8" w:rsidP="00EE6E73">
      <w:pPr>
        <w:pStyle w:val="PL"/>
        <w:rPr>
          <w:ins w:id="6729" w:author="ER_Rapp Post131_EAY" w:date="2025-09-03T01:25:00Z"/>
        </w:rPr>
      </w:pPr>
      <w:ins w:id="6730" w:author="ER_Rapp Post131_EAY" w:date="2025-09-03T01:25:00Z">
        <w:r>
          <w:t xml:space="preserve">    [[</w:t>
        </w:r>
      </w:ins>
    </w:p>
    <w:p w14:paraId="0259EB75" w14:textId="195A83C6" w:rsidR="003916A8" w:rsidRDefault="003916A8" w:rsidP="00EE6E73">
      <w:pPr>
        <w:pStyle w:val="PL"/>
        <w:rPr>
          <w:ins w:id="6731" w:author="ER_Rapp Post131_EAY" w:date="2025-09-03T01:25:00Z"/>
        </w:rPr>
      </w:pPr>
      <w:ins w:id="6732" w:author="ER_Rapp Post131_EAY" w:date="2025-09-03T01:25:00Z">
        <w:r>
          <w:t xml:space="preserve">    </w:t>
        </w:r>
      </w:ins>
      <w:ins w:id="6733"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734"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735" w:name="_Toc60777297"/>
      <w:bookmarkStart w:id="6736" w:name="_Toc193446297"/>
      <w:bookmarkStart w:id="6737" w:name="_Toc193452102"/>
      <w:bookmarkStart w:id="6738" w:name="_Toc193463374"/>
      <w:bookmarkStart w:id="6739" w:name="_Toc201295661"/>
      <w:bookmarkStart w:id="6740" w:name="MCCQCTEMPBM_00000381"/>
      <w:r w:rsidRPr="00EE6E73">
        <w:t>–</w:t>
      </w:r>
      <w:r w:rsidRPr="00EE6E73">
        <w:tab/>
      </w:r>
      <w:r w:rsidRPr="00EE6E73">
        <w:rPr>
          <w:i/>
        </w:rPr>
        <w:t>PDCCH-</w:t>
      </w:r>
      <w:proofErr w:type="spellStart"/>
      <w:r w:rsidRPr="00EE6E73">
        <w:rPr>
          <w:i/>
        </w:rPr>
        <w:t>ConfigCommon</w:t>
      </w:r>
      <w:bookmarkEnd w:id="6735"/>
      <w:bookmarkEnd w:id="6736"/>
      <w:bookmarkEnd w:id="6737"/>
      <w:bookmarkEnd w:id="6738"/>
      <w:bookmarkEnd w:id="6739"/>
      <w:proofErr w:type="spellEnd"/>
    </w:p>
    <w:bookmarkEnd w:id="6740"/>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741" w:author="ER_Rapp Post130_HL" w:date="2025-07-02T11:28:00Z"/>
        </w:rPr>
      </w:pPr>
      <w:r w:rsidRPr="00D839FF">
        <w:t xml:space="preserve">    ]]</w:t>
      </w:r>
      <w:ins w:id="6742" w:author="ER_Rapp Post130_HL" w:date="2025-07-02T11:28:00Z">
        <w:r>
          <w:t>,</w:t>
        </w:r>
      </w:ins>
    </w:p>
    <w:p w14:paraId="41DAA624" w14:textId="77777777" w:rsidR="008A4AC0" w:rsidRDefault="008A4AC0" w:rsidP="008A4AC0">
      <w:pPr>
        <w:pStyle w:val="PL"/>
        <w:rPr>
          <w:ins w:id="6743" w:author="ER_Rapp Post131_EAY" w:date="2025-09-03T01:28:00Z"/>
        </w:rPr>
      </w:pPr>
      <w:bookmarkStart w:id="6744" w:name="_Hlk202187358"/>
      <w:ins w:id="6745" w:author="ER_Rapp Post130_HL" w:date="2025-07-02T11:28:00Z">
        <w:r>
          <w:t xml:space="preserve">    </w:t>
        </w:r>
        <w:r w:rsidRPr="00D839FF">
          <w:t>[[</w:t>
        </w:r>
      </w:ins>
    </w:p>
    <w:p w14:paraId="761FC9FF" w14:textId="0BBD4779" w:rsidR="003916A8" w:rsidRPr="00D839FF" w:rsidRDefault="003916A8" w:rsidP="008A4AC0">
      <w:pPr>
        <w:pStyle w:val="PL"/>
        <w:rPr>
          <w:ins w:id="6746" w:author="ER_Rapp Post130_HL" w:date="2025-07-02T11:28:00Z"/>
        </w:rPr>
      </w:pPr>
      <w:ins w:id="6747" w:author="ER_Rapp Post131_EAY" w:date="2025-09-03T01:28:00Z">
        <w:r>
          <w:t xml:space="preserve">    </w:t>
        </w:r>
      </w:ins>
      <w:ins w:id="6748"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749" w:author="ER_Rapp Post131_EAY" w:date="2025-09-02T16:09:00Z"/>
        </w:rPr>
      </w:pPr>
      <w:ins w:id="6750" w:author="ER_Rapp Post130_HL" w:date="2025-07-02T11:28:00Z">
        <w:r w:rsidRPr="00D839FF">
          <w:t xml:space="preserve">    </w:t>
        </w:r>
      </w:ins>
      <w:ins w:id="6751"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752" w:author="ER_Rapp Post131_EAY" w:date="2025-09-02T16:09:00Z"/>
        </w:rPr>
      </w:pPr>
      <w:ins w:id="6753"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754" w:author="ER_Rapp Post131_EAY" w:date="2025-09-02T16:09:00Z"/>
        </w:rPr>
      </w:pPr>
      <w:ins w:id="6755"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756" w:author="ER_Rapp Post131_EAY" w:date="2025-09-02T16:09:00Z"/>
        </w:rPr>
      </w:pPr>
      <w:ins w:id="6757"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758" w:author="ER_Rapp Post131_EAY" w:date="2025-09-02T16:09:00Z"/>
        </w:rPr>
      </w:pPr>
      <w:ins w:id="6759"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760" w:author="ER_Rapp Post131_EAY" w:date="2025-09-02T16:09:00Z"/>
        </w:rPr>
      </w:pPr>
      <w:ins w:id="6761"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762" w:author="ER_Rapp Post131_EAY" w:date="2025-09-02T16:09:00Z"/>
        </w:rPr>
      </w:pPr>
      <w:ins w:id="6763"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764" w:author="ER_Rapp Post131_EAY" w:date="2025-09-02T16:09:00Z"/>
        </w:rPr>
      </w:pPr>
      <w:ins w:id="6765"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766" w:author="ER_Rapp Post131_EAY" w:date="2025-09-02T16:09:00Z"/>
        </w:rPr>
      </w:pPr>
      <w:ins w:id="6767" w:author="ER_Rapp Post131_EAY" w:date="2025-09-02T16:09: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768" w:author="ER_Rapp Post131_EAY" w:date="2025-09-02T16:09:00Z"/>
        </w:rPr>
      </w:pPr>
      <w:ins w:id="6769"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770" w:author="ER_Rapp Post131_EAY" w:date="2025-09-02T16:09:00Z"/>
        </w:rPr>
      </w:pPr>
      <w:ins w:id="6771"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772" w:author="ER_Rapp Post131_EAY" w:date="2025-09-02T16:09:00Z"/>
        </w:rPr>
      </w:pPr>
      <w:ins w:id="6773"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774" w:author="ER_Rapp Post131_EAY" w:date="2025-09-02T16:09:00Z"/>
        </w:rPr>
      </w:pPr>
      <w:ins w:id="6775" w:author="ER_Rapp Post131_EAY" w:date="2025-09-02T16:09:00Z">
        <w:r>
          <w:t xml:space="preserve">    </w:t>
        </w:r>
        <w:r w:rsidRPr="00D839FF">
          <w:t xml:space="preserve">} </w:t>
        </w:r>
        <w:r>
          <w:t xml:space="preserve">                                                                                                   </w:t>
        </w:r>
      </w:ins>
      <w:ins w:id="6776" w:author="ER_Rapp Post131_EAY" w:date="2025-09-02T16:33:00Z">
        <w:r w:rsidR="008D1C70">
          <w:t xml:space="preserve"> </w:t>
        </w:r>
      </w:ins>
      <w:ins w:id="6777" w:author="ER_Rapp Post131_EAY" w:date="2025-09-02T16:09:00Z">
        <w:r w:rsidRPr="00D839FF">
          <w:rPr>
            <w:color w:val="993366"/>
          </w:rPr>
          <w:t>OPTIONAL</w:t>
        </w:r>
      </w:ins>
      <w:ins w:id="6778" w:author="ER_Rapp Post131_EAY" w:date="2025-09-02T16:24:00Z">
        <w:r w:rsidR="004E0595">
          <w:rPr>
            <w:color w:val="993366"/>
          </w:rPr>
          <w:t>,</w:t>
        </w:r>
      </w:ins>
      <w:ins w:id="6779" w:author="ER_Rapp Post131_EAY" w:date="2025-09-02T16:09:00Z">
        <w:r w:rsidRPr="00D839FF">
          <w:t xml:space="preserve">       </w:t>
        </w:r>
      </w:ins>
      <w:ins w:id="6780" w:author="ER_Rapp Post131_EAY" w:date="2025-09-02T16:25:00Z">
        <w:r w:rsidR="004E0595" w:rsidRPr="00D839FF">
          <w:rPr>
            <w:color w:val="808080"/>
          </w:rPr>
          <w:t xml:space="preserve">-- Cond </w:t>
        </w:r>
        <w:proofErr w:type="spellStart"/>
        <w:r w:rsidR="004E0595" w:rsidRPr="00D839FF">
          <w:rPr>
            <w:color w:val="808080"/>
          </w:rPr>
          <w:t>OtherBWP</w:t>
        </w:r>
      </w:ins>
      <w:proofErr w:type="spellEnd"/>
    </w:p>
    <w:p w14:paraId="272A1919" w14:textId="77777777" w:rsidR="00164B33" w:rsidRDefault="00164B33" w:rsidP="008A4AC0">
      <w:pPr>
        <w:pStyle w:val="PL"/>
        <w:rPr>
          <w:ins w:id="6781" w:author="ER_Rapp Post131_EAY" w:date="2025-09-02T16:26:00Z"/>
        </w:rPr>
      </w:pPr>
    </w:p>
    <w:p w14:paraId="3A8FBAB8" w14:textId="26BB9A9C" w:rsidR="00164B33" w:rsidRPr="00D839FF" w:rsidRDefault="00164B33" w:rsidP="00164B33">
      <w:pPr>
        <w:pStyle w:val="PL"/>
        <w:rPr>
          <w:ins w:id="6782" w:author="ER_Rapp Post131_EAY" w:date="2025-09-02T16:26:00Z"/>
        </w:rPr>
      </w:pPr>
      <w:ins w:id="6783" w:author="ER_Rapp Post131_EAY" w:date="2025-09-02T16:26:00Z">
        <w:r>
          <w:t xml:space="preserve">    pagingAdaptF</w:t>
        </w:r>
        <w:r w:rsidRPr="00D839FF">
          <w:t>irstPDCCH-MonitoringOccasionOf</w:t>
        </w:r>
        <w:r w:rsidR="00C67E85">
          <w:t>PEI</w:t>
        </w:r>
      </w:ins>
      <w:ins w:id="6784" w:author="ER_Rapp Post131_EAY" w:date="2025-09-02T16:27:00Z">
        <w:r w:rsidR="00C67E85">
          <w:t>-O</w:t>
        </w:r>
      </w:ins>
      <w:ins w:id="6785"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786" w:author="ER_Rapp Post131_EAY" w:date="2025-09-02T16:26:00Z"/>
        </w:rPr>
      </w:pPr>
      <w:ins w:id="6787"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788" w:author="ER_Rapp Post131_EAY" w:date="2025-09-02T16:27:00Z">
        <w:r w:rsidR="009C73CC" w:rsidRPr="00D839FF">
          <w:t>maxPEI-</w:t>
        </w:r>
        <w:r w:rsidR="009C73CC">
          <w:t>P</w:t>
        </w:r>
        <w:r w:rsidR="009C73CC" w:rsidRPr="00D839FF">
          <w:t>erPF-r1</w:t>
        </w:r>
        <w:r w:rsidR="009C73CC">
          <w:t>9</w:t>
        </w:r>
      </w:ins>
      <w:ins w:id="678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790" w:author="ER_Rapp Post131_EAY" w:date="2025-09-02T16:26:00Z"/>
        </w:rPr>
      </w:pPr>
      <w:ins w:id="6791"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792" w:author="ER_Rapp Post131_EAY" w:date="2025-09-02T16:28:00Z">
        <w:r w:rsidR="009C73CC" w:rsidRPr="00D839FF">
          <w:t>maxPEI-</w:t>
        </w:r>
        <w:r w:rsidR="009C73CC">
          <w:t>P</w:t>
        </w:r>
        <w:r w:rsidR="009C73CC" w:rsidRPr="00D839FF">
          <w:t>erPF-r1</w:t>
        </w:r>
        <w:r w:rsidR="009C73CC">
          <w:t>9</w:t>
        </w:r>
      </w:ins>
      <w:ins w:id="6793"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794" w:author="ER_Rapp Post131_EAY" w:date="2025-09-02T16:26:00Z"/>
        </w:rPr>
      </w:pPr>
      <w:ins w:id="6795"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796" w:author="ER_Rapp Post131_EAY" w:date="2025-09-02T16:28:00Z">
        <w:r w:rsidR="009C73CC" w:rsidRPr="00D839FF">
          <w:t>maxPEI-</w:t>
        </w:r>
        <w:r w:rsidR="009C73CC">
          <w:t>P</w:t>
        </w:r>
        <w:r w:rsidR="009C73CC" w:rsidRPr="00D839FF">
          <w:t>erPF-r1</w:t>
        </w:r>
        <w:r w:rsidR="009C73CC">
          <w:t>9</w:t>
        </w:r>
      </w:ins>
      <w:ins w:id="679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798" w:author="ER_Rapp Post131_EAY" w:date="2025-09-02T16:26:00Z"/>
        </w:rPr>
      </w:pPr>
      <w:ins w:id="6799"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800" w:author="ER_Rapp Post131_EAY" w:date="2025-09-02T16:28:00Z">
        <w:r w:rsidR="00E67B91" w:rsidRPr="00D839FF">
          <w:t>maxPEI-</w:t>
        </w:r>
        <w:r w:rsidR="00E67B91">
          <w:t>P</w:t>
        </w:r>
        <w:r w:rsidR="00E67B91" w:rsidRPr="00D839FF">
          <w:t>erPF-r1</w:t>
        </w:r>
        <w:r w:rsidR="00E67B91">
          <w:t>9</w:t>
        </w:r>
      </w:ins>
      <w:ins w:id="680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802" w:author="ER_Rapp Post131_EAY" w:date="2025-09-02T16:26:00Z"/>
        </w:rPr>
      </w:pPr>
      <w:ins w:id="6803"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804" w:author="ER_Rapp Post131_EAY" w:date="2025-09-02T16:28:00Z">
        <w:r w:rsidR="00E67B91" w:rsidRPr="00D839FF">
          <w:t>maxPEI-</w:t>
        </w:r>
        <w:r w:rsidR="00E67B91">
          <w:t>P</w:t>
        </w:r>
        <w:r w:rsidR="00E67B91" w:rsidRPr="00D839FF">
          <w:t>erPF-r1</w:t>
        </w:r>
        <w:r w:rsidR="00E67B91">
          <w:t>9</w:t>
        </w:r>
      </w:ins>
      <w:ins w:id="680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806" w:author="ER_Rapp Post131_EAY" w:date="2025-09-02T16:26:00Z"/>
        </w:rPr>
      </w:pPr>
      <w:ins w:id="6807"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08" w:author="ER_Rapp Post131_EAY" w:date="2025-09-02T16:29:00Z">
        <w:r w:rsidR="00E67B91" w:rsidRPr="00D839FF">
          <w:t>maxPEI-</w:t>
        </w:r>
        <w:r w:rsidR="00E67B91">
          <w:t>P</w:t>
        </w:r>
        <w:r w:rsidR="00E67B91" w:rsidRPr="00D839FF">
          <w:t>erPF-r1</w:t>
        </w:r>
        <w:r w:rsidR="00E67B91">
          <w:t>9</w:t>
        </w:r>
      </w:ins>
      <w:ins w:id="680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810" w:author="ER_Rapp Post131_EAY" w:date="2025-09-02T16:26:00Z"/>
        </w:rPr>
      </w:pPr>
      <w:ins w:id="6811"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12" w:author="ER_Rapp Post131_EAY" w:date="2025-09-02T16:29:00Z">
        <w:r w:rsidR="00E67B91" w:rsidRPr="00D839FF">
          <w:t>maxPEI-</w:t>
        </w:r>
        <w:r w:rsidR="00E67B91">
          <w:t>P</w:t>
        </w:r>
        <w:r w:rsidR="00E67B91" w:rsidRPr="00D839FF">
          <w:t>erPF-r1</w:t>
        </w:r>
        <w:r w:rsidR="00E67B91">
          <w:t>9</w:t>
        </w:r>
      </w:ins>
      <w:ins w:id="6813"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814" w:author="ER_Rapp Post131_EAY" w:date="2025-09-02T16:26:00Z"/>
        </w:rPr>
      </w:pPr>
      <w:ins w:id="6815"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16" w:author="ER_Rapp Post131_EAY" w:date="2025-09-02T16:30:00Z">
        <w:r w:rsidR="00E7263C" w:rsidRPr="00D839FF">
          <w:t>maxPEI-</w:t>
        </w:r>
        <w:r w:rsidR="00E7263C">
          <w:t>P</w:t>
        </w:r>
        <w:r w:rsidR="00E7263C" w:rsidRPr="00D839FF">
          <w:t>erPF-r1</w:t>
        </w:r>
        <w:r w:rsidR="00E7263C">
          <w:t>9</w:t>
        </w:r>
      </w:ins>
      <w:ins w:id="681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818" w:author="ER_Rapp Post131_EAY" w:date="2025-09-02T16:26:00Z"/>
        </w:rPr>
      </w:pPr>
      <w:ins w:id="6819"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820" w:author="ER_Rapp Post131_EAY" w:date="2025-09-02T16:30:00Z">
        <w:r w:rsidR="00E7263C" w:rsidRPr="00D839FF">
          <w:t>maxPEI-</w:t>
        </w:r>
        <w:r w:rsidR="00E7263C">
          <w:t>P</w:t>
        </w:r>
        <w:r w:rsidR="00E7263C" w:rsidRPr="00D839FF">
          <w:t>erPF-r1</w:t>
        </w:r>
        <w:r w:rsidR="00E7263C">
          <w:t>9</w:t>
        </w:r>
      </w:ins>
      <w:ins w:id="6821"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822" w:author="ER_Rapp Post131_EAY" w:date="2025-09-02T16:26:00Z"/>
        </w:rPr>
      </w:pPr>
      <w:ins w:id="6823"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24" w:author="ER_Rapp Post131_EAY" w:date="2025-09-02T16:31:00Z">
        <w:r w:rsidR="00D70C73" w:rsidRPr="00D839FF">
          <w:t>maxPEI-</w:t>
        </w:r>
        <w:r w:rsidR="00D70C73">
          <w:t>P</w:t>
        </w:r>
        <w:r w:rsidR="00D70C73" w:rsidRPr="00D839FF">
          <w:t>erPF-r1</w:t>
        </w:r>
        <w:r w:rsidR="00D70C73">
          <w:t>9</w:t>
        </w:r>
      </w:ins>
      <w:ins w:id="6825"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826" w:author="ER_Rapp Post131_EAY" w:date="2025-09-02T16:26:00Z"/>
        </w:rPr>
      </w:pPr>
      <w:ins w:id="6827"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28" w:author="ER_Rapp Post131_EAY" w:date="2025-09-02T16:31:00Z">
        <w:r w:rsidR="00D70C73" w:rsidRPr="00D839FF">
          <w:t>maxPEI-</w:t>
        </w:r>
        <w:r w:rsidR="00D70C73">
          <w:t>P</w:t>
        </w:r>
        <w:r w:rsidR="00D70C73" w:rsidRPr="00D839FF">
          <w:t>erPF-r1</w:t>
        </w:r>
        <w:r w:rsidR="00D70C73">
          <w:t>9</w:t>
        </w:r>
      </w:ins>
      <w:ins w:id="6829"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830" w:author="ER_Rapp Post130_HL" w:date="2025-07-02T11:28:00Z"/>
        </w:rPr>
      </w:pPr>
      <w:ins w:id="6831" w:author="ER_Rapp Post131_EAY" w:date="2025-09-02T16:26:00Z">
        <w:r>
          <w:t xml:space="preserve">    </w:t>
        </w:r>
        <w:r w:rsidRPr="00D839FF">
          <w:t>}</w:t>
        </w:r>
      </w:ins>
      <w:ins w:id="6832"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833" w:author="ER_Rapp Post131_EAY" w:date="2025-09-02T16:33:00Z">
        <w:r w:rsidR="00034017">
          <w:t xml:space="preserve">      </w:t>
        </w:r>
      </w:ins>
      <w:ins w:id="6834" w:author="ER_Rapp Post131_EAY" w:date="2025-09-02T16:32:00Z">
        <w:r w:rsidR="00597DFA" w:rsidRPr="00D839FF">
          <w:rPr>
            <w:color w:val="808080"/>
          </w:rPr>
          <w:t xml:space="preserve">-- Cond </w:t>
        </w:r>
        <w:proofErr w:type="spellStart"/>
        <w:r w:rsidR="00597DFA" w:rsidRPr="00D839FF">
          <w:rPr>
            <w:color w:val="808080"/>
          </w:rPr>
          <w:t>InitialBWP</w:t>
        </w:r>
        <w:proofErr w:type="spellEnd"/>
        <w:r w:rsidR="00597DFA" w:rsidRPr="00D839FF">
          <w:rPr>
            <w:color w:val="808080"/>
          </w:rPr>
          <w:t>-Paging</w:t>
        </w:r>
      </w:ins>
    </w:p>
    <w:p w14:paraId="384123A2" w14:textId="77777777" w:rsidR="008A4AC0" w:rsidRPr="00D839FF" w:rsidRDefault="008A4AC0" w:rsidP="008A4AC0">
      <w:pPr>
        <w:pStyle w:val="PL"/>
        <w:rPr>
          <w:ins w:id="6835" w:author="ER_Rapp Post130_HL" w:date="2025-07-02T11:28:00Z"/>
        </w:rPr>
      </w:pPr>
      <w:ins w:id="6836" w:author="ER_Rapp Post130_HL" w:date="2025-07-02T11:28:00Z">
        <w:r w:rsidRPr="00D839FF">
          <w:t xml:space="preserve">    ]]</w:t>
        </w:r>
      </w:ins>
    </w:p>
    <w:bookmarkEnd w:id="6744"/>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83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683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838" w:author="ER_Rapp Post130_HL" w:date="2025-07-02T11:30:00Z"/>
                <w:b/>
                <w:i/>
                <w:lang w:eastAsia="sv-SE"/>
              </w:rPr>
            </w:pPr>
            <w:proofErr w:type="spellStart"/>
            <w:ins w:id="6839" w:author="ER_Rapp Post130_HL" w:date="2025-07-02T11:30:00Z">
              <w:r>
                <w:rPr>
                  <w:b/>
                  <w:i/>
                  <w:lang w:eastAsia="sv-SE"/>
                </w:rPr>
                <w:t>pagingAdaptF</w:t>
              </w:r>
              <w:r w:rsidRPr="00D839FF">
                <w:rPr>
                  <w:b/>
                  <w:i/>
                  <w:lang w:eastAsia="sv-SE"/>
                </w:rPr>
                <w:t>irst</w:t>
              </w:r>
              <w:r w:rsidRPr="00D839FF">
                <w:rPr>
                  <w:rFonts w:eastAsia="MS Mincho"/>
                  <w:b/>
                  <w:bCs/>
                  <w:i/>
                  <w:iCs/>
                  <w:lang w:eastAsia="sv-SE"/>
                </w:rPr>
                <w:t>PDCCH</w:t>
              </w:r>
              <w:proofErr w:type="spellEnd"/>
              <w:r w:rsidRPr="00D839FF">
                <w:rPr>
                  <w:rFonts w:eastAsia="MS Mincho"/>
                  <w:b/>
                  <w:bCs/>
                  <w:i/>
                  <w:iCs/>
                  <w:lang w:eastAsia="sv-SE"/>
                </w:rPr>
                <w:t>-</w:t>
              </w:r>
              <w:proofErr w:type="spellStart"/>
              <w:r w:rsidRPr="00D839FF">
                <w:rPr>
                  <w:rFonts w:eastAsia="MS Mincho"/>
                  <w:b/>
                  <w:bCs/>
                  <w:i/>
                  <w:iCs/>
                  <w:lang w:eastAsia="sv-SE"/>
                </w:rPr>
                <w:t>MonitoringOccasionOfPEI</w:t>
              </w:r>
              <w:proofErr w:type="spellEnd"/>
              <w:r w:rsidRPr="00D839FF">
                <w:rPr>
                  <w:rFonts w:eastAsia="MS Mincho"/>
                  <w:b/>
                  <w:bCs/>
                  <w:i/>
                  <w:iCs/>
                  <w:lang w:eastAsia="sv-SE"/>
                </w:rPr>
                <w:t>-O</w:t>
              </w:r>
            </w:ins>
          </w:p>
          <w:p w14:paraId="194F502F" w14:textId="14B5C0C3" w:rsidR="005B486B" w:rsidRPr="00F36C10" w:rsidRDefault="005B486B" w:rsidP="005B486B">
            <w:pPr>
              <w:pStyle w:val="TAL"/>
              <w:rPr>
                <w:rFonts w:eastAsia="MS Mincho"/>
                <w:b/>
                <w:bCs/>
                <w:lang w:eastAsia="sv-SE"/>
                <w:rPrChange w:id="6840" w:author="ER_Rapp Post131_EAY" w:date="2025-09-02T23:22:00Z">
                  <w:rPr>
                    <w:rFonts w:eastAsia="MS Mincho"/>
                    <w:b/>
                    <w:bCs/>
                    <w:i/>
                    <w:iCs/>
                    <w:lang w:eastAsia="sv-SE"/>
                  </w:rPr>
                </w:rPrChange>
              </w:rPr>
            </w:pPr>
            <w:ins w:id="6841" w:author="ER_Rapp Post130_HL" w:date="2025-07-02T11:30:00Z">
              <w:r w:rsidRPr="00C71EB1">
                <w:rPr>
                  <w:bCs/>
                  <w:iCs/>
                  <w:lang w:eastAsia="sv-SE"/>
                </w:rPr>
                <w:t xml:space="preserve">Offset, in number of </w:t>
              </w:r>
            </w:ins>
            <w:ins w:id="6842" w:author="ER_Rapp Post131_EAY" w:date="2025-09-02T17:28:00Z">
              <w:r w:rsidR="00B151F4">
                <w:rPr>
                  <w:bCs/>
                  <w:iCs/>
                  <w:lang w:eastAsia="sv-SE"/>
                </w:rPr>
                <w:t>symbols</w:t>
              </w:r>
            </w:ins>
            <w:ins w:id="6843"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smaller than Ns, UE applies the (floor(</w:t>
              </w:r>
              <w:proofErr w:type="spellStart"/>
              <w:r w:rsidRPr="00C71EB1">
                <w:rPr>
                  <w:bCs/>
                  <w:iCs/>
                  <w:lang w:eastAsia="sv-SE"/>
                </w:rPr>
                <w:t>i_s</w:t>
              </w:r>
              <w:proofErr w:type="spellEnd"/>
              <w:r w:rsidRPr="00C71EB1">
                <w:rPr>
                  <w:bCs/>
                  <w:iCs/>
                  <w:lang w:eastAsia="sv-SE"/>
                </w:rPr>
                <w:t>/po-</w:t>
              </w:r>
              <w:proofErr w:type="spellStart"/>
              <w:r w:rsidRPr="00C71EB1">
                <w:rPr>
                  <w:bCs/>
                  <w:iCs/>
                  <w:lang w:eastAsia="sv-SE"/>
                </w:rPr>
                <w:t>NumPerPEI</w:t>
              </w:r>
              <w:proofErr w:type="spellEnd"/>
              <w:r w:rsidRPr="00C71EB1">
                <w:rPr>
                  <w:bCs/>
                  <w:iCs/>
                  <w:lang w:eastAsia="sv-SE"/>
                </w:rPr>
                <w:t>)+1)-</w:t>
              </w:r>
              <w:proofErr w:type="spellStart"/>
              <w:r w:rsidRPr="00C71EB1">
                <w:rPr>
                  <w:bCs/>
                  <w:iCs/>
                  <w:lang w:eastAsia="sv-SE"/>
                </w:rPr>
                <w:t>th</w:t>
              </w:r>
              <w:proofErr w:type="spellEnd"/>
              <w:r w:rsidRPr="00C71EB1">
                <w:rPr>
                  <w:bCs/>
                  <w:iCs/>
                  <w:lang w:eastAsia="sv-SE"/>
                </w:rPr>
                <w:t xml:space="preserve"> value out of (N_s/po-</w:t>
              </w:r>
              <w:proofErr w:type="spellStart"/>
              <w:r w:rsidRPr="00C71EB1">
                <w:rPr>
                  <w:bCs/>
                  <w:iCs/>
                  <w:lang w:eastAsia="sv-SE"/>
                </w:rPr>
                <w:t>NumPerPEI</w:t>
              </w:r>
              <w:proofErr w:type="spellEnd"/>
              <w:r w:rsidRPr="00C71EB1">
                <w:rPr>
                  <w:bCs/>
                  <w:iCs/>
                  <w:lang w:eastAsia="sv-SE"/>
                </w:rPr>
                <w:t xml:space="preserve">) configured values in </w:t>
              </w:r>
              <w:proofErr w:type="spellStart"/>
              <w:r w:rsidRPr="00C71EB1">
                <w:rPr>
                  <w:bCs/>
                  <w:i/>
                  <w:lang w:eastAsia="sv-SE"/>
                </w:rPr>
                <w:t>pagingAdapt</w:t>
              </w:r>
              <w:r>
                <w:rPr>
                  <w:bCs/>
                  <w:i/>
                  <w:lang w:eastAsia="sv-SE"/>
                </w:rPr>
                <w: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ins>
            <w:ins w:id="6844" w:author="ER_Rapp Post131_EAY" w:date="2025-09-02T17:28:00Z">
              <w:r w:rsidR="00B151F4">
                <w:rPr>
                  <w:bCs/>
                  <w:iCs/>
                  <w:lang w:eastAsia="sv-SE"/>
                </w:rPr>
                <w:t>symbol</w:t>
              </w:r>
            </w:ins>
            <w:ins w:id="6845" w:author="ER_Rapp Post130_HL" w:date="2025-07-02T11:30:00Z">
              <w:r w:rsidRPr="00C71EB1">
                <w:rPr>
                  <w:bCs/>
                  <w:iCs/>
                  <w:lang w:eastAsia="sv-SE"/>
                </w:rPr>
                <w:t xml:space="preserve">-level offset. When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one or multiple of Ns, UE applies the first configured value in </w:t>
              </w:r>
              <w:proofErr w:type="spellStart"/>
              <w:r>
                <w:rPr>
                  <w:bCs/>
                  <w:i/>
                  <w:lang w:eastAsia="sv-SE"/>
                </w:rPr>
                <w:t>pagingAdap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ins>
            <w:ins w:id="6846" w:author="ER_Rapp Post131_EAY" w:date="2025-09-02T17:29:00Z">
              <w:r w:rsidR="00B151F4">
                <w:rPr>
                  <w:bCs/>
                  <w:iCs/>
                  <w:lang w:eastAsia="sv-SE"/>
                </w:rPr>
                <w:t>symbol</w:t>
              </w:r>
            </w:ins>
            <w:ins w:id="6847" w:author="ER_Rapp Post130_HL" w:date="2025-07-02T11:30:00Z">
              <w:r w:rsidRPr="00C71EB1">
                <w:rPr>
                  <w:bCs/>
                  <w:iCs/>
                  <w:lang w:eastAsia="sv-SE"/>
                </w:rPr>
                <w:t>-level offset.</w:t>
              </w:r>
            </w:ins>
            <w:ins w:id="6848" w:author="ER_Rapp Post131_EAY" w:date="2025-09-02T23:20:00Z">
              <w:r w:rsidR="004C6B41">
                <w:rPr>
                  <w:bCs/>
                  <w:iCs/>
                  <w:lang w:eastAsia="sv-SE"/>
                </w:rPr>
                <w:t xml:space="preserve"> </w:t>
              </w:r>
            </w:ins>
            <w:ins w:id="6849" w:author="ER_Rapp Post131_EAY" w:date="2025-09-02T23:22:00Z">
              <w:r w:rsidR="00F36C10">
                <w:rPr>
                  <w:bCs/>
                  <w:iCs/>
                  <w:lang w:eastAsia="sv-SE"/>
                </w:rPr>
                <w:t>I</w:t>
              </w:r>
            </w:ins>
            <w:ins w:id="6850" w:author="ER_Rapp Post131_EAY" w:date="2025-09-02T23:20:00Z">
              <w:r w:rsidR="004C6B41">
                <w:rPr>
                  <w:bCs/>
                  <w:iCs/>
                  <w:lang w:eastAsia="sv-SE"/>
                </w:rPr>
                <w:t xml:space="preserve">f </w:t>
              </w:r>
            </w:ins>
            <w:proofErr w:type="spellStart"/>
            <w:ins w:id="6851" w:author="ER_Rapp Post131_EAY" w:date="2025-09-02T23:21:00Z">
              <w:r w:rsidR="004C6B41" w:rsidRPr="00EE6E73">
                <w:rPr>
                  <w:rFonts w:eastAsia="SimSun"/>
                  <w:i/>
                  <w:iCs/>
                  <w:lang w:eastAsia="sv-SE"/>
                </w:rPr>
                <w:t>p</w:t>
              </w:r>
            </w:ins>
            <w:ins w:id="6852" w:author="ER_Rapp Post131_EAY" w:date="2025-09-02T23:25:00Z">
              <w:r w:rsidR="00D2343E">
                <w:rPr>
                  <w:rFonts w:eastAsia="SimSun"/>
                  <w:i/>
                  <w:iCs/>
                  <w:lang w:eastAsia="sv-SE"/>
                </w:rPr>
                <w:t>agingAdaptPEI</w:t>
              </w:r>
            </w:ins>
            <w:proofErr w:type="spellEnd"/>
            <w:ins w:id="6853" w:author="ER_Rapp Post131_EAY" w:date="2025-09-02T23:21:00Z">
              <w:r w:rsidR="004C6B41" w:rsidRPr="00EE6E73">
                <w:rPr>
                  <w:rFonts w:eastAsia="SimSun"/>
                  <w:i/>
                  <w:iCs/>
                  <w:lang w:eastAsia="sv-SE"/>
                </w:rPr>
                <w:t>-Config</w:t>
              </w:r>
              <w:r w:rsidR="004C6B41" w:rsidRPr="00EE6E73">
                <w:rPr>
                  <w:rFonts w:eastAsia="SimSun"/>
                  <w:lang w:eastAsia="sv-SE"/>
                </w:rPr>
                <w:t xml:space="preserve"> is configured in </w:t>
              </w:r>
              <w:proofErr w:type="spellStart"/>
              <w:r w:rsidR="004C6B41" w:rsidRPr="00EE6E73">
                <w:rPr>
                  <w:rFonts w:eastAsia="SimSun"/>
                  <w:i/>
                  <w:iCs/>
                  <w:lang w:eastAsia="sv-SE"/>
                </w:rPr>
                <w:t>DownlinkConfigCommonSIB</w:t>
              </w:r>
            </w:ins>
            <w:proofErr w:type="spellEnd"/>
            <w:ins w:id="6854" w:author="ER_Rapp Post131_EAY" w:date="2025-09-02T23:22:00Z">
              <w:r w:rsidR="00F36C10">
                <w:rPr>
                  <w:rFonts w:eastAsia="SimSun"/>
                  <w:lang w:eastAsia="sv-SE"/>
                </w:rPr>
                <w:t xml:space="preserve">, </w:t>
              </w:r>
            </w:ins>
            <w:ins w:id="6855" w:author="ER_Rapp Post131_EAY" w:date="2025-09-02T23:23:00Z">
              <w:r w:rsidR="00F36C10">
                <w:rPr>
                  <w:lang w:eastAsia="sv-SE"/>
                </w:rPr>
                <w:t>t</w:t>
              </w:r>
            </w:ins>
            <w:ins w:id="6856" w:author="ER_Rapp Post131_EAY" w:date="2025-09-02T23:22:00Z">
              <w:r w:rsidR="00F36C10">
                <w:rPr>
                  <w:bCs/>
                  <w:iCs/>
                  <w:lang w:eastAsia="sv-SE"/>
                </w:rPr>
                <w:t>his field is configured</w:t>
              </w:r>
            </w:ins>
            <w:ins w:id="6857"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858" w:author="ER_Rapp Post130_HL" w:date="2025-07-02T11:30:00Z"/>
                <w:b/>
                <w:i/>
                <w:lang w:eastAsia="sv-SE"/>
              </w:rPr>
            </w:pPr>
            <w:proofErr w:type="spellStart"/>
            <w:ins w:id="6859" w:author="ER_Rapp Post130_HL" w:date="2025-07-02T11:30:00Z">
              <w:r>
                <w:rPr>
                  <w:b/>
                  <w:i/>
                  <w:lang w:eastAsia="sv-SE"/>
                </w:rPr>
                <w:t>pagingAdaptF</w:t>
              </w:r>
              <w:r w:rsidRPr="00D839FF">
                <w:rPr>
                  <w:b/>
                  <w:i/>
                  <w:lang w:eastAsia="sv-SE"/>
                </w:rPr>
                <w:t>irstPDCCH-MonitoringOccasionOfPO</w:t>
              </w:r>
              <w:proofErr w:type="spellEnd"/>
            </w:ins>
          </w:p>
          <w:p w14:paraId="7FDA263B" w14:textId="22534C40" w:rsidR="005B486B" w:rsidRPr="00EE6E73" w:rsidRDefault="005B486B" w:rsidP="005B486B">
            <w:pPr>
              <w:pStyle w:val="TAL"/>
              <w:rPr>
                <w:rFonts w:eastAsia="MS Mincho"/>
                <w:b/>
                <w:bCs/>
                <w:i/>
                <w:iCs/>
                <w:lang w:eastAsia="sv-SE"/>
              </w:rPr>
            </w:pPr>
            <w:ins w:id="6860"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861"/>
              <w:r w:rsidRPr="002F25C2">
                <w:rPr>
                  <w:lang w:eastAsia="sv-SE"/>
                </w:rPr>
                <w:t>]</w:t>
              </w:r>
              <w:r>
                <w:rPr>
                  <w:lang w:eastAsia="sv-SE"/>
                </w:rPr>
                <w:t>.</w:t>
              </w:r>
            </w:ins>
            <w:ins w:id="6862" w:author="ER_Rapp Post131_EAY" w:date="2025-09-02T22:48:00Z">
              <w:r w:rsidR="00165A77">
                <w:rPr>
                  <w:lang w:eastAsia="sv-SE"/>
                </w:rPr>
                <w:t xml:space="preserve"> If the field is not included</w:t>
              </w:r>
            </w:ins>
            <w:ins w:id="6863" w:author="ER_Rapp Post131_EAY" w:date="2025-09-02T22:54:00Z">
              <w:r w:rsidR="00AC4190">
                <w:rPr>
                  <w:lang w:eastAsia="sv-SE"/>
                </w:rPr>
                <w:t xml:space="preserve">, </w:t>
              </w:r>
            </w:ins>
            <w:ins w:id="6864" w:author="ER_Rapp Post131_EAY" w:date="2025-09-02T22:57:00Z">
              <w:r w:rsidR="00513BC9">
                <w:t xml:space="preserve">the starting PDCCH monitoring occasion </w:t>
              </w:r>
            </w:ins>
            <w:ins w:id="6865" w:author="ER_Rapp Post131_EAY" w:date="2025-09-02T23:12:00Z">
              <w:r w:rsidR="00CA34DC">
                <w:t xml:space="preserve">shall not </w:t>
              </w:r>
            </w:ins>
            <w:ins w:id="6866" w:author="ER_Rapp Post131_EAY" w:date="2025-09-02T23:13:00Z">
              <w:r w:rsidR="00CA34DC">
                <w:t xml:space="preserve">be determined </w:t>
              </w:r>
            </w:ins>
            <w:ins w:id="6867" w:author="ER_Rapp Post131_EAY" w:date="2025-09-02T22:57:00Z">
              <w:r w:rsidR="00513BC9">
                <w:t xml:space="preserve">based on </w:t>
              </w:r>
            </w:ins>
            <w:ins w:id="6868" w:author="ER_Rapp Post131_EAY" w:date="2025-09-02T22:58:00Z">
              <w:r w:rsidR="000F307A">
                <w:t xml:space="preserve">the </w:t>
              </w:r>
              <w:proofErr w:type="spellStart"/>
              <w:r w:rsidR="000F307A">
                <w:rPr>
                  <w:i/>
                </w:rPr>
                <w:t>firstPDCCH-MonitoringOccasionOfPO</w:t>
              </w:r>
              <w:proofErr w:type="spellEnd"/>
              <w:r w:rsidR="000F307A">
                <w:t xml:space="preserve"> parameter, </w:t>
              </w:r>
            </w:ins>
            <w:ins w:id="6869" w:author="ER_Rapp Post131_EAY" w:date="2025-09-02T23:12:00Z">
              <w:r w:rsidR="003312FF">
                <w:t>i</w:t>
              </w:r>
            </w:ins>
            <w:ins w:id="6870" w:author="ER_Rapp Post131_EAY" w:date="2025-09-02T22:58:00Z">
              <w:r w:rsidR="000F307A">
                <w:t>f configured.</w:t>
              </w:r>
            </w:ins>
            <w:ins w:id="6871" w:author="ER_Rapp Post131_EAY" w:date="2025-09-02T22:55:00Z">
              <w:r w:rsidR="00474EFE">
                <w:rPr>
                  <w:lang w:eastAsia="sv-SE"/>
                </w:rPr>
                <w:t xml:space="preserve"> </w:t>
              </w:r>
            </w:ins>
            <w:commentRangeEnd w:id="6861"/>
            <w:r w:rsidR="00360D20">
              <w:rPr>
                <w:rStyle w:val="ad"/>
                <w:rFonts w:ascii="Times New Roman" w:hAnsi="Times New Roman"/>
              </w:rPr>
              <w:commentReference w:id="6861"/>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872" w:name="_Toc60777298"/>
      <w:bookmarkStart w:id="6873" w:name="_Toc193446298"/>
      <w:bookmarkStart w:id="6874" w:name="_Toc193452103"/>
      <w:bookmarkStart w:id="6875" w:name="_Toc193463375"/>
      <w:bookmarkStart w:id="6876" w:name="_Toc201295662"/>
      <w:bookmarkStart w:id="6877" w:name="MCCQCTEMPBM_00000382"/>
      <w:r w:rsidRPr="00EE6E73">
        <w:t>–</w:t>
      </w:r>
      <w:r w:rsidRPr="00EE6E73">
        <w:tab/>
      </w:r>
      <w:r w:rsidRPr="00EE6E73">
        <w:rPr>
          <w:i/>
        </w:rPr>
        <w:t>PDCCH-ConfigSIB1</w:t>
      </w:r>
      <w:bookmarkEnd w:id="6872"/>
      <w:bookmarkEnd w:id="6873"/>
      <w:bookmarkEnd w:id="6874"/>
      <w:bookmarkEnd w:id="6875"/>
      <w:bookmarkEnd w:id="6876"/>
    </w:p>
    <w:bookmarkEnd w:id="687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6878" w:name="_Toc60777299"/>
      <w:bookmarkStart w:id="6879" w:name="_Toc193446299"/>
      <w:bookmarkStart w:id="6880" w:name="_Toc193452104"/>
      <w:bookmarkStart w:id="6881" w:name="_Toc193463376"/>
      <w:bookmarkStart w:id="6882" w:name="_Toc201295663"/>
      <w:bookmarkStart w:id="6883" w:name="MCCQCTEMPBM_00000383"/>
      <w:r w:rsidRPr="00EE6E73">
        <w:rPr>
          <w:rFonts w:eastAsia="SimSun"/>
        </w:rPr>
        <w:t>–</w:t>
      </w:r>
      <w:r w:rsidRPr="00EE6E73">
        <w:rPr>
          <w:rFonts w:eastAsia="SimSun"/>
        </w:rPr>
        <w:tab/>
      </w:r>
      <w:r w:rsidRPr="00EE6E73">
        <w:rPr>
          <w:rFonts w:eastAsia="SimSun"/>
          <w:i/>
        </w:rPr>
        <w:t>PDCCH-ServingCellConfig</w:t>
      </w:r>
      <w:bookmarkEnd w:id="6878"/>
      <w:bookmarkEnd w:id="6879"/>
      <w:bookmarkEnd w:id="6880"/>
      <w:bookmarkEnd w:id="6881"/>
      <w:bookmarkEnd w:id="6882"/>
    </w:p>
    <w:bookmarkEnd w:id="688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SetupReleas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6884" w:name="_Toc60777300"/>
      <w:bookmarkStart w:id="6885" w:name="_Toc193446300"/>
      <w:bookmarkStart w:id="6886" w:name="_Toc193452105"/>
      <w:bookmarkStart w:id="6887" w:name="_Toc193463377"/>
      <w:bookmarkStart w:id="6888" w:name="_Toc201295664"/>
      <w:bookmarkStart w:id="6889" w:name="MCCQCTEMPBM_00000384"/>
      <w:r w:rsidRPr="00EE6E73">
        <w:rPr>
          <w:rFonts w:eastAsia="SimSun"/>
        </w:rPr>
        <w:t>–</w:t>
      </w:r>
      <w:r w:rsidRPr="00EE6E73">
        <w:rPr>
          <w:rFonts w:eastAsia="SimSun"/>
        </w:rPr>
        <w:tab/>
      </w:r>
      <w:r w:rsidRPr="00EE6E73">
        <w:rPr>
          <w:rFonts w:eastAsia="SimSun"/>
          <w:i/>
        </w:rPr>
        <w:t>PDCP-Config</w:t>
      </w:r>
      <w:bookmarkEnd w:id="6884"/>
      <w:bookmarkEnd w:id="6885"/>
      <w:bookmarkEnd w:id="6886"/>
      <w:bookmarkEnd w:id="6887"/>
      <w:bookmarkEnd w:id="6888"/>
    </w:p>
    <w:bookmarkEnd w:id="688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89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89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맑은 고딕"/>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맑은 고딕"/>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맑은 고딕"/>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맑은 고딕"/>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맑은 고딕"/>
                <w:lang w:eastAsia="ko-KR"/>
              </w:rPr>
              <w:t xml:space="preserve">, duplication is activated. The value of this field is always </w:t>
            </w:r>
            <w:r w:rsidRPr="00EE6E73">
              <w:rPr>
                <w:i/>
                <w:iCs/>
                <w:lang w:eastAsia="en-GB"/>
              </w:rPr>
              <w:t>true</w:t>
            </w:r>
            <w:r w:rsidRPr="00EE6E73">
              <w:rPr>
                <w:rFonts w:eastAsia="맑은 고딕"/>
                <w:lang w:eastAsia="ko-KR"/>
              </w:rPr>
              <w:t xml:space="preserve">, when configured for a SRB. For PDCP entity with more than two associated RLC entities for UL transmission, this field is always present. If the field </w:t>
            </w:r>
            <w:proofErr w:type="spellStart"/>
            <w:r w:rsidRPr="00EE6E73">
              <w:rPr>
                <w:rFonts w:eastAsia="맑은 고딕"/>
                <w:i/>
                <w:lang w:eastAsia="ko-KR"/>
              </w:rPr>
              <w:t>moreThanTwoRLC</w:t>
            </w:r>
            <w:proofErr w:type="spellEnd"/>
            <w:r w:rsidRPr="00EE6E73">
              <w:rPr>
                <w:rFonts w:eastAsia="맑은 고딕"/>
                <w:i/>
                <w:lang w:eastAsia="ko-KR"/>
              </w:rPr>
              <w:t xml:space="preserve">-DRB </w:t>
            </w:r>
            <w:r w:rsidRPr="00EE6E73">
              <w:rPr>
                <w:rFonts w:eastAsia="맑은 고딕"/>
                <w:lang w:eastAsia="ko-KR"/>
              </w:rPr>
              <w:t xml:space="preserve">is present, the value of this field is ignored and the state of the duplication is indicated by </w:t>
            </w:r>
            <w:proofErr w:type="spellStart"/>
            <w:r w:rsidRPr="00EE6E73">
              <w:rPr>
                <w:rFonts w:eastAsia="맑은 고딕"/>
                <w:i/>
                <w:iCs/>
                <w:lang w:eastAsia="ko-KR"/>
              </w:rPr>
              <w:t>duplicationState</w:t>
            </w:r>
            <w:proofErr w:type="spellEnd"/>
            <w:r w:rsidRPr="00EE6E73">
              <w:rPr>
                <w:rFonts w:eastAsia="맑은 고딕"/>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맑은 고딕"/>
                <w:b/>
                <w:i/>
                <w:lang w:eastAsia="ko-KR"/>
              </w:rPr>
            </w:pPr>
            <w:r w:rsidRPr="00EE6E73">
              <w:rPr>
                <w:rFonts w:eastAsia="맑은 고딕"/>
                <w:b/>
                <w:i/>
                <w:lang w:eastAsia="ko-KR"/>
              </w:rPr>
              <w:t>ul-</w:t>
            </w:r>
            <w:proofErr w:type="spellStart"/>
            <w:r w:rsidRPr="00EE6E73">
              <w:rPr>
                <w:rFonts w:eastAsia="맑은 고딕"/>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맑은 고딕"/>
                <w:b/>
                <w:i/>
                <w:lang w:eastAsia="ko-KR"/>
              </w:rPr>
            </w:pPr>
            <w:proofErr w:type="spellStart"/>
            <w:r w:rsidRPr="00EE6E73">
              <w:rPr>
                <w:rFonts w:eastAsia="맑은 고딕"/>
                <w:b/>
                <w:i/>
                <w:lang w:eastAsia="ko-KR"/>
              </w:rPr>
              <w:t>uplinkDataCompression</w:t>
            </w:r>
            <w:proofErr w:type="spellEnd"/>
          </w:p>
          <w:p w14:paraId="27EB5569" w14:textId="59E2710E" w:rsidR="00DA620C" w:rsidRPr="00EE6E73" w:rsidRDefault="00DA620C" w:rsidP="00771058">
            <w:pPr>
              <w:pStyle w:val="TAL"/>
              <w:rPr>
                <w:rFonts w:eastAsia="맑은 고딕"/>
                <w:bCs/>
                <w:iCs/>
                <w:lang w:eastAsia="ko-KR"/>
              </w:rPr>
            </w:pPr>
            <w:r w:rsidRPr="00EE6E73">
              <w:rPr>
                <w:rFonts w:eastAsia="맑은 고딕"/>
                <w:bCs/>
                <w:iCs/>
                <w:lang w:eastAsia="ko-KR"/>
              </w:rPr>
              <w:t xml:space="preserve">Indicates the UDC configuration that the UE shall apply. Network does not configure </w:t>
            </w:r>
            <w:proofErr w:type="spellStart"/>
            <w:r w:rsidRPr="00EE6E73">
              <w:rPr>
                <w:rFonts w:eastAsia="맑은 고딕"/>
                <w:bCs/>
                <w:i/>
                <w:lang w:eastAsia="ko-KR"/>
              </w:rPr>
              <w:t>uplinkDataCompression</w:t>
            </w:r>
            <w:proofErr w:type="spellEnd"/>
            <w:r w:rsidRPr="00EE6E73">
              <w:rPr>
                <w:rFonts w:eastAsia="맑은 고딕"/>
                <w:bCs/>
                <w:iCs/>
                <w:lang w:eastAsia="ko-KR"/>
              </w:rPr>
              <w:t xml:space="preserve"> for a DRB, if </w:t>
            </w:r>
            <w:proofErr w:type="spellStart"/>
            <w:r w:rsidRPr="00EE6E73">
              <w:rPr>
                <w:rFonts w:eastAsia="맑은 고딕"/>
                <w:bCs/>
                <w:i/>
                <w:lang w:eastAsia="ko-KR"/>
              </w:rPr>
              <w:t>headerCompression</w:t>
            </w:r>
            <w:proofErr w:type="spellEnd"/>
            <w:r w:rsidRPr="00EE6E73">
              <w:rPr>
                <w:rFonts w:eastAsia="맑은 고딕"/>
                <w:bCs/>
                <w:iCs/>
                <w:lang w:eastAsia="ko-KR"/>
              </w:rPr>
              <w:t xml:space="preserve"> or </w:t>
            </w:r>
            <w:proofErr w:type="spellStart"/>
            <w:r w:rsidRPr="00EE6E73">
              <w:rPr>
                <w:rFonts w:eastAsia="맑은 고딕"/>
                <w:bCs/>
                <w:i/>
                <w:lang w:eastAsia="ko-KR"/>
              </w:rPr>
              <w:t>ethernetHeaderCompression</w:t>
            </w:r>
            <w:proofErr w:type="spellEnd"/>
            <w:r w:rsidRPr="00EE6E73">
              <w:rPr>
                <w:rFonts w:eastAsia="맑은 고딕"/>
                <w:bCs/>
                <w:iCs/>
                <w:lang w:eastAsia="ko-KR"/>
              </w:rPr>
              <w:t xml:space="preserve"> is already configured or </w:t>
            </w:r>
            <w:proofErr w:type="spellStart"/>
            <w:r w:rsidRPr="00EE6E73">
              <w:rPr>
                <w:rFonts w:eastAsia="맑은 고딕"/>
                <w:bCs/>
                <w:i/>
                <w:lang w:eastAsia="ko-KR"/>
              </w:rPr>
              <w:t>outOfOrderDelivery</w:t>
            </w:r>
            <w:proofErr w:type="spellEnd"/>
            <w:r w:rsidRPr="00EE6E73">
              <w:rPr>
                <w:rFonts w:eastAsia="맑은 고딕"/>
                <w:bCs/>
                <w:iCs/>
                <w:lang w:eastAsia="ko-KR"/>
              </w:rPr>
              <w:t xml:space="preserve"> or DAPS is configured for the DRB. The maximum number of DRBs where </w:t>
            </w:r>
            <w:proofErr w:type="spellStart"/>
            <w:r w:rsidRPr="00EE6E73">
              <w:rPr>
                <w:rFonts w:eastAsia="맑은 고딕"/>
                <w:bCs/>
                <w:i/>
                <w:lang w:eastAsia="ko-KR"/>
              </w:rPr>
              <w:t>uplinkDataCompression</w:t>
            </w:r>
            <w:proofErr w:type="spellEnd"/>
            <w:r w:rsidRPr="00EE6E73">
              <w:rPr>
                <w:rFonts w:eastAsia="맑은 고딕"/>
                <w:bCs/>
                <w:iCs/>
                <w:lang w:eastAsia="ko-KR"/>
              </w:rPr>
              <w:t xml:space="preserve"> can be applied is two. The network reconfigures </w:t>
            </w:r>
            <w:proofErr w:type="spellStart"/>
            <w:r w:rsidRPr="00EE6E73">
              <w:rPr>
                <w:rFonts w:eastAsia="맑은 고딕"/>
                <w:bCs/>
                <w:i/>
                <w:lang w:eastAsia="ko-KR"/>
              </w:rPr>
              <w:t>uplinkDataCompression</w:t>
            </w:r>
            <w:proofErr w:type="spellEnd"/>
            <w:r w:rsidRPr="00EE6E73">
              <w:rPr>
                <w:rFonts w:eastAsia="맑은 고딕"/>
                <w:bCs/>
                <w:iCs/>
                <w:lang w:eastAsia="ko-KR"/>
              </w:rPr>
              <w:t xml:space="preserve"> only upon reconfiguration involving PDCP re-establishment</w:t>
            </w:r>
            <w:r w:rsidR="00A8216A" w:rsidRPr="00EE6E73">
              <w:rPr>
                <w:rFonts w:eastAsia="맑은 고딕"/>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891" w:name="_Toc60777301"/>
      <w:bookmarkStart w:id="6892" w:name="_Toc193446301"/>
      <w:bookmarkStart w:id="6893" w:name="_Toc193452106"/>
      <w:bookmarkStart w:id="6894" w:name="_Toc193463378"/>
      <w:bookmarkStart w:id="6895" w:name="_Toc201295665"/>
      <w:bookmarkStart w:id="6896" w:name="MCCQCTEMPBM_00000385"/>
      <w:r w:rsidRPr="00EE6E73">
        <w:t>–</w:t>
      </w:r>
      <w:r w:rsidRPr="00EE6E73">
        <w:tab/>
      </w:r>
      <w:r w:rsidRPr="00EE6E73">
        <w:rPr>
          <w:i/>
        </w:rPr>
        <w:t>PDSCH-Config</w:t>
      </w:r>
      <w:bookmarkEnd w:id="6891"/>
      <w:bookmarkEnd w:id="6892"/>
      <w:bookmarkEnd w:id="6893"/>
      <w:bookmarkEnd w:id="6894"/>
      <w:bookmarkEnd w:id="6895"/>
    </w:p>
    <w:bookmarkEnd w:id="689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SetupReleas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SetupReleas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89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89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898" w:name="_Toc60777302"/>
      <w:bookmarkStart w:id="6899" w:name="_Toc193446302"/>
      <w:bookmarkStart w:id="6900" w:name="_Toc193452107"/>
      <w:bookmarkStart w:id="6901" w:name="_Toc193463379"/>
      <w:bookmarkStart w:id="6902" w:name="_Toc201295666"/>
      <w:bookmarkStart w:id="6903" w:name="MCCQCTEMPBM_00000386"/>
      <w:r w:rsidRPr="00EE6E73">
        <w:t>–</w:t>
      </w:r>
      <w:r w:rsidRPr="00EE6E73">
        <w:tab/>
      </w:r>
      <w:r w:rsidRPr="00EE6E73">
        <w:rPr>
          <w:i/>
        </w:rPr>
        <w:t>PDSCH-</w:t>
      </w:r>
      <w:proofErr w:type="spellStart"/>
      <w:r w:rsidRPr="00EE6E73">
        <w:rPr>
          <w:i/>
        </w:rPr>
        <w:t>ConfigCommon</w:t>
      </w:r>
      <w:bookmarkEnd w:id="6898"/>
      <w:bookmarkEnd w:id="6899"/>
      <w:bookmarkEnd w:id="6900"/>
      <w:bookmarkEnd w:id="6901"/>
      <w:bookmarkEnd w:id="6902"/>
      <w:proofErr w:type="spellEnd"/>
    </w:p>
    <w:bookmarkEnd w:id="6903"/>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904" w:name="_Toc60777303"/>
      <w:bookmarkStart w:id="6905" w:name="_Toc193446303"/>
      <w:bookmarkStart w:id="6906" w:name="_Toc193452108"/>
      <w:bookmarkStart w:id="6907" w:name="_Toc193463380"/>
      <w:bookmarkStart w:id="6908" w:name="_Toc201295667"/>
      <w:bookmarkStart w:id="6909" w:name="MCCQCTEMPBM_00000387"/>
      <w:r w:rsidRPr="00EE6E73">
        <w:t>–</w:t>
      </w:r>
      <w:r w:rsidRPr="00EE6E73">
        <w:tab/>
      </w:r>
      <w:r w:rsidRPr="00EE6E73">
        <w:rPr>
          <w:i/>
        </w:rPr>
        <w:t>PDSCH-ServingCellConfig</w:t>
      </w:r>
      <w:bookmarkEnd w:id="6904"/>
      <w:bookmarkEnd w:id="6905"/>
      <w:bookmarkEnd w:id="6906"/>
      <w:bookmarkEnd w:id="6907"/>
      <w:bookmarkEnd w:id="6908"/>
    </w:p>
    <w:bookmarkEnd w:id="690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ServCellIndex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SCells when adding a new SCell. The field is absent, Need M, when reconfiguring SCells. The field is also absent for the </w:t>
            </w:r>
            <w:proofErr w:type="spellStart"/>
            <w:r w:rsidRPr="00EE6E73">
              <w:rPr>
                <w:lang w:eastAsia="sv-SE"/>
              </w:rPr>
              <w:t>SpCells</w:t>
            </w:r>
            <w:proofErr w:type="spellEnd"/>
            <w:r w:rsidRPr="00EE6E73">
              <w:rPr>
                <w:lang w:eastAsia="sv-SE"/>
              </w:rPr>
              <w:t xml:space="preserve">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910" w:name="_Toc60777304"/>
      <w:bookmarkStart w:id="6911" w:name="_Toc193446304"/>
      <w:bookmarkStart w:id="6912" w:name="_Toc193452109"/>
      <w:bookmarkStart w:id="6913" w:name="_Toc193463381"/>
      <w:bookmarkStart w:id="6914" w:name="_Toc201295668"/>
      <w:bookmarkStart w:id="6915" w:name="MCCQCTEMPBM_00000388"/>
      <w:r w:rsidRPr="00EE6E73">
        <w:t>–</w:t>
      </w:r>
      <w:r w:rsidRPr="00EE6E73">
        <w:tab/>
      </w:r>
      <w:r w:rsidRPr="00EE6E73">
        <w:rPr>
          <w:i/>
        </w:rPr>
        <w:t>PDSCH-</w:t>
      </w:r>
      <w:proofErr w:type="spellStart"/>
      <w:r w:rsidRPr="00EE6E73">
        <w:rPr>
          <w:i/>
        </w:rPr>
        <w:t>TimeDomainResourceAllocationList</w:t>
      </w:r>
      <w:bookmarkEnd w:id="6910"/>
      <w:bookmarkEnd w:id="6911"/>
      <w:bookmarkEnd w:id="6912"/>
      <w:bookmarkEnd w:id="6913"/>
      <w:bookmarkEnd w:id="6914"/>
      <w:proofErr w:type="spellEnd"/>
    </w:p>
    <w:bookmarkEnd w:id="6915"/>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916" w:name="_Toc193446305"/>
      <w:bookmarkStart w:id="6917" w:name="_Toc193452110"/>
      <w:bookmarkStart w:id="6918" w:name="_Toc193463382"/>
      <w:bookmarkStart w:id="6919" w:name="_Toc201295669"/>
      <w:bookmarkStart w:id="6920" w:name="MCCQCTEMPBM_00000389"/>
      <w:r w:rsidRPr="00EE6E73">
        <w:t>–</w:t>
      </w:r>
      <w:r w:rsidRPr="00EE6E73">
        <w:tab/>
      </w:r>
      <w:r w:rsidRPr="00EE6E73">
        <w:rPr>
          <w:i/>
        </w:rPr>
        <w:t>PDU-</w:t>
      </w:r>
      <w:proofErr w:type="spellStart"/>
      <w:r w:rsidRPr="00EE6E73">
        <w:rPr>
          <w:i/>
        </w:rPr>
        <w:t>SessionID</w:t>
      </w:r>
      <w:bookmarkEnd w:id="6916"/>
      <w:bookmarkEnd w:id="6917"/>
      <w:bookmarkEnd w:id="6918"/>
      <w:bookmarkEnd w:id="6919"/>
      <w:proofErr w:type="spellEnd"/>
    </w:p>
    <w:bookmarkEnd w:id="6920"/>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921" w:name="_Toc60777305"/>
      <w:bookmarkStart w:id="6922" w:name="_Toc193446306"/>
      <w:bookmarkStart w:id="6923" w:name="_Toc193452111"/>
      <w:bookmarkStart w:id="6924" w:name="_Toc193463383"/>
      <w:bookmarkStart w:id="6925" w:name="_Toc201295670"/>
      <w:bookmarkStart w:id="6926" w:name="MCCQCTEMPBM_00000390"/>
      <w:r w:rsidRPr="00EE6E73">
        <w:t>–</w:t>
      </w:r>
      <w:r w:rsidRPr="00EE6E73">
        <w:tab/>
      </w:r>
      <w:r w:rsidRPr="00EE6E73">
        <w:rPr>
          <w:i/>
        </w:rPr>
        <w:t>PHR-Config</w:t>
      </w:r>
      <w:bookmarkEnd w:id="6921"/>
      <w:bookmarkEnd w:id="6922"/>
      <w:bookmarkEnd w:id="6923"/>
      <w:bookmarkEnd w:id="6924"/>
      <w:bookmarkEnd w:id="6925"/>
    </w:p>
    <w:bookmarkEnd w:id="692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927" w:name="_Toc60777306"/>
      <w:bookmarkStart w:id="6928" w:name="_Toc193446307"/>
      <w:bookmarkStart w:id="6929" w:name="_Toc193452112"/>
      <w:bookmarkStart w:id="6930" w:name="_Toc193463384"/>
      <w:bookmarkStart w:id="6931" w:name="_Toc201295671"/>
      <w:bookmarkStart w:id="6932" w:name="MCCQCTEMPBM_00000391"/>
      <w:r w:rsidRPr="00EE6E73">
        <w:t>–</w:t>
      </w:r>
      <w:r w:rsidRPr="00EE6E73">
        <w:tab/>
      </w:r>
      <w:r w:rsidRPr="00EE6E73">
        <w:rPr>
          <w:i/>
        </w:rPr>
        <w:t>PhysCellId</w:t>
      </w:r>
      <w:bookmarkEnd w:id="6927"/>
      <w:bookmarkEnd w:id="6928"/>
      <w:bookmarkEnd w:id="6929"/>
      <w:bookmarkEnd w:id="6930"/>
      <w:bookmarkEnd w:id="6931"/>
    </w:p>
    <w:bookmarkEnd w:id="693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933" w:name="_Toc60777307"/>
      <w:bookmarkStart w:id="6934" w:name="_Toc193446308"/>
      <w:bookmarkStart w:id="6935" w:name="_Toc193452113"/>
      <w:bookmarkStart w:id="6936" w:name="_Toc193463385"/>
      <w:bookmarkStart w:id="6937" w:name="_Toc201295672"/>
      <w:bookmarkStart w:id="6938" w:name="MCCQCTEMPBM_00000392"/>
      <w:r w:rsidRPr="00EE6E73">
        <w:t>–</w:t>
      </w:r>
      <w:r w:rsidRPr="00EE6E73">
        <w:tab/>
      </w:r>
      <w:r w:rsidRPr="00EE6E73">
        <w:rPr>
          <w:i/>
        </w:rPr>
        <w:t>PhysicalCellGroupConfig</w:t>
      </w:r>
      <w:bookmarkEnd w:id="6933"/>
      <w:bookmarkEnd w:id="6934"/>
      <w:bookmarkEnd w:id="6935"/>
      <w:bookmarkEnd w:id="6936"/>
      <w:bookmarkEnd w:id="6937"/>
    </w:p>
    <w:bookmarkEnd w:id="693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SetupReleas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939" w:author="ER_Rapp Post131_EAY" w:date="2025-09-03T01:17:00Z"/>
        </w:rPr>
      </w:pPr>
      <w:r w:rsidRPr="00EE6E73">
        <w:t xml:space="preserve">    ]]</w:t>
      </w:r>
      <w:ins w:id="6940"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1" w:author="ER_Rapp Post131_EAY" w:date="2025-09-03T01:17:00Z"/>
          <w:rFonts w:ascii="Courier New" w:hAnsi="Courier New"/>
          <w:sz w:val="16"/>
          <w:lang w:eastAsia="en-GB"/>
        </w:rPr>
      </w:pPr>
      <w:ins w:id="6942"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ER_Rapp Post131_EAY" w:date="2025-09-03T01:17:00Z"/>
          <w:rFonts w:ascii="Courier New" w:hAnsi="Courier New"/>
          <w:sz w:val="16"/>
          <w:lang w:eastAsia="en-GB"/>
        </w:rPr>
      </w:pPr>
      <w:commentRangeStart w:id="6944"/>
      <w:commentRangeStart w:id="6945"/>
      <w:ins w:id="6946"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ER_Rapp Post131_EAY" w:date="2025-09-03T01:17:00Z"/>
          <w:rFonts w:ascii="Courier New" w:hAnsi="Courier New"/>
          <w:sz w:val="16"/>
          <w:lang w:eastAsia="en-GB"/>
        </w:rPr>
      </w:pPr>
      <w:ins w:id="6948"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949" w:author="ER_Rapp Post131_EAY" w:date="2025-09-03T01:18:00Z">
        <w:r>
          <w:rPr>
            <w:rFonts w:ascii="Courier New" w:hAnsi="Courier New"/>
            <w:color w:val="993366"/>
            <w:sz w:val="16"/>
            <w:lang w:eastAsia="en-GB"/>
          </w:rPr>
          <w:t xml:space="preserve">    </w:t>
        </w:r>
      </w:ins>
      <w:ins w:id="6950" w:author="ER_Rapp Post131_EAY" w:date="2025-09-03T01:17:00Z">
        <w:r w:rsidRPr="003B140E">
          <w:rPr>
            <w:rFonts w:ascii="Courier New" w:hAnsi="Courier New"/>
            <w:color w:val="993366"/>
            <w:sz w:val="16"/>
            <w:lang w:eastAsia="en-GB"/>
          </w:rPr>
          <w:t>OPTIONAL</w:t>
        </w:r>
      </w:ins>
      <w:ins w:id="6951" w:author="ER_Rapp Post131_EAY" w:date="2025-09-03T01:21:00Z">
        <w:r>
          <w:rPr>
            <w:rFonts w:ascii="Courier New" w:hAnsi="Courier New"/>
            <w:sz w:val="16"/>
            <w:lang w:eastAsia="en-GB"/>
          </w:rPr>
          <w:t xml:space="preserve"> </w:t>
        </w:r>
      </w:ins>
      <w:ins w:id="6952"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944"/>
      <w:r w:rsidR="00A74AA4">
        <w:rPr>
          <w:rStyle w:val="ad"/>
        </w:rPr>
        <w:commentReference w:id="6944"/>
      </w:r>
      <w:commentRangeEnd w:id="6945"/>
      <w:r w:rsidR="001D33E1">
        <w:rPr>
          <w:rStyle w:val="ad"/>
        </w:rPr>
        <w:commentReference w:id="6945"/>
      </w:r>
    </w:p>
    <w:p w14:paraId="70601D8F" w14:textId="6EB81712" w:rsidR="003916A8" w:rsidRPr="00EE6E73" w:rsidRDefault="003916A8" w:rsidP="003916A8">
      <w:pPr>
        <w:pStyle w:val="PL"/>
      </w:pPr>
      <w:ins w:id="6953"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954"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955" w:author="ER_Rapp Post131_EAY" w:date="2025-09-03T01:22:00Z"/>
                <w:b/>
                <w:i/>
                <w:lang w:val="en-US" w:eastAsia="sv-SE"/>
              </w:rPr>
            </w:pPr>
            <w:proofErr w:type="spellStart"/>
            <w:ins w:id="6956" w:author="ER_Rapp Post131_EAY" w:date="2025-09-03T01:22:00Z">
              <w:r w:rsidRPr="26319A75">
                <w:rPr>
                  <w:b/>
                  <w:i/>
                  <w:lang w:val="en-US" w:eastAsia="sv-SE"/>
                </w:rPr>
                <w:t>adap</w:t>
              </w:r>
              <w:proofErr w:type="spellEnd"/>
              <w:r w:rsidRPr="26319A75">
                <w:rPr>
                  <w:b/>
                  <w:i/>
                  <w:lang w:val="en-US" w:eastAsia="sv-SE"/>
                </w:rPr>
                <w:t>-</w:t>
              </w:r>
              <w:proofErr w:type="spellStart"/>
              <w:r w:rsidRPr="26319A75">
                <w:rPr>
                  <w:b/>
                  <w:i/>
                  <w:lang w:val="en-US" w:eastAsia="sv-SE"/>
                </w:rPr>
                <w:t>SSBPeriodicityIndication</w:t>
              </w:r>
              <w:proofErr w:type="spellEnd"/>
              <w:r w:rsidRPr="26319A75">
                <w:rPr>
                  <w:b/>
                  <w:i/>
                  <w:lang w:val="en-US" w:eastAsia="sv-SE"/>
                </w:rPr>
                <w:t xml:space="preserve">-RNTI </w:t>
              </w:r>
            </w:ins>
          </w:p>
          <w:p w14:paraId="45B52A1F" w14:textId="1CDFCB01" w:rsidR="003916A8" w:rsidRPr="00EE6E73" w:rsidRDefault="003916A8" w:rsidP="003916A8">
            <w:pPr>
              <w:pStyle w:val="TAL"/>
              <w:rPr>
                <w:ins w:id="6957" w:author="ER_Rapp Post131_EAY" w:date="2025-09-03T01:22:00Z"/>
                <w:b/>
                <w:i/>
                <w:lang w:eastAsia="sv-SE"/>
              </w:rPr>
            </w:pPr>
            <w:ins w:id="6958" w:author="ER_Rapp Post131_EAY" w:date="2025-09-03T01:22:00Z">
              <w:r w:rsidRPr="26319A75">
                <w:rPr>
                  <w:lang w:val="en-US" w:eastAsia="sv-SE"/>
                </w:rPr>
                <w:t xml:space="preserve">The RNTI value for scrambling CRC of DCI format 2_9 for SSB burst periodicity switching for </w:t>
              </w:r>
              <w:proofErr w:type="spellStart"/>
              <w:r w:rsidRPr="26319A75">
                <w:rPr>
                  <w:lang w:val="en-US" w:eastAsia="sv-SE"/>
                </w:rPr>
                <w:t>Scell</w:t>
              </w:r>
              <w:proofErr w:type="spellEnd"/>
              <w:r w:rsidRPr="26319A75">
                <w:rPr>
                  <w:lang w:val="en-US" w:eastAsia="sv-SE"/>
                </w:rPr>
                <w:t>(s).</w:t>
              </w:r>
            </w:ins>
          </w:p>
        </w:tc>
      </w:tr>
      <w:tr w:rsidR="003916A8" w:rsidRPr="00EE6E73" w14:paraId="1A16CB8C" w14:textId="77777777" w:rsidTr="00964CC4">
        <w:trPr>
          <w:cantSplit/>
          <w:trHeight w:val="52"/>
          <w:ins w:id="6959"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960" w:author="ER_Rapp Post131_EAY" w:date="2025-09-03T01:23:00Z"/>
                <w:b/>
                <w:i/>
                <w:lang w:eastAsia="sv-SE"/>
              </w:rPr>
            </w:pPr>
            <w:ins w:id="6961"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962" w:author="ER_Rapp Post131_EAY" w:date="2025-09-03T01:22:00Z"/>
                <w:b/>
                <w:i/>
                <w:lang w:eastAsia="sv-SE"/>
              </w:rPr>
            </w:pPr>
            <w:ins w:id="6963"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proofErr w:type="spellStart"/>
            <w:r w:rsidRPr="00EE6E73">
              <w:rPr>
                <w:b/>
                <w:bCs/>
                <w:i/>
                <w:iCs/>
                <w:kern w:val="2"/>
                <w:lang w:eastAsia="sv-SE"/>
              </w:rPr>
              <w:t>pdcch-BlindDetectionCA-CombIndicator</w:t>
            </w:r>
            <w:proofErr w:type="spellEnd"/>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w:t>
            </w:r>
            <w:proofErr w:type="spellStart"/>
            <w:r w:rsidRPr="00EE6E73">
              <w:rPr>
                <w:i/>
                <w:szCs w:val="22"/>
                <w:lang w:eastAsia="sv-SE"/>
              </w:rPr>
              <w:t>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w:t>
            </w:r>
            <w:proofErr w:type="spellStart"/>
            <w:r w:rsidRPr="00EE6E73">
              <w:rPr>
                <w:i/>
                <w:szCs w:val="22"/>
                <w:lang w:eastAsia="sv-SE"/>
              </w:rPr>
              <w:t>onDurationTimer</w:t>
            </w:r>
            <w:proofErr w:type="spellEnd"/>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w:t>
            </w:r>
            <w:proofErr w:type="spellStart"/>
            <w:r w:rsidRPr="00EE6E73">
              <w:rPr>
                <w:i/>
                <w:szCs w:val="22"/>
                <w:lang w:eastAsia="sv-SE"/>
              </w:rPr>
              <w:t>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w:t>
            </w:r>
            <w:proofErr w:type="spellStart"/>
            <w:r w:rsidRPr="00EE6E73">
              <w:rPr>
                <w:i/>
                <w:szCs w:val="22"/>
                <w:lang w:eastAsia="sv-SE"/>
              </w:rPr>
              <w:t>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w:t>
            </w:r>
            <w:proofErr w:type="spellStart"/>
            <w:r w:rsidRPr="00EE6E73">
              <w:rPr>
                <w:i/>
                <w:szCs w:val="22"/>
                <w:lang w:eastAsia="sv-SE"/>
              </w:rPr>
              <w:t>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w:t>
            </w:r>
            <w:proofErr w:type="spellEnd"/>
            <w:r w:rsidR="00E76A07" w:rsidRPr="00EE6E73">
              <w:rPr>
                <w:bCs/>
                <w:i/>
                <w:iCs/>
                <w:lang w:eastAsia="sv-SE"/>
              </w:rPr>
              <w:t>-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964" w:name="_Toc60777308"/>
      <w:bookmarkStart w:id="6965" w:name="_Toc193446309"/>
      <w:bookmarkStart w:id="6966" w:name="_Toc193452114"/>
      <w:bookmarkStart w:id="6967" w:name="_Toc193463386"/>
      <w:bookmarkStart w:id="6968" w:name="_Toc201295673"/>
      <w:bookmarkStart w:id="6969" w:name="MCCQCTEMPBM_00000393"/>
      <w:r w:rsidRPr="00EE6E73">
        <w:t>–</w:t>
      </w:r>
      <w:r w:rsidRPr="00EE6E73">
        <w:tab/>
      </w:r>
      <w:r w:rsidRPr="00EE6E73">
        <w:rPr>
          <w:i/>
          <w:noProof/>
        </w:rPr>
        <w:t>PLMN-Identity</w:t>
      </w:r>
      <w:bookmarkEnd w:id="6964"/>
      <w:bookmarkEnd w:id="6965"/>
      <w:bookmarkEnd w:id="6966"/>
      <w:bookmarkEnd w:id="6967"/>
      <w:bookmarkEnd w:id="6968"/>
    </w:p>
    <w:bookmarkEnd w:id="696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6970" w:name="_Toc60777309"/>
      <w:bookmarkStart w:id="6971" w:name="_Toc193446310"/>
      <w:bookmarkStart w:id="6972" w:name="_Toc193452115"/>
      <w:bookmarkStart w:id="6973" w:name="_Toc193463387"/>
      <w:bookmarkStart w:id="6974" w:name="_Toc201295674"/>
      <w:bookmarkStart w:id="6975" w:name="MCCQCTEMPBM_00000394"/>
      <w:r w:rsidRPr="00EE6E73">
        <w:rPr>
          <w:rFonts w:eastAsia="SimSun"/>
        </w:rPr>
        <w:t>–</w:t>
      </w:r>
      <w:r w:rsidRPr="00EE6E73">
        <w:rPr>
          <w:rFonts w:eastAsia="SimSun"/>
        </w:rPr>
        <w:tab/>
      </w:r>
      <w:r w:rsidRPr="00EE6E73">
        <w:rPr>
          <w:rFonts w:eastAsia="SimSun"/>
          <w:i/>
          <w:noProof/>
        </w:rPr>
        <w:t>PLMN-IdentityInfoList</w:t>
      </w:r>
      <w:bookmarkEnd w:id="6970"/>
      <w:bookmarkEnd w:id="6971"/>
      <w:bookmarkEnd w:id="6972"/>
      <w:bookmarkEnd w:id="6973"/>
      <w:bookmarkEnd w:id="6974"/>
    </w:p>
    <w:bookmarkEnd w:id="6975"/>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976" w:name="_Toc60777310"/>
      <w:bookmarkStart w:id="6977" w:name="_Toc193446311"/>
      <w:bookmarkStart w:id="6978" w:name="_Toc193452116"/>
      <w:bookmarkStart w:id="6979" w:name="_Toc193463388"/>
      <w:bookmarkStart w:id="6980" w:name="_Toc201295675"/>
      <w:bookmarkStart w:id="6981" w:name="MCCQCTEMPBM_00000395"/>
      <w:r w:rsidRPr="00EE6E73">
        <w:t>–</w:t>
      </w:r>
      <w:r w:rsidRPr="00EE6E73">
        <w:tab/>
      </w:r>
      <w:r w:rsidRPr="00EE6E73">
        <w:rPr>
          <w:i/>
        </w:rPr>
        <w:t>PLMN-IdentityList2</w:t>
      </w:r>
      <w:bookmarkEnd w:id="6976"/>
      <w:bookmarkEnd w:id="6977"/>
      <w:bookmarkEnd w:id="6978"/>
      <w:bookmarkEnd w:id="6979"/>
      <w:bookmarkEnd w:id="6980"/>
    </w:p>
    <w:bookmarkEnd w:id="698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6982" w:name="_Toc60777311"/>
      <w:bookmarkStart w:id="6983" w:name="_Toc193446312"/>
      <w:bookmarkStart w:id="6984" w:name="_Toc193452117"/>
      <w:bookmarkStart w:id="6985" w:name="_Toc193463389"/>
      <w:bookmarkStart w:id="6986" w:name="_Toc201295676"/>
      <w:bookmarkStart w:id="6987" w:name="MCCQCTEMPBM_00000396"/>
      <w:r w:rsidRPr="00EE6E73">
        <w:t>–</w:t>
      </w:r>
      <w:r w:rsidRPr="00EE6E73">
        <w:tab/>
      </w:r>
      <w:r w:rsidRPr="00EE6E73">
        <w:rPr>
          <w:i/>
        </w:rPr>
        <w:t>PRB-Id</w:t>
      </w:r>
      <w:bookmarkEnd w:id="6982"/>
      <w:bookmarkEnd w:id="6983"/>
      <w:bookmarkEnd w:id="6984"/>
      <w:bookmarkEnd w:id="6985"/>
      <w:bookmarkEnd w:id="6986"/>
    </w:p>
    <w:bookmarkEnd w:id="698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6988" w:name="_Toc60777312"/>
      <w:bookmarkStart w:id="6989" w:name="_Toc193446313"/>
      <w:bookmarkStart w:id="6990" w:name="_Toc193452118"/>
      <w:bookmarkStart w:id="6991" w:name="_Toc193463390"/>
      <w:bookmarkStart w:id="6992" w:name="_Toc201295677"/>
      <w:bookmarkStart w:id="6993" w:name="MCCQCTEMPBM_00000397"/>
      <w:r w:rsidRPr="00EE6E73">
        <w:t>–</w:t>
      </w:r>
      <w:r w:rsidRPr="00EE6E73">
        <w:tab/>
      </w:r>
      <w:r w:rsidRPr="00EE6E73">
        <w:rPr>
          <w:i/>
        </w:rPr>
        <w:t>PTRS-</w:t>
      </w:r>
      <w:proofErr w:type="spellStart"/>
      <w:r w:rsidRPr="00EE6E73">
        <w:rPr>
          <w:i/>
        </w:rPr>
        <w:t>DownlinkConfig</w:t>
      </w:r>
      <w:bookmarkEnd w:id="6988"/>
      <w:bookmarkEnd w:id="6989"/>
      <w:bookmarkEnd w:id="6990"/>
      <w:bookmarkEnd w:id="6991"/>
      <w:bookmarkEnd w:id="6992"/>
      <w:proofErr w:type="spellEnd"/>
    </w:p>
    <w:bookmarkEnd w:id="6993"/>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6994" w:name="_Toc60777313"/>
      <w:bookmarkStart w:id="6995" w:name="_Toc193446314"/>
      <w:bookmarkStart w:id="6996" w:name="_Toc193452119"/>
      <w:bookmarkStart w:id="6997" w:name="_Toc193463391"/>
      <w:bookmarkStart w:id="6998" w:name="_Toc201295678"/>
      <w:bookmarkStart w:id="6999" w:name="MCCQCTEMPBM_00000398"/>
      <w:r w:rsidRPr="00EE6E73">
        <w:t>–</w:t>
      </w:r>
      <w:r w:rsidRPr="00EE6E73">
        <w:tab/>
      </w:r>
      <w:r w:rsidRPr="00EE6E73">
        <w:rPr>
          <w:i/>
        </w:rPr>
        <w:t>PTRS-</w:t>
      </w:r>
      <w:proofErr w:type="spellStart"/>
      <w:r w:rsidRPr="00EE6E73">
        <w:rPr>
          <w:i/>
        </w:rPr>
        <w:t>UplinkConfig</w:t>
      </w:r>
      <w:bookmarkEnd w:id="6994"/>
      <w:bookmarkEnd w:id="6995"/>
      <w:bookmarkEnd w:id="6996"/>
      <w:bookmarkEnd w:id="6997"/>
      <w:bookmarkEnd w:id="6998"/>
      <w:proofErr w:type="spellEnd"/>
    </w:p>
    <w:bookmarkEnd w:id="6999"/>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7000" w:name="_Toc60777314"/>
      <w:bookmarkStart w:id="7001" w:name="_Toc193446315"/>
      <w:bookmarkStart w:id="7002" w:name="_Toc193452120"/>
      <w:bookmarkStart w:id="7003" w:name="_Toc193463392"/>
      <w:bookmarkStart w:id="7004" w:name="_Toc201295679"/>
      <w:bookmarkStart w:id="7005" w:name="MCCQCTEMPBM_00000399"/>
      <w:bookmarkStart w:id="7006" w:name="_Hlk54216005"/>
      <w:r w:rsidRPr="00EE6E73">
        <w:t>–</w:t>
      </w:r>
      <w:r w:rsidRPr="00EE6E73">
        <w:tab/>
      </w:r>
      <w:r w:rsidRPr="00EE6E73">
        <w:rPr>
          <w:i/>
        </w:rPr>
        <w:t>PUCCH-Config</w:t>
      </w:r>
      <w:bookmarkEnd w:id="7000"/>
      <w:bookmarkEnd w:id="7001"/>
      <w:bookmarkEnd w:id="7002"/>
      <w:bookmarkEnd w:id="7003"/>
      <w:bookmarkEnd w:id="7004"/>
    </w:p>
    <w:bookmarkEnd w:id="700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FormatConfig</w:t>
            </w:r>
            <w:proofErr w:type="spellEnd"/>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7007" w:name="_Toc60777315"/>
      <w:bookmarkStart w:id="7008" w:name="_Toc193446316"/>
      <w:bookmarkStart w:id="7009" w:name="_Toc193452121"/>
      <w:bookmarkStart w:id="7010" w:name="_Toc193463393"/>
      <w:bookmarkStart w:id="7011" w:name="_Toc201295680"/>
      <w:bookmarkStart w:id="7012" w:name="MCCQCTEMPBM_00000400"/>
      <w:bookmarkEnd w:id="7006"/>
      <w:r w:rsidRPr="00EE6E73">
        <w:t>–</w:t>
      </w:r>
      <w:r w:rsidRPr="00EE6E73">
        <w:tab/>
      </w:r>
      <w:r w:rsidRPr="00EE6E73">
        <w:rPr>
          <w:i/>
        </w:rPr>
        <w:t>PUCCH-</w:t>
      </w:r>
      <w:proofErr w:type="spellStart"/>
      <w:r w:rsidRPr="00EE6E73">
        <w:rPr>
          <w:i/>
        </w:rPr>
        <w:t>ConfigCommon</w:t>
      </w:r>
      <w:bookmarkEnd w:id="7007"/>
      <w:bookmarkEnd w:id="7008"/>
      <w:bookmarkEnd w:id="7009"/>
      <w:bookmarkEnd w:id="7010"/>
      <w:bookmarkEnd w:id="7011"/>
      <w:proofErr w:type="spellEnd"/>
    </w:p>
    <w:bookmarkEnd w:id="7012"/>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7013" w:name="_Toc60777316"/>
      <w:bookmarkStart w:id="7014" w:name="_Toc193446317"/>
      <w:bookmarkStart w:id="7015" w:name="_Toc193452122"/>
      <w:bookmarkStart w:id="7016" w:name="_Toc193463394"/>
      <w:bookmarkStart w:id="7017" w:name="_Toc201295681"/>
      <w:bookmarkStart w:id="7018"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7013"/>
      <w:bookmarkEnd w:id="7014"/>
      <w:bookmarkEnd w:id="7015"/>
      <w:bookmarkEnd w:id="7016"/>
      <w:bookmarkEnd w:id="7017"/>
      <w:proofErr w:type="spellEnd"/>
    </w:p>
    <w:bookmarkEnd w:id="7018"/>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7019" w:name="_Toc193446318"/>
      <w:bookmarkStart w:id="7020" w:name="_Toc193452123"/>
      <w:bookmarkStart w:id="7021" w:name="_Toc193463395"/>
      <w:bookmarkStart w:id="7022" w:name="_Toc201295682"/>
      <w:bookmarkStart w:id="7023" w:name="MCCQCTEMPBM_00000402"/>
      <w:r w:rsidRPr="00EE6E73">
        <w:t>–</w:t>
      </w:r>
      <w:r w:rsidRPr="00EE6E73">
        <w:tab/>
      </w:r>
      <w:r w:rsidRPr="00EE6E73">
        <w:rPr>
          <w:i/>
        </w:rPr>
        <w:t>PUCCH-CSI-Resource</w:t>
      </w:r>
      <w:bookmarkEnd w:id="7019"/>
      <w:bookmarkEnd w:id="7020"/>
      <w:bookmarkEnd w:id="7021"/>
      <w:bookmarkEnd w:id="7022"/>
    </w:p>
    <w:bookmarkEnd w:id="702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7024" w:name="_Toc60777317"/>
      <w:bookmarkStart w:id="7025" w:name="_Toc193446319"/>
      <w:bookmarkStart w:id="7026" w:name="_Toc193452124"/>
      <w:bookmarkStart w:id="7027" w:name="_Toc193463396"/>
      <w:bookmarkStart w:id="7028" w:name="_Toc201295683"/>
      <w:bookmarkStart w:id="7029"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7024"/>
      <w:bookmarkEnd w:id="7025"/>
      <w:bookmarkEnd w:id="7026"/>
      <w:bookmarkEnd w:id="7027"/>
      <w:bookmarkEnd w:id="7028"/>
    </w:p>
    <w:bookmarkEnd w:id="7029"/>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7030" w:name="_Toc60777318"/>
      <w:bookmarkStart w:id="7031" w:name="_Toc193446320"/>
      <w:bookmarkStart w:id="7032" w:name="_Toc193452125"/>
      <w:bookmarkStart w:id="7033" w:name="_Toc193463397"/>
      <w:bookmarkStart w:id="7034" w:name="_Toc201295684"/>
      <w:bookmarkStart w:id="7035" w:name="MCCQCTEMPBM_00000404"/>
      <w:r w:rsidRPr="00EE6E73">
        <w:t>–</w:t>
      </w:r>
      <w:r w:rsidRPr="00EE6E73">
        <w:tab/>
      </w:r>
      <w:r w:rsidRPr="00EE6E73">
        <w:rPr>
          <w:i/>
        </w:rPr>
        <w:t>PUCCH-</w:t>
      </w:r>
      <w:proofErr w:type="spellStart"/>
      <w:r w:rsidRPr="00EE6E73">
        <w:rPr>
          <w:i/>
        </w:rPr>
        <w:t>PowerControl</w:t>
      </w:r>
      <w:bookmarkEnd w:id="7030"/>
      <w:bookmarkEnd w:id="7031"/>
      <w:bookmarkEnd w:id="7032"/>
      <w:bookmarkEnd w:id="7033"/>
      <w:bookmarkEnd w:id="7034"/>
      <w:proofErr w:type="spellEnd"/>
    </w:p>
    <w:bookmarkEnd w:id="7035"/>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7036" w:name="_Toc60777319"/>
      <w:bookmarkStart w:id="7037" w:name="_Toc193446321"/>
      <w:bookmarkStart w:id="7038" w:name="_Toc193452126"/>
      <w:bookmarkStart w:id="7039" w:name="_Toc193463398"/>
      <w:bookmarkStart w:id="7040" w:name="_Toc201295685"/>
      <w:bookmarkStart w:id="7041" w:name="MCCQCTEMPBM_00000405"/>
      <w:r w:rsidRPr="00EE6E73">
        <w:t>–</w:t>
      </w:r>
      <w:r w:rsidRPr="00EE6E73">
        <w:tab/>
      </w:r>
      <w:r w:rsidRPr="00EE6E73">
        <w:rPr>
          <w:i/>
        </w:rPr>
        <w:t>PUCCH-</w:t>
      </w:r>
      <w:proofErr w:type="spellStart"/>
      <w:r w:rsidRPr="00EE6E73">
        <w:rPr>
          <w:i/>
        </w:rPr>
        <w:t>SpatialRelationInfo</w:t>
      </w:r>
      <w:bookmarkEnd w:id="7036"/>
      <w:bookmarkEnd w:id="7037"/>
      <w:bookmarkEnd w:id="7038"/>
      <w:bookmarkEnd w:id="7039"/>
      <w:bookmarkEnd w:id="7040"/>
      <w:proofErr w:type="spellEnd"/>
    </w:p>
    <w:bookmarkEnd w:id="7041"/>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7042" w:name="_Toc60777320"/>
      <w:bookmarkStart w:id="7043" w:name="_Toc193446322"/>
      <w:bookmarkStart w:id="7044" w:name="_Toc193452127"/>
      <w:bookmarkStart w:id="7045" w:name="_Toc193463399"/>
      <w:bookmarkStart w:id="7046" w:name="_Toc201295686"/>
      <w:bookmarkStart w:id="7047"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7042"/>
      <w:bookmarkEnd w:id="7043"/>
      <w:bookmarkEnd w:id="7044"/>
      <w:bookmarkEnd w:id="7045"/>
      <w:bookmarkEnd w:id="7046"/>
    </w:p>
    <w:bookmarkEnd w:id="7047"/>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7048" w:name="_Toc60777321"/>
      <w:bookmarkStart w:id="7049" w:name="_Toc193446323"/>
      <w:bookmarkStart w:id="7050" w:name="_Toc193452128"/>
      <w:bookmarkStart w:id="7051" w:name="_Toc193463400"/>
      <w:bookmarkStart w:id="7052" w:name="_Toc201295687"/>
      <w:bookmarkStart w:id="7053" w:name="MCCQCTEMPBM_00000407"/>
      <w:r w:rsidRPr="00EE6E73">
        <w:t>–</w:t>
      </w:r>
      <w:r w:rsidRPr="00EE6E73">
        <w:tab/>
      </w:r>
      <w:r w:rsidRPr="00EE6E73">
        <w:rPr>
          <w:i/>
        </w:rPr>
        <w:t>PUCCH-TPC-</w:t>
      </w:r>
      <w:proofErr w:type="spellStart"/>
      <w:r w:rsidRPr="00EE6E73">
        <w:rPr>
          <w:i/>
        </w:rPr>
        <w:t>CommandConfig</w:t>
      </w:r>
      <w:bookmarkEnd w:id="7048"/>
      <w:bookmarkEnd w:id="7049"/>
      <w:bookmarkEnd w:id="7050"/>
      <w:bookmarkEnd w:id="7051"/>
      <w:bookmarkEnd w:id="7052"/>
      <w:proofErr w:type="spellEnd"/>
    </w:p>
    <w:bookmarkEnd w:id="7053"/>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w:t>
      </w:r>
      <w:proofErr w:type="spellStart"/>
      <w:r w:rsidRPr="00EE6E73">
        <w:t>IndexPUCCH</w:t>
      </w:r>
      <w:proofErr w:type="spellEnd"/>
      <w:r w:rsidRPr="00EE6E73">
        <w:t xml:space="preserve">-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w:t>
            </w:r>
            <w:proofErr w:type="spellStart"/>
            <w:r w:rsidRPr="00EE6E73">
              <w:rPr>
                <w:b/>
                <w:i/>
                <w:szCs w:val="22"/>
                <w:lang w:eastAsia="sv-SE"/>
              </w:rPr>
              <w:t>IndexPUCCH</w:t>
            </w:r>
            <w:proofErr w:type="spellEnd"/>
            <w:r w:rsidRPr="00EE6E73">
              <w:rPr>
                <w:b/>
                <w:i/>
                <w:szCs w:val="22"/>
                <w:lang w:eastAsia="sv-SE"/>
              </w:rPr>
              <w:t>-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7054" w:name="_Toc60777322"/>
      <w:bookmarkStart w:id="7055" w:name="_Toc193446324"/>
      <w:bookmarkStart w:id="7056" w:name="_Toc193452129"/>
      <w:bookmarkStart w:id="7057" w:name="_Toc193463401"/>
      <w:bookmarkStart w:id="7058" w:name="_Toc201295688"/>
      <w:bookmarkStart w:id="7059" w:name="MCCQCTEMPBM_00000408"/>
      <w:r w:rsidRPr="00EE6E73">
        <w:t>–</w:t>
      </w:r>
      <w:r w:rsidRPr="00EE6E73">
        <w:tab/>
      </w:r>
      <w:r w:rsidRPr="00EE6E73">
        <w:rPr>
          <w:i/>
        </w:rPr>
        <w:t>PUSCH-Config</w:t>
      </w:r>
      <w:bookmarkEnd w:id="7054"/>
      <w:bookmarkEnd w:id="7055"/>
      <w:bookmarkEnd w:id="7056"/>
      <w:bookmarkEnd w:id="7057"/>
      <w:bookmarkEnd w:id="7058"/>
    </w:p>
    <w:bookmarkEnd w:id="705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SetupReleas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706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706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7061" w:name="_Toc60777323"/>
      <w:bookmarkStart w:id="7062" w:name="_Toc193446325"/>
      <w:bookmarkStart w:id="7063" w:name="_Toc193452130"/>
      <w:bookmarkStart w:id="7064" w:name="_Toc193463402"/>
      <w:bookmarkStart w:id="7065" w:name="_Toc201295689"/>
      <w:bookmarkStart w:id="7066" w:name="MCCQCTEMPBM_00000409"/>
      <w:r w:rsidRPr="00EE6E73">
        <w:t>–</w:t>
      </w:r>
      <w:r w:rsidRPr="00EE6E73">
        <w:tab/>
      </w:r>
      <w:r w:rsidRPr="00EE6E73">
        <w:rPr>
          <w:i/>
        </w:rPr>
        <w:t>PUSCH-</w:t>
      </w:r>
      <w:proofErr w:type="spellStart"/>
      <w:r w:rsidRPr="00EE6E73">
        <w:rPr>
          <w:i/>
        </w:rPr>
        <w:t>ConfigCommon</w:t>
      </w:r>
      <w:bookmarkEnd w:id="7061"/>
      <w:bookmarkEnd w:id="7062"/>
      <w:bookmarkEnd w:id="7063"/>
      <w:bookmarkEnd w:id="7064"/>
      <w:bookmarkEnd w:id="7065"/>
      <w:proofErr w:type="spellEnd"/>
    </w:p>
    <w:bookmarkEnd w:id="7066"/>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7067" w:name="_Toc60777324"/>
      <w:bookmarkStart w:id="7068" w:name="_Toc193446326"/>
      <w:bookmarkStart w:id="7069" w:name="_Toc193452131"/>
      <w:bookmarkStart w:id="7070" w:name="_Toc193463403"/>
      <w:bookmarkStart w:id="7071" w:name="_Toc201295690"/>
      <w:bookmarkStart w:id="7072" w:name="MCCQCTEMPBM_00000410"/>
      <w:r w:rsidRPr="00EE6E73">
        <w:t>–</w:t>
      </w:r>
      <w:r w:rsidRPr="00EE6E73">
        <w:tab/>
      </w:r>
      <w:r w:rsidRPr="00EE6E73">
        <w:rPr>
          <w:i/>
        </w:rPr>
        <w:t>PUSCH-</w:t>
      </w:r>
      <w:proofErr w:type="spellStart"/>
      <w:r w:rsidRPr="00EE6E73">
        <w:rPr>
          <w:i/>
        </w:rPr>
        <w:t>PowerControl</w:t>
      </w:r>
      <w:bookmarkEnd w:id="7067"/>
      <w:bookmarkEnd w:id="7068"/>
      <w:bookmarkEnd w:id="7069"/>
      <w:bookmarkEnd w:id="7070"/>
      <w:bookmarkEnd w:id="7071"/>
      <w:proofErr w:type="spellEnd"/>
    </w:p>
    <w:bookmarkEnd w:id="7072"/>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5EC6B9D4"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7073" w:name="_Toc60777325"/>
      <w:bookmarkStart w:id="7074" w:name="_Toc193446327"/>
      <w:bookmarkStart w:id="7075" w:name="_Toc193452132"/>
      <w:bookmarkStart w:id="7076" w:name="_Toc193463404"/>
      <w:bookmarkStart w:id="7077" w:name="_Toc201295691"/>
      <w:bookmarkStart w:id="7078" w:name="MCCQCTEMPBM_00000411"/>
      <w:r w:rsidRPr="00EE6E73">
        <w:t>–</w:t>
      </w:r>
      <w:r w:rsidRPr="00EE6E73">
        <w:tab/>
      </w:r>
      <w:r w:rsidRPr="00EE6E73">
        <w:rPr>
          <w:i/>
        </w:rPr>
        <w:t>PUSCH-ServingCellConfig</w:t>
      </w:r>
      <w:bookmarkEnd w:id="7073"/>
      <w:bookmarkEnd w:id="7074"/>
      <w:bookmarkEnd w:id="7075"/>
      <w:bookmarkEnd w:id="7076"/>
      <w:bookmarkEnd w:id="7077"/>
    </w:p>
    <w:bookmarkEnd w:id="707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7079" w:name="_Toc60777326"/>
      <w:bookmarkStart w:id="7080" w:name="_Toc193446328"/>
      <w:bookmarkStart w:id="7081" w:name="_Toc193452133"/>
      <w:bookmarkStart w:id="7082" w:name="_Toc193463405"/>
      <w:bookmarkStart w:id="7083" w:name="_Toc201295692"/>
      <w:bookmarkStart w:id="7084" w:name="MCCQCTEMPBM_00000412"/>
      <w:r w:rsidRPr="00EE6E73">
        <w:t>–</w:t>
      </w:r>
      <w:r w:rsidRPr="00EE6E73">
        <w:tab/>
      </w:r>
      <w:r w:rsidRPr="00EE6E73">
        <w:rPr>
          <w:i/>
        </w:rPr>
        <w:t>PUSCH-</w:t>
      </w:r>
      <w:proofErr w:type="spellStart"/>
      <w:r w:rsidRPr="00EE6E73">
        <w:rPr>
          <w:i/>
        </w:rPr>
        <w:t>TimeDomainResourceAllocationList</w:t>
      </w:r>
      <w:bookmarkEnd w:id="7079"/>
      <w:bookmarkEnd w:id="7080"/>
      <w:bookmarkEnd w:id="7081"/>
      <w:bookmarkEnd w:id="7082"/>
      <w:bookmarkEnd w:id="7083"/>
      <w:proofErr w:type="spellEnd"/>
    </w:p>
    <w:bookmarkEnd w:id="7084"/>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708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708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7086" w:name="_Toc60777327"/>
      <w:bookmarkStart w:id="7087" w:name="_Toc193446329"/>
      <w:bookmarkStart w:id="7088" w:name="_Toc193452134"/>
      <w:bookmarkStart w:id="7089" w:name="_Toc193463406"/>
      <w:bookmarkStart w:id="7090" w:name="_Toc201295693"/>
      <w:bookmarkStart w:id="7091" w:name="MCCQCTEMPBM_00000413"/>
      <w:r w:rsidRPr="00EE6E73">
        <w:t>–</w:t>
      </w:r>
      <w:r w:rsidRPr="00EE6E73">
        <w:tab/>
      </w:r>
      <w:r w:rsidRPr="00EE6E73">
        <w:rPr>
          <w:i/>
        </w:rPr>
        <w:t>PUSCH-TPC-</w:t>
      </w:r>
      <w:proofErr w:type="spellStart"/>
      <w:r w:rsidRPr="00EE6E73">
        <w:rPr>
          <w:i/>
        </w:rPr>
        <w:t>CommandConfig</w:t>
      </w:r>
      <w:bookmarkEnd w:id="7086"/>
      <w:bookmarkEnd w:id="7087"/>
      <w:bookmarkEnd w:id="7088"/>
      <w:bookmarkEnd w:id="7089"/>
      <w:bookmarkEnd w:id="7090"/>
      <w:proofErr w:type="spellEnd"/>
    </w:p>
    <w:bookmarkEnd w:id="7091"/>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7092" w:name="_Toc193446330"/>
      <w:bookmarkStart w:id="7093" w:name="_Toc193452135"/>
      <w:bookmarkStart w:id="7094" w:name="_Toc193463407"/>
      <w:bookmarkStart w:id="7095" w:name="_Toc201295694"/>
      <w:bookmarkStart w:id="7096" w:name="MCCQCTEMPBM_00000414"/>
      <w:r w:rsidRPr="00EE6E73">
        <w:rPr>
          <w:rFonts w:eastAsia="MS Mincho"/>
          <w:i/>
          <w:iCs/>
        </w:rPr>
        <w:t>–</w:t>
      </w:r>
      <w:r w:rsidRPr="00EE6E73">
        <w:rPr>
          <w:rFonts w:eastAsia="MS Mincho"/>
          <w:i/>
          <w:iCs/>
        </w:rPr>
        <w:tab/>
        <w:t>QFI</w:t>
      </w:r>
      <w:bookmarkEnd w:id="7092"/>
      <w:bookmarkEnd w:id="7093"/>
      <w:bookmarkEnd w:id="7094"/>
      <w:bookmarkEnd w:id="7095"/>
    </w:p>
    <w:bookmarkEnd w:id="709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7097" w:name="_Toc60777328"/>
      <w:bookmarkStart w:id="7098" w:name="_Toc193446331"/>
      <w:bookmarkStart w:id="7099" w:name="_Toc193452136"/>
      <w:bookmarkStart w:id="7100" w:name="_Toc193463408"/>
      <w:bookmarkStart w:id="7101" w:name="_Toc201295695"/>
      <w:bookmarkStart w:id="7102"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7097"/>
      <w:bookmarkEnd w:id="7098"/>
      <w:bookmarkEnd w:id="7099"/>
      <w:bookmarkEnd w:id="7100"/>
      <w:bookmarkEnd w:id="7101"/>
      <w:proofErr w:type="spellEnd"/>
    </w:p>
    <w:bookmarkEnd w:id="7102"/>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7103" w:name="_Toc60777329"/>
      <w:bookmarkStart w:id="7104" w:name="_Toc193446332"/>
      <w:bookmarkStart w:id="7105" w:name="_Toc193452137"/>
      <w:bookmarkStart w:id="7106" w:name="_Toc193463409"/>
      <w:bookmarkStart w:id="7107" w:name="_Toc201295696"/>
      <w:bookmarkStart w:id="7108"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7103"/>
      <w:bookmarkEnd w:id="7104"/>
      <w:bookmarkEnd w:id="7105"/>
      <w:bookmarkEnd w:id="7106"/>
      <w:bookmarkEnd w:id="7107"/>
      <w:proofErr w:type="spellEnd"/>
    </w:p>
    <w:bookmarkEnd w:id="710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7109" w:name="_Toc60777330"/>
      <w:bookmarkStart w:id="7110" w:name="_Toc193446333"/>
      <w:bookmarkStart w:id="7111" w:name="_Toc193452138"/>
      <w:bookmarkStart w:id="7112" w:name="_Toc193463410"/>
      <w:bookmarkStart w:id="7113" w:name="_Toc201295697"/>
      <w:bookmarkStart w:id="7114"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7109"/>
      <w:bookmarkEnd w:id="7110"/>
      <w:bookmarkEnd w:id="7111"/>
      <w:bookmarkEnd w:id="7112"/>
      <w:bookmarkEnd w:id="7113"/>
      <w:proofErr w:type="spellEnd"/>
    </w:p>
    <w:bookmarkEnd w:id="711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7115" w:name="_Toc60777331"/>
      <w:bookmarkStart w:id="7116" w:name="_Toc193446334"/>
      <w:bookmarkStart w:id="7117" w:name="_Toc193452139"/>
      <w:bookmarkStart w:id="7118" w:name="_Toc193463411"/>
      <w:bookmarkStart w:id="7119" w:name="_Toc201295698"/>
      <w:bookmarkStart w:id="7120"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7115"/>
      <w:bookmarkEnd w:id="7116"/>
      <w:bookmarkEnd w:id="7117"/>
      <w:bookmarkEnd w:id="7118"/>
      <w:bookmarkEnd w:id="7119"/>
      <w:proofErr w:type="spellEnd"/>
    </w:p>
    <w:bookmarkEnd w:id="7120"/>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w:t>
      </w:r>
      <w:proofErr w:type="spellStart"/>
      <w:r w:rsidRPr="00EE6E73">
        <w:t>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w:t>
            </w:r>
            <w:proofErr w:type="spellStart"/>
            <w:r w:rsidRPr="00EE6E73">
              <w:rPr>
                <w:b/>
                <w:i/>
                <w:szCs w:val="22"/>
                <w:lang w:eastAsia="sv-SE"/>
              </w:rPr>
              <w:t>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7121" w:name="_Toc60777332"/>
      <w:bookmarkStart w:id="7122" w:name="_Toc193446335"/>
      <w:bookmarkStart w:id="7123" w:name="_Toc193452140"/>
      <w:bookmarkStart w:id="7124" w:name="_Toc193463412"/>
      <w:bookmarkStart w:id="7125" w:name="_Toc201295699"/>
      <w:bookmarkStart w:id="7126" w:name="MCCQCTEMPBM_00000419"/>
      <w:r w:rsidRPr="00EE6E73">
        <w:t>–</w:t>
      </w:r>
      <w:r w:rsidRPr="00EE6E73">
        <w:tab/>
      </w:r>
      <w:r w:rsidRPr="00EE6E73">
        <w:rPr>
          <w:i/>
          <w:noProof/>
        </w:rPr>
        <w:t>RACH-ConfigCommon</w:t>
      </w:r>
      <w:bookmarkEnd w:id="7121"/>
      <w:bookmarkEnd w:id="7122"/>
      <w:bookmarkEnd w:id="7123"/>
      <w:bookmarkEnd w:id="7124"/>
      <w:bookmarkEnd w:id="7125"/>
    </w:p>
    <w:bookmarkEnd w:id="7126"/>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w:t>
      </w:r>
      <w:proofErr w:type="spellStart"/>
      <w:r w:rsidRPr="00EE6E73">
        <w:t>perRACH</w:t>
      </w:r>
      <w:proofErr w:type="spellEnd"/>
      <w:r w:rsidRPr="00EE6E73">
        <w:t>-</w:t>
      </w:r>
      <w:proofErr w:type="spellStart"/>
      <w:r w:rsidRPr="00EE6E73">
        <w:t>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7DE20A5D" w14:textId="77777777" w:rsidR="00C075CD" w:rsidRPr="00D839FF" w:rsidRDefault="00C075CD" w:rsidP="00C075CD">
      <w:pPr>
        <w:pStyle w:val="PL"/>
        <w:rPr>
          <w:ins w:id="7127" w:author="ER_Rapp Post130_HL" w:date="2025-07-02T11:31:00Z"/>
        </w:rPr>
      </w:pPr>
      <w:r w:rsidRPr="00D839FF">
        <w:t xml:space="preserve">    ]]</w:t>
      </w:r>
      <w:ins w:id="7128" w:author="ER_Rapp Post130_HL" w:date="2025-07-02T11:31:00Z">
        <w:r>
          <w:t>,</w:t>
        </w:r>
      </w:ins>
    </w:p>
    <w:p w14:paraId="63B48925" w14:textId="77777777" w:rsidR="00C075CD" w:rsidRDefault="00C075CD" w:rsidP="00C075CD">
      <w:pPr>
        <w:pStyle w:val="PL"/>
        <w:rPr>
          <w:ins w:id="7129" w:author="ER_Rapp Post130_HL" w:date="2025-07-02T11:31:00Z"/>
        </w:rPr>
      </w:pPr>
      <w:ins w:id="7130" w:author="ER_Rapp Post130_HL" w:date="2025-07-02T11:31:00Z">
        <w:r>
          <w:t xml:space="preserve">    [[</w:t>
        </w:r>
      </w:ins>
    </w:p>
    <w:p w14:paraId="1FFE37EB" w14:textId="52128216" w:rsidR="00C075CD" w:rsidRPr="00FD7039" w:rsidRDefault="00C075CD" w:rsidP="00C075CD">
      <w:pPr>
        <w:pStyle w:val="PL"/>
        <w:rPr>
          <w:ins w:id="7131" w:author="ER_Rapp Post130_HL" w:date="2025-07-02T11:31:00Z"/>
        </w:rPr>
      </w:pPr>
      <w:ins w:id="7132"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133" w:author="ER_Rapp Post130_HL" w:date="2025-07-02T11:31:00Z"/>
        </w:rPr>
      </w:pPr>
      <w:ins w:id="7134"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135" w:author="ER_Rapp Post130_HL" w:date="2025-07-02T11:35:00Z"/>
                <w:b/>
                <w:i/>
                <w:szCs w:val="22"/>
                <w:lang w:eastAsia="sv-SE"/>
              </w:rPr>
            </w:pPr>
            <w:proofErr w:type="spellStart"/>
            <w:ins w:id="7136" w:author="ER_Rapp Post130_HL" w:date="2025-07-02T11:35:00Z">
              <w:r w:rsidRPr="003E74B6">
                <w:rPr>
                  <w:b/>
                  <w:i/>
                  <w:szCs w:val="22"/>
                  <w:lang w:eastAsia="sv-SE"/>
                </w:rPr>
                <w:t>addlRACH</w:t>
              </w:r>
              <w:proofErr w:type="spellEnd"/>
              <w:r w:rsidRPr="003E74B6">
                <w:rPr>
                  <w:b/>
                  <w:i/>
                  <w:szCs w:val="22"/>
                  <w:lang w:eastAsia="sv-SE"/>
                </w:rPr>
                <w:t>-Config-Adapt</w:t>
              </w:r>
            </w:ins>
          </w:p>
          <w:p w14:paraId="3BB3A90B" w14:textId="4B9DF5D8" w:rsidR="004F7B9E" w:rsidRPr="00EE6E73" w:rsidRDefault="009D0F18" w:rsidP="009D0F18">
            <w:pPr>
              <w:pStyle w:val="TAL"/>
              <w:rPr>
                <w:b/>
                <w:i/>
                <w:szCs w:val="22"/>
                <w:lang w:eastAsia="sv-SE"/>
              </w:rPr>
            </w:pPr>
            <w:ins w:id="7137"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w:t>
            </w:r>
            <w:proofErr w:type="spellStart"/>
            <w:r w:rsidRPr="00EE6E73">
              <w:rPr>
                <w:i/>
                <w:szCs w:val="22"/>
                <w:lang w:eastAsia="sv-SE"/>
              </w:rPr>
              <w:t>perRACH</w:t>
            </w:r>
            <w:proofErr w:type="spellEnd"/>
            <w:r w:rsidRPr="00EE6E73">
              <w:rPr>
                <w:i/>
                <w:szCs w:val="22"/>
                <w:lang w:eastAsia="sv-SE"/>
              </w:rPr>
              <w:t>-</w:t>
            </w:r>
            <w:proofErr w:type="spellStart"/>
            <w:r w:rsidRPr="00EE6E73">
              <w:rPr>
                <w:i/>
                <w:szCs w:val="22"/>
                <w:lang w:eastAsia="sv-SE"/>
              </w:rPr>
              <w:t>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w:t>
            </w:r>
            <w:proofErr w:type="spellStart"/>
            <w:r w:rsidRPr="00EE6E73">
              <w:rPr>
                <w:i/>
                <w:szCs w:val="22"/>
                <w:lang w:eastAsia="sv-SE"/>
              </w:rPr>
              <w:t>perRACH</w:t>
            </w:r>
            <w:proofErr w:type="spellEnd"/>
            <w:r w:rsidRPr="00EE6E73">
              <w:rPr>
                <w:i/>
                <w:szCs w:val="22"/>
                <w:lang w:eastAsia="sv-SE"/>
              </w:rPr>
              <w:t>-</w:t>
            </w:r>
            <w:proofErr w:type="spellStart"/>
            <w:r w:rsidRPr="00EE6E73">
              <w:rPr>
                <w:i/>
                <w:szCs w:val="22"/>
                <w:lang w:eastAsia="sv-SE"/>
              </w:rPr>
              <w:t>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7138" w:name="_Toc60777333"/>
      <w:bookmarkStart w:id="7139" w:name="_Toc193446336"/>
      <w:bookmarkStart w:id="7140" w:name="_Toc193452141"/>
      <w:bookmarkStart w:id="7141" w:name="_Toc193463413"/>
      <w:bookmarkStart w:id="7142" w:name="_Toc201295700"/>
      <w:bookmarkStart w:id="7143" w:name="MCCQCTEMPBM_00000420"/>
      <w:r w:rsidRPr="00EE6E73">
        <w:t>–</w:t>
      </w:r>
      <w:r w:rsidRPr="00EE6E73">
        <w:tab/>
      </w:r>
      <w:r w:rsidRPr="00EE6E73">
        <w:rPr>
          <w:i/>
          <w:noProof/>
        </w:rPr>
        <w:t>RACH-ConfigCommonTwoStepRA</w:t>
      </w:r>
      <w:bookmarkEnd w:id="7138"/>
      <w:bookmarkEnd w:id="7139"/>
      <w:bookmarkEnd w:id="7140"/>
      <w:bookmarkEnd w:id="7141"/>
      <w:bookmarkEnd w:id="7142"/>
    </w:p>
    <w:bookmarkEnd w:id="7143"/>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w:t>
            </w:r>
            <w:proofErr w:type="spellStart"/>
            <w:r w:rsidRPr="00EE6E73">
              <w:rPr>
                <w:i/>
                <w:iCs/>
                <w:szCs w:val="22"/>
                <w:lang w:eastAsia="sv-SE"/>
              </w:rPr>
              <w:t>perRACH</w:t>
            </w:r>
            <w:proofErr w:type="spellEnd"/>
            <w:r w:rsidRPr="00EE6E73">
              <w:rPr>
                <w:i/>
                <w:iCs/>
                <w:szCs w:val="22"/>
                <w:lang w:eastAsia="sv-SE"/>
              </w:rPr>
              <w:t>-</w:t>
            </w:r>
            <w:proofErr w:type="spellStart"/>
            <w:r w:rsidRPr="00EE6E73">
              <w:rPr>
                <w:i/>
                <w:iCs/>
                <w:szCs w:val="22"/>
                <w:lang w:eastAsia="sv-SE"/>
              </w:rPr>
              <w:t>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w:t>
            </w:r>
            <w:proofErr w:type="spellStart"/>
            <w:r w:rsidRPr="00EE6E73">
              <w:rPr>
                <w:i/>
                <w:szCs w:val="22"/>
                <w:lang w:eastAsia="sv-SE"/>
              </w:rPr>
              <w:t>perRACH</w:t>
            </w:r>
            <w:proofErr w:type="spellEnd"/>
            <w:r w:rsidRPr="00EE6E73">
              <w:rPr>
                <w:i/>
                <w:szCs w:val="22"/>
                <w:lang w:eastAsia="sv-SE"/>
              </w:rPr>
              <w:t>-</w:t>
            </w:r>
            <w:proofErr w:type="spellStart"/>
            <w:r w:rsidRPr="00EE6E73">
              <w:rPr>
                <w:i/>
                <w:szCs w:val="22"/>
                <w:lang w:eastAsia="sv-SE"/>
              </w:rPr>
              <w:t>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r w:rsidR="00A251FC" w:rsidRPr="00EE6E73">
              <w:rPr>
                <w:rFonts w:cs="Arial"/>
                <w:i/>
                <w:szCs w:val="22"/>
                <w:lang w:eastAsia="sv-SE"/>
              </w:rPr>
              <w:t>ssb-</w:t>
            </w:r>
            <w:proofErr w:type="spellStart"/>
            <w:r w:rsidR="00A251FC" w:rsidRPr="00EE6E73">
              <w:rPr>
                <w:rFonts w:cs="Arial"/>
                <w:i/>
                <w:szCs w:val="22"/>
                <w:lang w:eastAsia="sv-SE"/>
              </w:rPr>
              <w:t>perRACH</w:t>
            </w:r>
            <w:proofErr w:type="spellEnd"/>
            <w:r w:rsidR="00A251FC" w:rsidRPr="00EE6E73">
              <w:rPr>
                <w:rFonts w:cs="Arial"/>
                <w:i/>
                <w:szCs w:val="22"/>
                <w:lang w:eastAsia="sv-SE"/>
              </w:rPr>
              <w:t>-</w:t>
            </w:r>
            <w:proofErr w:type="spellStart"/>
            <w:r w:rsidR="00A251FC" w:rsidRPr="00EE6E73">
              <w:rPr>
                <w:rFonts w:cs="Arial"/>
                <w:i/>
                <w:szCs w:val="22"/>
                <w:lang w:eastAsia="sv-SE"/>
              </w:rPr>
              <w:t>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7144" w:name="_Toc60777334"/>
      <w:bookmarkStart w:id="7145" w:name="_Toc193446337"/>
      <w:bookmarkStart w:id="7146" w:name="_Toc193452142"/>
      <w:bookmarkStart w:id="7147" w:name="_Toc193463414"/>
      <w:bookmarkStart w:id="7148" w:name="_Toc201295701"/>
      <w:bookmarkStart w:id="7149" w:name="MCCQCTEMPBM_00000421"/>
      <w:r w:rsidRPr="00EE6E73">
        <w:t>–</w:t>
      </w:r>
      <w:r w:rsidRPr="00EE6E73">
        <w:tab/>
      </w:r>
      <w:r w:rsidRPr="00EE6E73">
        <w:rPr>
          <w:i/>
          <w:noProof/>
        </w:rPr>
        <w:t>RACH-ConfigDedicated</w:t>
      </w:r>
      <w:bookmarkEnd w:id="7144"/>
      <w:bookmarkEnd w:id="7145"/>
      <w:bookmarkEnd w:id="7146"/>
      <w:bookmarkEnd w:id="7147"/>
      <w:bookmarkEnd w:id="7148"/>
    </w:p>
    <w:bookmarkEnd w:id="7149"/>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ssb-</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w:t>
      </w:r>
      <w:proofErr w:type="spellEnd"/>
      <w:r w:rsidRPr="00EE6E73">
        <w:t>-ssb-</w:t>
      </w:r>
      <w:proofErr w:type="spellStart"/>
      <w:r w:rsidRPr="00EE6E73">
        <w:t>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w:t>
      </w:r>
      <w:proofErr w:type="spellEnd"/>
      <w:r w:rsidRPr="00EE6E73">
        <w:t>-ssb-</w:t>
      </w:r>
      <w:proofErr w:type="spellStart"/>
      <w:r w:rsidRPr="00EE6E73">
        <w:t>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w:t>
            </w:r>
            <w:proofErr w:type="spellStart"/>
            <w:r w:rsidRPr="00EE6E73">
              <w:rPr>
                <w:i/>
                <w:szCs w:val="22"/>
                <w:lang w:eastAsia="sv-SE"/>
              </w:rPr>
              <w:t>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w:t>
            </w:r>
            <w:proofErr w:type="spellStart"/>
            <w:r w:rsidRPr="00EE6E73">
              <w:rPr>
                <w:i/>
                <w:szCs w:val="22"/>
                <w:lang w:eastAsia="sv-SE"/>
              </w:rPr>
              <w:t>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7150" w:name="_Toc60777335"/>
      <w:bookmarkStart w:id="7151" w:name="_Toc193446338"/>
      <w:bookmarkStart w:id="7152" w:name="_Toc193452143"/>
      <w:bookmarkStart w:id="7153" w:name="_Toc193463415"/>
      <w:bookmarkStart w:id="7154" w:name="_Toc201295702"/>
      <w:bookmarkStart w:id="7155" w:name="MCCQCTEMPBM_00000422"/>
      <w:r w:rsidRPr="00EE6E73">
        <w:t>–</w:t>
      </w:r>
      <w:r w:rsidRPr="00EE6E73">
        <w:tab/>
      </w:r>
      <w:r w:rsidRPr="00EE6E73">
        <w:rPr>
          <w:i/>
          <w:noProof/>
        </w:rPr>
        <w:t>RACH-ConfigGeneric</w:t>
      </w:r>
      <w:bookmarkEnd w:id="7150"/>
      <w:bookmarkEnd w:id="7151"/>
      <w:bookmarkEnd w:id="7152"/>
      <w:bookmarkEnd w:id="7153"/>
      <w:bookmarkEnd w:id="7154"/>
    </w:p>
    <w:bookmarkEnd w:id="7155"/>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7156" w:name="_Toc60777336"/>
      <w:bookmarkStart w:id="7157" w:name="_Toc193446339"/>
      <w:bookmarkStart w:id="7158" w:name="_Toc193452144"/>
      <w:bookmarkStart w:id="7159" w:name="_Toc193463416"/>
      <w:bookmarkStart w:id="7160" w:name="_Toc201295703"/>
      <w:bookmarkStart w:id="7161" w:name="MCCQCTEMPBM_00000423"/>
      <w:r w:rsidRPr="00EE6E73">
        <w:t>–</w:t>
      </w:r>
      <w:r w:rsidRPr="00EE6E73">
        <w:tab/>
      </w:r>
      <w:r w:rsidRPr="00EE6E73">
        <w:rPr>
          <w:i/>
          <w:noProof/>
        </w:rPr>
        <w:t>RACH-ConfigGenericTwoStepRA</w:t>
      </w:r>
      <w:bookmarkEnd w:id="7156"/>
      <w:bookmarkEnd w:id="7157"/>
      <w:bookmarkEnd w:id="7158"/>
      <w:bookmarkEnd w:id="7159"/>
      <w:bookmarkEnd w:id="7160"/>
    </w:p>
    <w:bookmarkEnd w:id="7161"/>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7162" w:name="_Toc193446340"/>
      <w:bookmarkStart w:id="7163" w:name="_Toc193452145"/>
      <w:bookmarkStart w:id="7164" w:name="_Toc193463417"/>
      <w:bookmarkStart w:id="7165" w:name="_Toc201295704"/>
      <w:bookmarkStart w:id="7166" w:name="MCCQCTEMPBM_00000424"/>
      <w:r w:rsidRPr="00EE6E73">
        <w:t>–</w:t>
      </w:r>
      <w:r w:rsidRPr="00EE6E73">
        <w:tab/>
      </w:r>
      <w:r w:rsidRPr="00EE6E73">
        <w:rPr>
          <w:i/>
          <w:noProof/>
        </w:rPr>
        <w:t>RACH-ConfigTwoTA</w:t>
      </w:r>
      <w:bookmarkEnd w:id="7162"/>
      <w:bookmarkEnd w:id="7163"/>
      <w:bookmarkEnd w:id="7164"/>
      <w:bookmarkEnd w:id="7165"/>
    </w:p>
    <w:bookmarkEnd w:id="7166"/>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7167" w:name="_Toc60777337"/>
      <w:bookmarkStart w:id="7168" w:name="_Toc193446341"/>
      <w:bookmarkStart w:id="7169" w:name="_Toc193452146"/>
      <w:bookmarkStart w:id="7170" w:name="_Toc193463418"/>
      <w:bookmarkStart w:id="7171" w:name="_Toc201295705"/>
      <w:bookmarkStart w:id="7172" w:name="MCCQCTEMPBM_00000425"/>
      <w:r w:rsidRPr="00EE6E73">
        <w:t>–</w:t>
      </w:r>
      <w:r w:rsidRPr="00EE6E73">
        <w:tab/>
      </w:r>
      <w:r w:rsidRPr="00EE6E73">
        <w:rPr>
          <w:i/>
        </w:rPr>
        <w:t>RA-Prioritization</w:t>
      </w:r>
      <w:bookmarkEnd w:id="7167"/>
      <w:bookmarkEnd w:id="7168"/>
      <w:bookmarkEnd w:id="7169"/>
      <w:bookmarkEnd w:id="7170"/>
      <w:bookmarkEnd w:id="7171"/>
    </w:p>
    <w:bookmarkEnd w:id="717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7173" w:name="_Toc193446342"/>
      <w:bookmarkStart w:id="7174" w:name="_Toc193452147"/>
      <w:bookmarkStart w:id="7175" w:name="_Toc193463419"/>
      <w:bookmarkStart w:id="7176" w:name="_Toc201295706"/>
      <w:bookmarkStart w:id="7177" w:name="MCCQCTEMPBM_00000426"/>
      <w:r w:rsidRPr="00EE6E73">
        <w:t>–</w:t>
      </w:r>
      <w:r w:rsidRPr="00EE6E73">
        <w:tab/>
      </w:r>
      <w:r w:rsidRPr="00EE6E73">
        <w:rPr>
          <w:i/>
        </w:rPr>
        <w:t>RA-</w:t>
      </w:r>
      <w:proofErr w:type="spellStart"/>
      <w:r w:rsidRPr="00EE6E73">
        <w:rPr>
          <w:i/>
        </w:rPr>
        <w:t>PrioritizationForSlicing</w:t>
      </w:r>
      <w:bookmarkEnd w:id="7173"/>
      <w:bookmarkEnd w:id="7174"/>
      <w:bookmarkEnd w:id="7175"/>
      <w:bookmarkEnd w:id="7176"/>
      <w:proofErr w:type="spellEnd"/>
    </w:p>
    <w:bookmarkEnd w:id="7177"/>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7178" w:name="_Toc60777338"/>
      <w:bookmarkStart w:id="7179" w:name="_Toc193446343"/>
      <w:bookmarkStart w:id="7180" w:name="_Toc193452148"/>
      <w:bookmarkStart w:id="7181" w:name="_Toc193463420"/>
      <w:bookmarkStart w:id="7182" w:name="_Toc201295707"/>
      <w:bookmarkStart w:id="7183" w:name="MCCQCTEMPBM_00000427"/>
      <w:r w:rsidRPr="00EE6E73">
        <w:t>–</w:t>
      </w:r>
      <w:r w:rsidRPr="00EE6E73">
        <w:tab/>
      </w:r>
      <w:proofErr w:type="spellStart"/>
      <w:r w:rsidRPr="00EE6E73">
        <w:rPr>
          <w:i/>
        </w:rPr>
        <w:t>RadioBearerConfig</w:t>
      </w:r>
      <w:bookmarkEnd w:id="7178"/>
      <w:bookmarkEnd w:id="7179"/>
      <w:bookmarkEnd w:id="7180"/>
      <w:bookmarkEnd w:id="7181"/>
      <w:bookmarkEnd w:id="7182"/>
      <w:proofErr w:type="spellEnd"/>
    </w:p>
    <w:bookmarkEnd w:id="7183"/>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7184" w:name="_Toc60777339"/>
      <w:bookmarkStart w:id="7185" w:name="_Toc193446344"/>
      <w:bookmarkStart w:id="7186" w:name="_Toc193452149"/>
      <w:bookmarkStart w:id="7187" w:name="_Toc193463421"/>
      <w:bookmarkStart w:id="7188" w:name="_Toc201295708"/>
      <w:bookmarkStart w:id="7189" w:name="MCCQCTEMPBM_00000428"/>
      <w:r w:rsidRPr="00EE6E73">
        <w:t>–</w:t>
      </w:r>
      <w:r w:rsidRPr="00EE6E73">
        <w:tab/>
      </w:r>
      <w:proofErr w:type="spellStart"/>
      <w:r w:rsidRPr="00EE6E73">
        <w:rPr>
          <w:i/>
        </w:rPr>
        <w:t>RadioLinkMonitoringConfig</w:t>
      </w:r>
      <w:bookmarkEnd w:id="7184"/>
      <w:bookmarkEnd w:id="7185"/>
      <w:bookmarkEnd w:id="7186"/>
      <w:bookmarkEnd w:id="7187"/>
      <w:bookmarkEnd w:id="7188"/>
      <w:proofErr w:type="spellEnd"/>
    </w:p>
    <w:bookmarkEnd w:id="7189"/>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w:t>
      </w:r>
      <w:proofErr w:type="spellStart"/>
      <w:r w:rsidRPr="00EE6E73">
        <w:t>SSB-Index</w:t>
      </w:r>
      <w:proofErr w:type="spellEnd"/>
      <w:r w:rsidRPr="00EE6E73">
        <w:t>,</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7190" w:name="_Toc60777340"/>
      <w:bookmarkStart w:id="7191" w:name="_Toc193446345"/>
      <w:bookmarkStart w:id="7192" w:name="_Toc193452150"/>
      <w:bookmarkStart w:id="7193" w:name="_Toc193463422"/>
      <w:bookmarkStart w:id="7194" w:name="_Toc201295709"/>
      <w:bookmarkStart w:id="7195" w:name="MCCQCTEMPBM_00000429"/>
      <w:r w:rsidRPr="00EE6E73">
        <w:t>–</w:t>
      </w:r>
      <w:r w:rsidRPr="00EE6E73">
        <w:tab/>
      </w:r>
      <w:proofErr w:type="spellStart"/>
      <w:r w:rsidRPr="00EE6E73">
        <w:rPr>
          <w:i/>
        </w:rPr>
        <w:t>RadioLinkMonitoringRS</w:t>
      </w:r>
      <w:proofErr w:type="spellEnd"/>
      <w:r w:rsidRPr="00EE6E73">
        <w:rPr>
          <w:i/>
        </w:rPr>
        <w:t>-Id</w:t>
      </w:r>
      <w:bookmarkEnd w:id="7190"/>
      <w:bookmarkEnd w:id="7191"/>
      <w:bookmarkEnd w:id="7192"/>
      <w:bookmarkEnd w:id="7193"/>
      <w:bookmarkEnd w:id="7194"/>
    </w:p>
    <w:bookmarkEnd w:id="7195"/>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7196" w:name="_Toc60777341"/>
      <w:bookmarkStart w:id="7197" w:name="_Toc193446346"/>
      <w:bookmarkStart w:id="7198" w:name="_Toc193452151"/>
      <w:bookmarkStart w:id="7199" w:name="_Toc193463423"/>
      <w:bookmarkStart w:id="7200" w:name="_Toc201295710"/>
      <w:bookmarkStart w:id="7201" w:name="MCCQCTEMPBM_00000430"/>
      <w:r w:rsidRPr="00EE6E73">
        <w:rPr>
          <w:rFonts w:eastAsia="SimSun"/>
        </w:rPr>
        <w:t>–</w:t>
      </w:r>
      <w:r w:rsidRPr="00EE6E73">
        <w:rPr>
          <w:rFonts w:eastAsia="SimSun"/>
        </w:rPr>
        <w:tab/>
      </w:r>
      <w:r w:rsidRPr="00EE6E73">
        <w:rPr>
          <w:rFonts w:eastAsia="SimSun"/>
          <w:i/>
          <w:noProof/>
        </w:rPr>
        <w:t>RAN-AreaCode</w:t>
      </w:r>
      <w:bookmarkEnd w:id="7196"/>
      <w:bookmarkEnd w:id="7197"/>
      <w:bookmarkEnd w:id="7198"/>
      <w:bookmarkEnd w:id="7199"/>
      <w:bookmarkEnd w:id="7200"/>
    </w:p>
    <w:bookmarkEnd w:id="720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ns w:id="7202" w:author="ER_Rapp Post130_HL" w:date="2025-07-02T11:37:00Z"/>
          <w:i/>
        </w:rPr>
      </w:pPr>
      <w:ins w:id="7203" w:author="ER_Rapp Post130_HL" w:date="2025-07-02T11:37:00Z">
        <w:r w:rsidRPr="00A90195">
          <w:rPr>
            <w:i/>
          </w:rPr>
          <w:t>–</w:t>
        </w:r>
        <w:r w:rsidRPr="00A90195">
          <w:rPr>
            <w:i/>
          </w:rPr>
          <w:tab/>
        </w:r>
        <w:proofErr w:type="spellStart"/>
        <w:r w:rsidRPr="00D839FF">
          <w:rPr>
            <w:i/>
          </w:rPr>
          <w:t>R</w:t>
        </w:r>
        <w:r>
          <w:rPr>
            <w:i/>
          </w:rPr>
          <w:t>andomAccessAdaptConfig</w:t>
        </w:r>
        <w:proofErr w:type="spellEnd"/>
      </w:ins>
    </w:p>
    <w:p w14:paraId="4C407DC9" w14:textId="7851E3BD" w:rsidR="000F40EF" w:rsidRPr="00D839FF" w:rsidRDefault="000F40EF" w:rsidP="000F40EF">
      <w:pPr>
        <w:keepNext/>
        <w:keepLines/>
        <w:rPr>
          <w:ins w:id="7204" w:author="ER_Rapp Post130_HL" w:date="2025-07-02T11:37:00Z"/>
          <w:iCs/>
        </w:rPr>
      </w:pPr>
      <w:ins w:id="7205" w:author="ER_Rapp Post130_HL" w:date="2025-07-02T11:37:00Z">
        <w:r w:rsidRPr="00D839FF">
          <w:t xml:space="preserve">The IE </w:t>
        </w:r>
        <w:proofErr w:type="spellStart"/>
        <w:r w:rsidRPr="00D839FF">
          <w:rPr>
            <w:i/>
          </w:rPr>
          <w:t>R</w:t>
        </w:r>
        <w:r>
          <w:rPr>
            <w:i/>
          </w:rPr>
          <w:t>andomAccessAdaptConfig</w:t>
        </w:r>
        <w:proofErr w:type="spellEnd"/>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206" w:author="ER_Rapp Post130_HL" w:date="2025-07-02T11:37:00Z"/>
        </w:rPr>
      </w:pPr>
      <w:proofErr w:type="spellStart"/>
      <w:ins w:id="7207" w:author="ER_Rapp Post130_HL" w:date="2025-07-02T11:37:00Z">
        <w:r w:rsidRPr="00D839FF">
          <w:rPr>
            <w:i/>
          </w:rPr>
          <w:t>R</w:t>
        </w:r>
        <w:r>
          <w:rPr>
            <w:i/>
          </w:rPr>
          <w:t>andomAccessAdaptConfig</w:t>
        </w:r>
        <w:proofErr w:type="spellEnd"/>
        <w:r w:rsidRPr="00D839FF">
          <w:t xml:space="preserve"> information element</w:t>
        </w:r>
      </w:ins>
    </w:p>
    <w:p w14:paraId="1B2B6813" w14:textId="77777777" w:rsidR="000F40EF" w:rsidRPr="00D839FF" w:rsidRDefault="000F40EF" w:rsidP="000F40EF">
      <w:pPr>
        <w:pStyle w:val="PL"/>
        <w:rPr>
          <w:ins w:id="7208" w:author="ER_Rapp Post130_HL" w:date="2025-07-02T11:37:00Z"/>
          <w:color w:val="808080"/>
        </w:rPr>
      </w:pPr>
      <w:ins w:id="7209" w:author="ER_Rapp Post130_HL" w:date="2025-07-02T11:37:00Z">
        <w:r w:rsidRPr="00D839FF">
          <w:rPr>
            <w:color w:val="808080"/>
          </w:rPr>
          <w:t>-- ASN1START</w:t>
        </w:r>
      </w:ins>
    </w:p>
    <w:p w14:paraId="6B446CCD" w14:textId="77777777" w:rsidR="000F40EF" w:rsidRPr="00D839FF" w:rsidRDefault="000F40EF" w:rsidP="000F40EF">
      <w:pPr>
        <w:pStyle w:val="PL"/>
        <w:rPr>
          <w:ins w:id="7210" w:author="ER_Rapp Post130_HL" w:date="2025-07-02T11:37:00Z"/>
          <w:color w:val="808080"/>
        </w:rPr>
      </w:pPr>
      <w:ins w:id="7211"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212" w:author="ER_Rapp Post130_HL" w:date="2025-07-02T11:37:00Z"/>
        </w:rPr>
      </w:pPr>
    </w:p>
    <w:p w14:paraId="47D04264" w14:textId="3F7F1306" w:rsidR="000F40EF" w:rsidRPr="00D839FF" w:rsidRDefault="000F40EF" w:rsidP="000F40EF">
      <w:pPr>
        <w:pStyle w:val="PL"/>
        <w:rPr>
          <w:ins w:id="7213" w:author="ER_Rapp Post130_HL" w:date="2025-07-02T11:37:00Z"/>
        </w:rPr>
      </w:pPr>
      <w:ins w:id="7214"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215" w:author="ER_Rapp Post130_HL" w:date="2025-07-02T11:37:00Z"/>
        </w:rPr>
      </w:pPr>
      <w:ins w:id="7216" w:author="ER_Rapp Post130_HL" w:date="2025-07-02T11:37:00Z">
        <w:r w:rsidRPr="00D839FF">
          <w:t xml:space="preserve">    </w:t>
        </w:r>
        <w:r w:rsidRPr="00FD7039">
          <w:t>prach-ConfigurationIndex</w:t>
        </w:r>
      </w:ins>
      <w:ins w:id="7217" w:author="ER_Rapp Post130_HL" w:date="2025-07-02T11:40:00Z">
        <w:r w:rsidRPr="00D839FF">
          <w:t>-r1</w:t>
        </w:r>
        <w:r>
          <w:t>9</w:t>
        </w:r>
      </w:ins>
      <w:ins w:id="7218"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219" w:author="ER_Rapp Post130_HL" w:date="2025-07-02T11:37:00Z"/>
        </w:rPr>
      </w:pPr>
      <w:ins w:id="7220" w:author="ER_Rapp Post130_HL" w:date="2025-07-02T11:37:00Z">
        <w:r w:rsidRPr="00FD7039">
          <w:t xml:space="preserve">    msg1-FDM</w:t>
        </w:r>
      </w:ins>
      <w:ins w:id="7221" w:author="ER_Rapp Post130_HL" w:date="2025-07-02T11:40:00Z">
        <w:r w:rsidRPr="00D839FF">
          <w:t>-r1</w:t>
        </w:r>
        <w:r>
          <w:t>9</w:t>
        </w:r>
      </w:ins>
      <w:ins w:id="7222"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223" w:author="ER_Rapp Post130_HL" w:date="2025-07-02T11:37:00Z"/>
        </w:rPr>
      </w:pPr>
      <w:ins w:id="7224" w:author="ER_Rapp Post130_HL" w:date="2025-07-02T11:37:00Z">
        <w:r w:rsidRPr="00FD7039">
          <w:t xml:space="preserve">    msg1-FrequencyStart</w:t>
        </w:r>
      </w:ins>
      <w:ins w:id="7225" w:author="ER_Rapp Post130_HL" w:date="2025-07-02T11:40:00Z">
        <w:r w:rsidRPr="00D839FF">
          <w:t>-r1</w:t>
        </w:r>
        <w:r>
          <w:t>9</w:t>
        </w:r>
      </w:ins>
      <w:ins w:id="7226"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227" w:author="ER_Rapp Post130_HL" w:date="2025-07-02T11:37:00Z"/>
        </w:rPr>
      </w:pPr>
      <w:ins w:id="7228" w:author="ER_Rapp Post130_HL" w:date="2025-07-02T11:37:00Z">
        <w:r w:rsidRPr="00FD7039">
          <w:t xml:space="preserve">    prach-SubsetMask-Index-Adaptation</w:t>
        </w:r>
      </w:ins>
      <w:ins w:id="7229" w:author="ER_Rapp Post130_HL" w:date="2025-07-02T11:40:00Z">
        <w:r w:rsidRPr="00D839FF">
          <w:t>-r1</w:t>
        </w:r>
        <w:r>
          <w:t>9</w:t>
        </w:r>
      </w:ins>
      <w:ins w:id="7230"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231" w:author="ER_Rapp Post130_HL" w:date="2025-07-02T11:37:00Z"/>
        </w:rPr>
      </w:pPr>
      <w:ins w:id="7232" w:author="ER_Rapp Post130_HL" w:date="2025-07-02T11:37:00Z">
        <w:r w:rsidRPr="00FD7039">
          <w:t xml:space="preserve">    ssb-perRACH-OccasionAndCB-PreamblesPerSSB</w:t>
        </w:r>
      </w:ins>
      <w:ins w:id="7233" w:author="ER_Rapp Post130_HL" w:date="2025-07-02T11:40:00Z">
        <w:r w:rsidRPr="00D839FF">
          <w:t>-r1</w:t>
        </w:r>
        <w:r>
          <w:t>9</w:t>
        </w:r>
      </w:ins>
      <w:ins w:id="7234"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235" w:author="ER_Rapp Post130_HL" w:date="2025-07-02T11:37:00Z"/>
        </w:rPr>
      </w:pPr>
      <w:ins w:id="7236" w:author="ER_Rapp Post130_HL" w:date="2025-07-02T11:37:00Z">
        <w:r w:rsidRPr="00FD7039">
          <w:t xml:space="preserve">        </w:t>
        </w:r>
        <w:proofErr w:type="spellStart"/>
        <w:r w:rsidRPr="00FD7039">
          <w:t>oneEighth</w:t>
        </w:r>
        <w:proofErr w:type="spellEnd"/>
        <w:r w:rsidRPr="00FD7039">
          <w:t xml:space="preserve">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237" w:author="ER_Rapp Post130_HL" w:date="2025-07-02T11:37:00Z"/>
        </w:rPr>
      </w:pPr>
      <w:ins w:id="7238" w:author="ER_Rapp Post130_HL" w:date="2025-07-02T11:37:00Z">
        <w:r w:rsidRPr="00FD7039">
          <w:t xml:space="preserve">        </w:t>
        </w:r>
        <w:proofErr w:type="spellStart"/>
        <w:r w:rsidRPr="00FD7039">
          <w:t>oneFourth</w:t>
        </w:r>
        <w:proofErr w:type="spellEnd"/>
        <w:r w:rsidRPr="00FD7039">
          <w:t xml:space="preserve">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239" w:author="ER_Rapp Post130_HL" w:date="2025-07-02T11:37:00Z"/>
        </w:rPr>
      </w:pPr>
      <w:ins w:id="7240" w:author="ER_Rapp Post130_HL" w:date="2025-07-02T11:37:00Z">
        <w:r w:rsidRPr="00FD7039">
          <w:t xml:space="preserve">        </w:t>
        </w:r>
        <w:proofErr w:type="spellStart"/>
        <w:r w:rsidRPr="00FD7039">
          <w:t>oneHalf</w:t>
        </w:r>
        <w:proofErr w:type="spellEnd"/>
        <w:r w:rsidRPr="00FD7039">
          <w:t xml:space="preserve">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241" w:author="ER_Rapp Post130_HL" w:date="2025-07-02T11:37:00Z"/>
        </w:rPr>
      </w:pPr>
      <w:ins w:id="7242"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243" w:author="ER_Rapp Post130_HL" w:date="2025-07-02T11:37:00Z"/>
        </w:rPr>
      </w:pPr>
      <w:ins w:id="7244"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245" w:author="ER_Rapp Post130_HL" w:date="2025-07-02T11:37:00Z"/>
        </w:rPr>
      </w:pPr>
      <w:ins w:id="7246"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247" w:author="ER_Rapp Post130_HL" w:date="2025-07-02T11:37:00Z"/>
        </w:rPr>
      </w:pPr>
      <w:ins w:id="7248"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249" w:author="ER_Rapp Post130_HL" w:date="2025-07-02T11:37:00Z"/>
        </w:rPr>
      </w:pPr>
      <w:ins w:id="7250"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251" w:author="ER_Rapp Post130_HL" w:date="2025-07-02T11:37:00Z"/>
        </w:rPr>
      </w:pPr>
      <w:ins w:id="7252" w:author="ER_Rapp Post130_HL" w:date="2025-07-02T11:37:00Z">
        <w:r w:rsidRPr="00FD7039">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253" w:author="ER_Rapp Post130_HL" w:date="2025-07-02T11:37:00Z"/>
        </w:rPr>
      </w:pPr>
      <w:ins w:id="7254" w:author="ER_Rapp Post130_HL" w:date="2025-07-02T11:37:00Z">
        <w:r w:rsidRPr="00FD7039">
          <w:t xml:space="preserve">    validityDurationForAddlRACH</w:t>
        </w:r>
      </w:ins>
      <w:ins w:id="7255" w:author="ER_Rapp Post130_HL" w:date="2025-07-02T11:40:00Z">
        <w:r>
          <w:t>-</w:t>
        </w:r>
      </w:ins>
      <w:ins w:id="7256" w:author="ER_Rapp Post130_HL" w:date="2025-07-02T11:37:00Z">
        <w:r w:rsidRPr="00FD7039">
          <w:t>Adaptation</w:t>
        </w:r>
      </w:ins>
      <w:ins w:id="7257" w:author="ER_Rapp Post130_HL" w:date="2025-07-02T11:40:00Z">
        <w:r w:rsidRPr="00D839FF">
          <w:t>-r1</w:t>
        </w:r>
        <w:r>
          <w:t>9</w:t>
        </w:r>
      </w:ins>
      <w:ins w:id="7258"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259" w:author="ER_Rapp Post130_HL" w:date="2025-07-02T11:37:00Z"/>
          <w:color w:val="808080"/>
        </w:rPr>
      </w:pPr>
      <w:ins w:id="7260" w:author="ER_Rapp Post130_HL" w:date="2025-07-02T11:37:00Z">
        <w:r w:rsidRPr="00FD7039">
          <w:t xml:space="preserve">    valueKforAssociationPatternPeriodsForPRACH</w:t>
        </w:r>
      </w:ins>
      <w:ins w:id="7261" w:author="ER_Rapp Post130_HL" w:date="2025-07-02T11:40:00Z">
        <w:r>
          <w:t>-</w:t>
        </w:r>
      </w:ins>
      <w:ins w:id="7262" w:author="ER_Rapp Post130_HL" w:date="2025-07-02T11:37:00Z">
        <w:r w:rsidRPr="00FD7039">
          <w:t>subsetMask</w:t>
        </w:r>
      </w:ins>
      <w:ins w:id="7263" w:author="ER_Rapp Post130_HL" w:date="2025-07-02T11:40:00Z">
        <w:r w:rsidRPr="00D839FF">
          <w:t>-r1</w:t>
        </w:r>
        <w:r>
          <w:t>9</w:t>
        </w:r>
      </w:ins>
      <w:ins w:id="7264" w:author="ER_Rapp Post130_HL" w:date="2025-07-02T11:37:00Z">
        <w:r w:rsidRPr="00FD7039">
          <w:t xml:space="preserve">        </w:t>
        </w:r>
        <w:r w:rsidRPr="00FD7039">
          <w:rPr>
            <w:color w:val="993366"/>
          </w:rPr>
          <w:t xml:space="preserve">ENUMERATED </w:t>
        </w:r>
        <w:r w:rsidRPr="00FD7039">
          <w:t>{</w:t>
        </w:r>
      </w:ins>
      <w:ins w:id="7265" w:author="ER_Rapp Post131_EAY" w:date="2025-09-03T02:08:00Z">
        <w:r w:rsidR="008B60CC">
          <w:t>n</w:t>
        </w:r>
      </w:ins>
      <w:ins w:id="7266" w:author="ER_Rapp Post130_HL" w:date="2025-07-02T11:37:00Z">
        <w:r w:rsidRPr="00FD7039">
          <w:t xml:space="preserve">2, </w:t>
        </w:r>
      </w:ins>
      <w:ins w:id="7267" w:author="ER_Rapp Post131_EAY" w:date="2025-09-03T02:08:00Z">
        <w:r w:rsidR="008B60CC">
          <w:t>n</w:t>
        </w:r>
      </w:ins>
      <w:ins w:id="7268" w:author="ER_Rapp Post130_HL" w:date="2025-07-02T11:37:00Z">
        <w:r w:rsidRPr="00FD7039">
          <w:t xml:space="preserve">4, </w:t>
        </w:r>
      </w:ins>
      <w:ins w:id="7269" w:author="ER_Rapp Post131_EAY" w:date="2025-09-03T02:08:00Z">
        <w:r w:rsidR="008B60CC">
          <w:t>n</w:t>
        </w:r>
      </w:ins>
      <w:ins w:id="7270" w:author="ER_Rapp Post130_HL" w:date="2025-07-02T11:37:00Z">
        <w:r w:rsidRPr="00FD7039">
          <w:t xml:space="preserve">8, </w:t>
        </w:r>
      </w:ins>
      <w:ins w:id="7271" w:author="ER_Rapp Post131_EAY" w:date="2025-09-03T02:08:00Z">
        <w:r w:rsidR="008B60CC">
          <w:t>n</w:t>
        </w:r>
      </w:ins>
      <w:ins w:id="7272"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273" w:author="ER_Rapp Post130_HL" w:date="2025-07-02T11:37:00Z"/>
        </w:rPr>
      </w:pPr>
      <w:ins w:id="7274" w:author="ER_Rapp Post130_HL" w:date="2025-07-02T11:37:00Z">
        <w:r w:rsidRPr="00FD7039">
          <w:t>...</w:t>
        </w:r>
      </w:ins>
    </w:p>
    <w:p w14:paraId="666CB271" w14:textId="77777777" w:rsidR="000F40EF" w:rsidRDefault="000F40EF" w:rsidP="000F40EF">
      <w:pPr>
        <w:pStyle w:val="PL"/>
        <w:rPr>
          <w:ins w:id="7275" w:author="ER_Rapp Post130_HL" w:date="2025-07-02T11:37:00Z"/>
        </w:rPr>
      </w:pPr>
      <w:ins w:id="7276" w:author="ER_Rapp Post130_HL" w:date="2025-07-02T11:37:00Z">
        <w:r w:rsidRPr="00FD7039">
          <w:t>}</w:t>
        </w:r>
      </w:ins>
    </w:p>
    <w:p w14:paraId="7306973A" w14:textId="77777777" w:rsidR="000F40EF" w:rsidRPr="00D839FF" w:rsidRDefault="000F40EF" w:rsidP="000F40EF">
      <w:pPr>
        <w:pStyle w:val="PL"/>
        <w:rPr>
          <w:ins w:id="7277" w:author="ER_Rapp Post130_HL" w:date="2025-07-02T11:37:00Z"/>
        </w:rPr>
      </w:pPr>
    </w:p>
    <w:p w14:paraId="5EE487C6" w14:textId="77777777" w:rsidR="000F40EF" w:rsidRPr="00D839FF" w:rsidRDefault="000F40EF" w:rsidP="000F40EF">
      <w:pPr>
        <w:pStyle w:val="PL"/>
        <w:rPr>
          <w:ins w:id="7278" w:author="ER_Rapp Post130_HL" w:date="2025-07-02T11:37:00Z"/>
          <w:color w:val="808080"/>
        </w:rPr>
      </w:pPr>
      <w:ins w:id="7279"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280" w:author="ER_Rapp Post130_HL" w:date="2025-07-02T11:37:00Z"/>
          <w:color w:val="808080"/>
        </w:rPr>
      </w:pPr>
      <w:ins w:id="7281" w:author="ER_Rapp Post130_HL" w:date="2025-07-02T11:37:00Z">
        <w:r w:rsidRPr="00D839FF">
          <w:rPr>
            <w:color w:val="808080"/>
          </w:rPr>
          <w:t>-- ASN1STOP</w:t>
        </w:r>
      </w:ins>
    </w:p>
    <w:p w14:paraId="40926C44" w14:textId="77777777" w:rsidR="000F40EF" w:rsidRPr="00D839FF" w:rsidRDefault="000F40EF" w:rsidP="000F40EF">
      <w:pPr>
        <w:rPr>
          <w:ins w:id="7282"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28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284" w:author="ER_Rapp Post130_HL" w:date="2025-07-02T11:37:00Z"/>
                <w:szCs w:val="22"/>
                <w:lang w:eastAsia="sv-SE"/>
              </w:rPr>
            </w:pPr>
            <w:proofErr w:type="spellStart"/>
            <w:ins w:id="7285" w:author="ER_Rapp Post130_HL" w:date="2025-07-02T11:37:00Z">
              <w:r w:rsidRPr="00D839FF">
                <w:rPr>
                  <w:i/>
                </w:rPr>
                <w:t>R</w:t>
              </w:r>
              <w:r>
                <w:rPr>
                  <w:i/>
                </w:rPr>
                <w:t>andomAccessAdaptConfig</w:t>
              </w:r>
              <w:proofErr w:type="spellEnd"/>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286"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287" w:author="ER_Rapp Post130_HL" w:date="2025-07-02T11:37:00Z"/>
                <w:szCs w:val="22"/>
                <w:lang w:eastAsia="sv-SE"/>
              </w:rPr>
            </w:pPr>
            <w:proofErr w:type="spellStart"/>
            <w:ins w:id="7288" w:author="ER_Rapp Post130_HL" w:date="2025-07-02T11:37:00Z">
              <w:r w:rsidRPr="00C74E97">
                <w:rPr>
                  <w:b/>
                  <w:i/>
                  <w:szCs w:val="22"/>
                  <w:lang w:eastAsia="sv-SE"/>
                </w:rPr>
                <w:t>validityDurationForAddlRACH</w:t>
              </w:r>
            </w:ins>
            <w:proofErr w:type="spellEnd"/>
            <w:ins w:id="7289" w:author="ER_Rapp Post130_HL" w:date="2025-07-02T11:41:00Z">
              <w:r>
                <w:rPr>
                  <w:b/>
                  <w:i/>
                  <w:szCs w:val="22"/>
                  <w:lang w:eastAsia="sv-SE"/>
                </w:rPr>
                <w:t>-</w:t>
              </w:r>
            </w:ins>
            <w:ins w:id="7290"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291" w:author="ER_Rapp Post130_HL" w:date="2025-07-02T11:37:00Z"/>
                <w:szCs w:val="22"/>
                <w:lang w:eastAsia="sv-SE"/>
              </w:rPr>
            </w:pPr>
            <w:ins w:id="7292"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29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294" w:author="ER_Rapp Post130_HL" w:date="2025-07-02T11:37:00Z"/>
                <w:szCs w:val="22"/>
                <w:lang w:eastAsia="sv-SE"/>
              </w:rPr>
            </w:pPr>
            <w:proofErr w:type="spellStart"/>
            <w:ins w:id="7295" w:author="ER_Rapp Post130_HL" w:date="2025-07-02T11:37:00Z">
              <w:r w:rsidRPr="00C74E97">
                <w:rPr>
                  <w:b/>
                  <w:i/>
                  <w:szCs w:val="22"/>
                  <w:lang w:eastAsia="sv-SE"/>
                </w:rPr>
                <w:t>valueKforAssociationPatternPeriodsForPRACH</w:t>
              </w:r>
              <w:proofErr w:type="spellEnd"/>
            </w:ins>
          </w:p>
          <w:p w14:paraId="06106A0A" w14:textId="77777777" w:rsidR="000F40EF" w:rsidRPr="00D839FF" w:rsidRDefault="000F40EF" w:rsidP="00A74AA4">
            <w:pPr>
              <w:pStyle w:val="TAL"/>
              <w:rPr>
                <w:ins w:id="7296" w:author="ER_Rapp Post130_HL" w:date="2025-07-02T11:37:00Z"/>
                <w:szCs w:val="22"/>
                <w:lang w:eastAsia="sv-SE"/>
              </w:rPr>
            </w:pPr>
            <w:ins w:id="7297" w:author="ER_Rapp Post130_HL" w:date="2025-07-02T11:37:00Z">
              <w:r w:rsidRPr="00C74E97">
                <w:rPr>
                  <w:szCs w:val="22"/>
                  <w:lang w:eastAsia="sv-SE"/>
                </w:rPr>
                <w:t xml:space="preserve">The value of </w:t>
              </w:r>
              <w:proofErr w:type="spellStart"/>
              <w:r w:rsidRPr="00C74E97">
                <w:rPr>
                  <w:szCs w:val="22"/>
                  <w:lang w:eastAsia="sv-SE"/>
                </w:rPr>
                <w:t>Kmask</w:t>
              </w:r>
              <w:proofErr w:type="spellEnd"/>
              <w:r w:rsidRPr="00C74E97">
                <w:rPr>
                  <w:szCs w:val="22"/>
                  <w:lang w:eastAsia="sv-SE"/>
                </w:rPr>
                <w:t xml:space="preserve"> used for mapping of mask index to association periods per </w:t>
              </w:r>
              <w:proofErr w:type="spellStart"/>
              <w:r w:rsidRPr="00C74E97">
                <w:rPr>
                  <w:szCs w:val="22"/>
                  <w:lang w:eastAsia="sv-SE"/>
                </w:rPr>
                <w:t>Kmask</w:t>
              </w:r>
              <w:proofErr w:type="spellEnd"/>
              <w:r w:rsidRPr="00C74E97">
                <w:rPr>
                  <w:szCs w:val="22"/>
                  <w:lang w:eastAsia="sv-SE"/>
                </w:rPr>
                <w:t xml:space="preserve">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298"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7299" w:name="_Toc60777342"/>
      <w:bookmarkStart w:id="7300" w:name="_Toc193446347"/>
      <w:bookmarkStart w:id="7301" w:name="_Toc193452152"/>
      <w:bookmarkStart w:id="7302" w:name="_Toc193463424"/>
      <w:bookmarkStart w:id="7303" w:name="_Toc201295711"/>
      <w:bookmarkStart w:id="7304" w:name="MCCQCTEMPBM_00000431"/>
      <w:r w:rsidRPr="00EE6E73">
        <w:t>–</w:t>
      </w:r>
      <w:r w:rsidRPr="00EE6E73">
        <w:tab/>
      </w:r>
      <w:proofErr w:type="spellStart"/>
      <w:r w:rsidRPr="00EE6E73">
        <w:rPr>
          <w:i/>
        </w:rPr>
        <w:t>RateMatchPattern</w:t>
      </w:r>
      <w:bookmarkEnd w:id="7299"/>
      <w:bookmarkEnd w:id="7300"/>
      <w:bookmarkEnd w:id="7301"/>
      <w:bookmarkEnd w:id="7302"/>
      <w:bookmarkEnd w:id="7303"/>
      <w:proofErr w:type="spellEnd"/>
    </w:p>
    <w:bookmarkEnd w:id="7304"/>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7305" w:name="_Toc60777343"/>
      <w:bookmarkStart w:id="7306" w:name="_Toc193446348"/>
      <w:bookmarkStart w:id="7307" w:name="_Toc193452153"/>
      <w:bookmarkStart w:id="7308" w:name="_Toc193463425"/>
      <w:bookmarkStart w:id="7309" w:name="_Toc201295712"/>
      <w:bookmarkStart w:id="7310" w:name="MCCQCTEMPBM_00000432"/>
      <w:r w:rsidRPr="00EE6E73">
        <w:t>–</w:t>
      </w:r>
      <w:r w:rsidRPr="00EE6E73">
        <w:tab/>
      </w:r>
      <w:proofErr w:type="spellStart"/>
      <w:r w:rsidRPr="00EE6E73">
        <w:rPr>
          <w:i/>
        </w:rPr>
        <w:t>RateMatchPatternId</w:t>
      </w:r>
      <w:bookmarkEnd w:id="7305"/>
      <w:bookmarkEnd w:id="7306"/>
      <w:bookmarkEnd w:id="7307"/>
      <w:bookmarkEnd w:id="7308"/>
      <w:bookmarkEnd w:id="7309"/>
      <w:proofErr w:type="spellEnd"/>
    </w:p>
    <w:bookmarkEnd w:id="7310"/>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7311" w:name="_Toc60777344"/>
      <w:bookmarkStart w:id="7312" w:name="_Toc193446349"/>
      <w:bookmarkStart w:id="7313" w:name="_Toc193452154"/>
      <w:bookmarkStart w:id="7314" w:name="_Toc193463426"/>
      <w:bookmarkStart w:id="7315" w:name="_Toc201295713"/>
      <w:bookmarkStart w:id="7316" w:name="MCCQCTEMPBM_00000433"/>
      <w:r w:rsidRPr="00EE6E73">
        <w:t>–</w:t>
      </w:r>
      <w:r w:rsidRPr="00EE6E73">
        <w:tab/>
      </w:r>
      <w:proofErr w:type="spellStart"/>
      <w:r w:rsidRPr="00EE6E73">
        <w:rPr>
          <w:i/>
        </w:rPr>
        <w:t>RateMatchPatternLTE</w:t>
      </w:r>
      <w:proofErr w:type="spellEnd"/>
      <w:r w:rsidRPr="00EE6E73">
        <w:rPr>
          <w:i/>
        </w:rPr>
        <w:t>-CRS</w:t>
      </w:r>
      <w:bookmarkEnd w:id="7311"/>
      <w:bookmarkEnd w:id="7312"/>
      <w:bookmarkEnd w:id="7313"/>
      <w:bookmarkEnd w:id="7314"/>
      <w:bookmarkEnd w:id="7315"/>
    </w:p>
    <w:bookmarkEnd w:id="7316"/>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7317" w:name="_Toc193446350"/>
      <w:bookmarkStart w:id="7318" w:name="_Toc193452155"/>
      <w:bookmarkStart w:id="7319" w:name="_Toc193463427"/>
      <w:bookmarkStart w:id="7320" w:name="_Toc201295714"/>
      <w:bookmarkStart w:id="7321" w:name="MCCQCTEMPBM_00000434"/>
      <w:r w:rsidRPr="00EE6E73">
        <w:t>–</w:t>
      </w:r>
      <w:r w:rsidRPr="00EE6E73">
        <w:tab/>
      </w:r>
      <w:proofErr w:type="spellStart"/>
      <w:r w:rsidRPr="00EE6E73">
        <w:rPr>
          <w:i/>
        </w:rPr>
        <w:t>ReferenceConfiguration</w:t>
      </w:r>
      <w:bookmarkEnd w:id="7317"/>
      <w:bookmarkEnd w:id="7318"/>
      <w:bookmarkEnd w:id="7319"/>
      <w:bookmarkEnd w:id="7320"/>
      <w:proofErr w:type="spellEnd"/>
    </w:p>
    <w:bookmarkEnd w:id="7321"/>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7322" w:name="_Toc193446351"/>
      <w:bookmarkStart w:id="7323" w:name="_Toc193452156"/>
      <w:bookmarkStart w:id="7324" w:name="_Toc193463428"/>
      <w:bookmarkStart w:id="7325" w:name="_Toc201295715"/>
      <w:bookmarkStart w:id="7326" w:name="MCCQCTEMPBM_00000435"/>
      <w:r w:rsidRPr="00EE6E73">
        <w:t>–</w:t>
      </w:r>
      <w:r w:rsidRPr="00EE6E73">
        <w:tab/>
      </w:r>
      <w:proofErr w:type="spellStart"/>
      <w:r w:rsidRPr="00EE6E73">
        <w:rPr>
          <w:i/>
        </w:rPr>
        <w:t>ReferenceLocation</w:t>
      </w:r>
      <w:bookmarkEnd w:id="7322"/>
      <w:bookmarkEnd w:id="7323"/>
      <w:bookmarkEnd w:id="7324"/>
      <w:bookmarkEnd w:id="7325"/>
      <w:proofErr w:type="spellEnd"/>
    </w:p>
    <w:bookmarkEnd w:id="7326"/>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7327" w:name="_Toc60777345"/>
      <w:bookmarkStart w:id="7328" w:name="_Toc193446352"/>
      <w:bookmarkStart w:id="7329" w:name="_Toc193452157"/>
      <w:bookmarkStart w:id="7330" w:name="_Toc193463429"/>
      <w:bookmarkStart w:id="7331" w:name="_Toc201295716"/>
      <w:bookmarkStart w:id="7332" w:name="MCCQCTEMPBM_00000436"/>
      <w:r w:rsidRPr="00EE6E73">
        <w:t>–</w:t>
      </w:r>
      <w:r w:rsidRPr="00EE6E73">
        <w:tab/>
      </w:r>
      <w:proofErr w:type="spellStart"/>
      <w:r w:rsidRPr="00EE6E73">
        <w:rPr>
          <w:i/>
        </w:rPr>
        <w:t>ReferenceTimeInfo</w:t>
      </w:r>
      <w:bookmarkEnd w:id="7327"/>
      <w:bookmarkEnd w:id="7328"/>
      <w:bookmarkEnd w:id="7329"/>
      <w:bookmarkEnd w:id="7330"/>
      <w:bookmarkEnd w:id="7331"/>
      <w:proofErr w:type="spellEnd"/>
    </w:p>
    <w:bookmarkEnd w:id="7332"/>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7333" w:name="_Toc60777346"/>
      <w:bookmarkStart w:id="7334" w:name="_Toc193446353"/>
      <w:bookmarkStart w:id="7335" w:name="_Toc193452158"/>
      <w:bookmarkStart w:id="7336" w:name="_Toc193463430"/>
      <w:bookmarkStart w:id="7337" w:name="_Toc201295717"/>
      <w:bookmarkStart w:id="7338" w:name="MCCQCTEMPBM_00000437"/>
      <w:r w:rsidRPr="00EE6E73">
        <w:t>–</w:t>
      </w:r>
      <w:r w:rsidRPr="00EE6E73">
        <w:tab/>
      </w:r>
      <w:proofErr w:type="spellStart"/>
      <w:r w:rsidRPr="00EE6E73">
        <w:rPr>
          <w:i/>
        </w:rPr>
        <w:t>RejectWaitTime</w:t>
      </w:r>
      <w:bookmarkEnd w:id="7333"/>
      <w:bookmarkEnd w:id="7334"/>
      <w:bookmarkEnd w:id="7335"/>
      <w:bookmarkEnd w:id="7336"/>
      <w:bookmarkEnd w:id="7337"/>
      <w:proofErr w:type="spellEnd"/>
    </w:p>
    <w:bookmarkEnd w:id="7338"/>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바탕"/>
          <w:color w:val="808080"/>
        </w:rPr>
      </w:pPr>
      <w:r w:rsidRPr="00EE6E73">
        <w:rPr>
          <w:rFonts w:eastAsia="바탕"/>
          <w:color w:val="808080"/>
        </w:rPr>
        <w:t>-- ASN1START</w:t>
      </w:r>
    </w:p>
    <w:p w14:paraId="4F8731BE" w14:textId="77777777" w:rsidR="00394471" w:rsidRPr="00EE6E73" w:rsidRDefault="00394471" w:rsidP="00EE6E73">
      <w:pPr>
        <w:pStyle w:val="PL"/>
        <w:rPr>
          <w:rFonts w:eastAsia="바탕"/>
          <w:color w:val="808080"/>
        </w:rPr>
      </w:pPr>
      <w:r w:rsidRPr="00EE6E73">
        <w:rPr>
          <w:rFonts w:eastAsia="바탕"/>
          <w:color w:val="808080"/>
        </w:rPr>
        <w:t>-- TAG-REJECTWAITTIME-START</w:t>
      </w:r>
    </w:p>
    <w:p w14:paraId="108C12D4" w14:textId="77777777" w:rsidR="00394471" w:rsidRPr="00EE6E73" w:rsidRDefault="00394471" w:rsidP="00EE6E73">
      <w:pPr>
        <w:pStyle w:val="PL"/>
        <w:rPr>
          <w:rFonts w:eastAsia="바탕"/>
        </w:rPr>
      </w:pPr>
    </w:p>
    <w:p w14:paraId="68BB0975" w14:textId="77777777" w:rsidR="00394471" w:rsidRPr="00EE6E73" w:rsidRDefault="00394471" w:rsidP="00EE6E73">
      <w:pPr>
        <w:pStyle w:val="PL"/>
        <w:rPr>
          <w:rFonts w:eastAsia="바탕"/>
        </w:rPr>
      </w:pPr>
      <w:proofErr w:type="spellStart"/>
      <w:r w:rsidRPr="00EE6E73">
        <w:rPr>
          <w:rFonts w:eastAsia="바탕"/>
        </w:rPr>
        <w:t>RejectWaitTime</w:t>
      </w:r>
      <w:proofErr w:type="spellEnd"/>
      <w:r w:rsidRPr="00EE6E73">
        <w:rPr>
          <w:rFonts w:eastAsia="바탕"/>
        </w:rPr>
        <w:t xml:space="preserve"> ::=                  </w:t>
      </w:r>
      <w:r w:rsidRPr="00EE6E73">
        <w:rPr>
          <w:rFonts w:eastAsia="바탕"/>
          <w:color w:val="993366"/>
        </w:rPr>
        <w:t>INTEGER</w:t>
      </w:r>
      <w:r w:rsidRPr="00EE6E73">
        <w:rPr>
          <w:rFonts w:eastAsia="바탕"/>
        </w:rPr>
        <w:t xml:space="preserve"> (1..16)</w:t>
      </w:r>
    </w:p>
    <w:p w14:paraId="6A66C16A" w14:textId="77777777" w:rsidR="00394471" w:rsidRPr="00EE6E73" w:rsidRDefault="00394471" w:rsidP="00EE6E73">
      <w:pPr>
        <w:pStyle w:val="PL"/>
        <w:rPr>
          <w:rFonts w:eastAsia="바탕"/>
        </w:rPr>
      </w:pPr>
    </w:p>
    <w:p w14:paraId="0316FFA4" w14:textId="77777777" w:rsidR="00394471" w:rsidRPr="00EE6E73" w:rsidRDefault="00394471" w:rsidP="00EE6E73">
      <w:pPr>
        <w:pStyle w:val="PL"/>
        <w:rPr>
          <w:rFonts w:eastAsia="바탕"/>
          <w:color w:val="808080"/>
        </w:rPr>
      </w:pPr>
      <w:r w:rsidRPr="00EE6E73">
        <w:rPr>
          <w:rFonts w:eastAsia="바탕"/>
          <w:color w:val="808080"/>
        </w:rPr>
        <w:t>-- TAG-REJECTWAITTIME-STOP</w:t>
      </w:r>
    </w:p>
    <w:p w14:paraId="2459DAEC"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7339" w:name="_Toc60777347"/>
      <w:bookmarkStart w:id="7340" w:name="_Toc193446354"/>
      <w:bookmarkStart w:id="7341" w:name="_Toc193452159"/>
      <w:bookmarkStart w:id="7342" w:name="_Toc193463431"/>
      <w:bookmarkStart w:id="7343" w:name="_Toc201295718"/>
      <w:bookmarkStart w:id="7344" w:name="MCCQCTEMPBM_00000438"/>
      <w:r w:rsidRPr="00EE6E73">
        <w:t>–</w:t>
      </w:r>
      <w:r w:rsidRPr="00EE6E73">
        <w:tab/>
      </w:r>
      <w:proofErr w:type="spellStart"/>
      <w:r w:rsidRPr="00EE6E73">
        <w:rPr>
          <w:i/>
        </w:rPr>
        <w:t>RepetitionSchemeConfig</w:t>
      </w:r>
      <w:bookmarkEnd w:id="7339"/>
      <w:bookmarkEnd w:id="7340"/>
      <w:bookmarkEnd w:id="7341"/>
      <w:bookmarkEnd w:id="7342"/>
      <w:bookmarkEnd w:id="7343"/>
      <w:proofErr w:type="spellEnd"/>
    </w:p>
    <w:bookmarkEnd w:id="7344"/>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바탕"/>
          <w:color w:val="808080"/>
        </w:rPr>
      </w:pPr>
      <w:r w:rsidRPr="00EE6E73">
        <w:rPr>
          <w:rFonts w:eastAsia="바탕"/>
          <w:color w:val="808080"/>
        </w:rPr>
        <w:t>-- ASN1START</w:t>
      </w:r>
    </w:p>
    <w:p w14:paraId="5C8EEAB1" w14:textId="77777777" w:rsidR="00394471" w:rsidRPr="00EE6E73" w:rsidRDefault="00394471" w:rsidP="00EE6E73">
      <w:pPr>
        <w:pStyle w:val="PL"/>
        <w:rPr>
          <w:rFonts w:eastAsia="바탕"/>
          <w:color w:val="808080"/>
        </w:rPr>
      </w:pPr>
      <w:r w:rsidRPr="00EE6E73">
        <w:rPr>
          <w:rFonts w:eastAsia="바탕"/>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바탕"/>
          <w:color w:val="808080"/>
        </w:rPr>
      </w:pPr>
      <w:r w:rsidRPr="00EE6E73">
        <w:rPr>
          <w:rFonts w:eastAsia="바탕"/>
          <w:color w:val="808080"/>
        </w:rPr>
        <w:t>-- TAG-REPETITIONSCHEMECONFIG-STOP</w:t>
      </w:r>
    </w:p>
    <w:p w14:paraId="7C1CCE16"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7345" w:name="_Toc60777348"/>
      <w:bookmarkStart w:id="7346" w:name="_Toc193446355"/>
      <w:bookmarkStart w:id="7347" w:name="_Toc193452160"/>
      <w:bookmarkStart w:id="7348" w:name="_Toc193463432"/>
      <w:bookmarkStart w:id="7349" w:name="_Toc201295719"/>
      <w:bookmarkStart w:id="7350"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7345"/>
      <w:bookmarkEnd w:id="7346"/>
      <w:bookmarkEnd w:id="7347"/>
      <w:bookmarkEnd w:id="7348"/>
      <w:bookmarkEnd w:id="7349"/>
      <w:proofErr w:type="spellEnd"/>
    </w:p>
    <w:bookmarkEnd w:id="7350"/>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7351" w:name="_Toc60777349"/>
      <w:bookmarkStart w:id="7352" w:name="_Toc193446356"/>
      <w:bookmarkStart w:id="7353" w:name="_Toc193452161"/>
      <w:bookmarkStart w:id="7354" w:name="_Toc193463433"/>
      <w:bookmarkStart w:id="7355" w:name="_Toc201295720"/>
      <w:bookmarkStart w:id="7356"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7351"/>
      <w:bookmarkEnd w:id="7352"/>
      <w:bookmarkEnd w:id="7353"/>
      <w:bookmarkEnd w:id="7354"/>
      <w:bookmarkEnd w:id="7355"/>
      <w:proofErr w:type="spellEnd"/>
    </w:p>
    <w:bookmarkEnd w:id="7356"/>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7357" w:name="_Toc60777350"/>
      <w:bookmarkStart w:id="7358" w:name="_Toc193446357"/>
      <w:bookmarkStart w:id="7359" w:name="_Toc193452162"/>
      <w:bookmarkStart w:id="7360" w:name="_Toc193463434"/>
      <w:bookmarkStart w:id="7361" w:name="_Toc201295721"/>
      <w:bookmarkStart w:id="7362"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7357"/>
      <w:bookmarkEnd w:id="7358"/>
      <w:bookmarkEnd w:id="7359"/>
      <w:bookmarkEnd w:id="7360"/>
      <w:bookmarkEnd w:id="7361"/>
      <w:proofErr w:type="spellEnd"/>
    </w:p>
    <w:bookmarkEnd w:id="7362"/>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w:t>
      </w:r>
      <w:proofErr w:type="spellStart"/>
      <w:r w:rsidRPr="00EE6E73">
        <w:t>PSCell</w:t>
      </w:r>
      <w:proofErr w:type="spellEnd"/>
      <w:r w:rsidRPr="00EE6E73">
        <w:t xml:space="preserve">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36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36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TimeToTrigger,</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reportInterval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reportInterval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맑은 고딕"/>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7364" w:name="_Toc60777351"/>
      <w:bookmarkStart w:id="7365" w:name="_Toc193446358"/>
      <w:bookmarkStart w:id="7366" w:name="_Toc193452163"/>
      <w:bookmarkStart w:id="7367" w:name="_Toc193463435"/>
      <w:bookmarkStart w:id="7368" w:name="_Toc201295722"/>
      <w:bookmarkStart w:id="7369"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7364"/>
      <w:bookmarkEnd w:id="7365"/>
      <w:bookmarkEnd w:id="7366"/>
      <w:bookmarkEnd w:id="7367"/>
      <w:bookmarkEnd w:id="7368"/>
    </w:p>
    <w:bookmarkEnd w:id="7369"/>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7370" w:name="_Toc60777352"/>
      <w:bookmarkStart w:id="7371" w:name="_Toc193446359"/>
      <w:bookmarkStart w:id="7372" w:name="_Toc193452164"/>
      <w:bookmarkStart w:id="7373" w:name="_Toc193463436"/>
      <w:bookmarkStart w:id="7374" w:name="_Toc201295723"/>
      <w:bookmarkStart w:id="7375"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7370"/>
      <w:bookmarkEnd w:id="7371"/>
      <w:bookmarkEnd w:id="7372"/>
      <w:bookmarkEnd w:id="7373"/>
      <w:bookmarkEnd w:id="7374"/>
      <w:proofErr w:type="spellEnd"/>
    </w:p>
    <w:bookmarkEnd w:id="7375"/>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7376" w:name="_Toc60777353"/>
      <w:bookmarkStart w:id="7377" w:name="_Toc193446360"/>
      <w:bookmarkStart w:id="7378" w:name="_Toc193452165"/>
      <w:bookmarkStart w:id="7379" w:name="_Toc193463437"/>
      <w:bookmarkStart w:id="7380" w:name="_Toc201295724"/>
      <w:bookmarkStart w:id="7381" w:name="MCCQCTEMPBM_00000444"/>
      <w:r w:rsidRPr="00EE6E73">
        <w:rPr>
          <w:rFonts w:eastAsia="MS Mincho"/>
        </w:rPr>
        <w:t>–</w:t>
      </w:r>
      <w:r w:rsidRPr="00EE6E73">
        <w:rPr>
          <w:rFonts w:eastAsia="MS Mincho"/>
        </w:rPr>
        <w:tab/>
      </w:r>
      <w:r w:rsidRPr="00EE6E73">
        <w:rPr>
          <w:rFonts w:eastAsia="MS Mincho"/>
          <w:i/>
        </w:rPr>
        <w:t>ReportInterval</w:t>
      </w:r>
      <w:bookmarkEnd w:id="7376"/>
      <w:bookmarkEnd w:id="7377"/>
      <w:bookmarkEnd w:id="7378"/>
      <w:bookmarkEnd w:id="7379"/>
      <w:bookmarkEnd w:id="7380"/>
    </w:p>
    <w:bookmarkEnd w:id="738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7382" w:name="_Toc60777354"/>
      <w:bookmarkStart w:id="7383" w:name="_Toc193446361"/>
      <w:bookmarkStart w:id="7384" w:name="_Toc193452166"/>
      <w:bookmarkStart w:id="7385" w:name="_Toc193463438"/>
      <w:bookmarkStart w:id="7386" w:name="_Toc201295725"/>
      <w:bookmarkStart w:id="7387" w:name="MCCQCTEMPBM_00000445"/>
      <w:r w:rsidRPr="00EE6E73">
        <w:rPr>
          <w:rFonts w:eastAsia="SimSun"/>
        </w:rPr>
        <w:t>–</w:t>
      </w:r>
      <w:r w:rsidRPr="00EE6E73">
        <w:rPr>
          <w:rFonts w:eastAsia="SimSun"/>
        </w:rPr>
        <w:tab/>
      </w:r>
      <w:proofErr w:type="spellStart"/>
      <w:r w:rsidRPr="00EE6E73">
        <w:rPr>
          <w:rFonts w:eastAsia="SimSun"/>
          <w:i/>
        </w:rPr>
        <w:t>ReselectionThreshold</w:t>
      </w:r>
      <w:bookmarkEnd w:id="7382"/>
      <w:bookmarkEnd w:id="7383"/>
      <w:bookmarkEnd w:id="7384"/>
      <w:bookmarkEnd w:id="7385"/>
      <w:bookmarkEnd w:id="7386"/>
      <w:proofErr w:type="spellEnd"/>
    </w:p>
    <w:bookmarkEnd w:id="738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7388" w:name="_Toc60777355"/>
      <w:bookmarkStart w:id="7389" w:name="_Toc193446362"/>
      <w:bookmarkStart w:id="7390" w:name="_Toc193452167"/>
      <w:bookmarkStart w:id="7391" w:name="_Toc193463439"/>
      <w:bookmarkStart w:id="7392" w:name="_Toc201295726"/>
      <w:bookmarkStart w:id="7393" w:name="MCCQCTEMPBM_00000446"/>
      <w:r w:rsidRPr="00EE6E73">
        <w:rPr>
          <w:rFonts w:eastAsia="SimSun"/>
        </w:rPr>
        <w:t>–</w:t>
      </w:r>
      <w:r w:rsidRPr="00EE6E73">
        <w:rPr>
          <w:rFonts w:eastAsia="SimSun"/>
        </w:rPr>
        <w:tab/>
      </w:r>
      <w:proofErr w:type="spellStart"/>
      <w:r w:rsidRPr="00EE6E73">
        <w:rPr>
          <w:rFonts w:eastAsia="SimSun"/>
          <w:i/>
        </w:rPr>
        <w:t>ReselectionThresholdQ</w:t>
      </w:r>
      <w:bookmarkEnd w:id="7388"/>
      <w:bookmarkEnd w:id="7389"/>
      <w:bookmarkEnd w:id="7390"/>
      <w:bookmarkEnd w:id="7391"/>
      <w:bookmarkEnd w:id="7392"/>
      <w:proofErr w:type="spellEnd"/>
    </w:p>
    <w:bookmarkEnd w:id="739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7394" w:name="_Toc60777356"/>
      <w:bookmarkStart w:id="7395" w:name="_Toc193446363"/>
      <w:bookmarkStart w:id="7396" w:name="_Toc193452168"/>
      <w:bookmarkStart w:id="7397" w:name="_Toc193463440"/>
      <w:bookmarkStart w:id="7398" w:name="_Toc201295727"/>
      <w:bookmarkStart w:id="7399" w:name="MCCQCTEMPBM_00000447"/>
      <w:r w:rsidRPr="00EE6E73">
        <w:rPr>
          <w:rFonts w:eastAsia="SimSun"/>
        </w:rPr>
        <w:t>–</w:t>
      </w:r>
      <w:r w:rsidRPr="00EE6E73">
        <w:rPr>
          <w:rFonts w:eastAsia="SimSun"/>
        </w:rPr>
        <w:tab/>
      </w:r>
      <w:proofErr w:type="spellStart"/>
      <w:r w:rsidRPr="00EE6E73">
        <w:rPr>
          <w:rFonts w:eastAsia="SimSun"/>
          <w:i/>
        </w:rPr>
        <w:t>ResumeCause</w:t>
      </w:r>
      <w:bookmarkEnd w:id="7394"/>
      <w:bookmarkEnd w:id="7395"/>
      <w:bookmarkEnd w:id="7396"/>
      <w:bookmarkEnd w:id="7397"/>
      <w:bookmarkEnd w:id="7398"/>
      <w:proofErr w:type="spellEnd"/>
    </w:p>
    <w:bookmarkEnd w:id="739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7400" w:name="_Toc60777357"/>
      <w:bookmarkStart w:id="7401" w:name="_Toc193446364"/>
      <w:bookmarkStart w:id="7402" w:name="_Toc193452169"/>
      <w:bookmarkStart w:id="7403" w:name="_Toc193463441"/>
      <w:bookmarkStart w:id="7404" w:name="_Toc201295728"/>
      <w:bookmarkStart w:id="7405"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7400"/>
      <w:bookmarkEnd w:id="7401"/>
      <w:bookmarkEnd w:id="7402"/>
      <w:bookmarkEnd w:id="7403"/>
      <w:bookmarkEnd w:id="7404"/>
      <w:proofErr w:type="spellEnd"/>
    </w:p>
    <w:bookmarkEnd w:id="740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LogicalChannelIdentity,</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7406" w:name="_Toc60777358"/>
      <w:bookmarkStart w:id="7407" w:name="_Toc193446365"/>
      <w:bookmarkStart w:id="7408" w:name="_Toc193452170"/>
      <w:bookmarkStart w:id="7409" w:name="_Toc193463442"/>
      <w:bookmarkStart w:id="7410" w:name="_Toc201295729"/>
      <w:bookmarkStart w:id="7411" w:name="MCCQCTEMPBM_00000449"/>
      <w:r w:rsidRPr="00EE6E73">
        <w:rPr>
          <w:rFonts w:eastAsia="SimSun"/>
        </w:rPr>
        <w:t>–</w:t>
      </w:r>
      <w:r w:rsidRPr="00EE6E73">
        <w:rPr>
          <w:rFonts w:eastAsia="SimSun"/>
        </w:rPr>
        <w:tab/>
      </w:r>
      <w:r w:rsidRPr="00EE6E73">
        <w:rPr>
          <w:rFonts w:eastAsia="SimSun"/>
          <w:i/>
        </w:rPr>
        <w:t>RLC-Config</w:t>
      </w:r>
      <w:bookmarkEnd w:id="7406"/>
      <w:bookmarkEnd w:id="7407"/>
      <w:bookmarkEnd w:id="7408"/>
      <w:bookmarkEnd w:id="7409"/>
      <w:bookmarkEnd w:id="7410"/>
    </w:p>
    <w:bookmarkEnd w:id="741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7412" w:name="_Toc60777359"/>
      <w:bookmarkStart w:id="7413" w:name="_Toc193446366"/>
      <w:bookmarkStart w:id="7414" w:name="_Toc193452171"/>
      <w:bookmarkStart w:id="7415" w:name="_Toc193463443"/>
      <w:bookmarkStart w:id="7416" w:name="_Toc201295730"/>
      <w:bookmarkStart w:id="7417" w:name="MCCQCTEMPBM_00000450"/>
      <w:r w:rsidRPr="00EE6E73">
        <w:t>–</w:t>
      </w:r>
      <w:r w:rsidRPr="00EE6E73">
        <w:tab/>
      </w:r>
      <w:r w:rsidRPr="00EE6E73">
        <w:rPr>
          <w:i/>
        </w:rPr>
        <w:t>RLF-</w:t>
      </w:r>
      <w:proofErr w:type="spellStart"/>
      <w:r w:rsidRPr="00EE6E73">
        <w:rPr>
          <w:i/>
        </w:rPr>
        <w:t>TimersAndConstants</w:t>
      </w:r>
      <w:bookmarkEnd w:id="7412"/>
      <w:bookmarkEnd w:id="7413"/>
      <w:bookmarkEnd w:id="7414"/>
      <w:bookmarkEnd w:id="7415"/>
      <w:bookmarkEnd w:id="7416"/>
      <w:proofErr w:type="spellEnd"/>
    </w:p>
    <w:bookmarkEnd w:id="7417"/>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7418" w:name="_Toc60777360"/>
      <w:bookmarkStart w:id="7419" w:name="_Toc193446367"/>
      <w:bookmarkStart w:id="7420" w:name="_Toc193452172"/>
      <w:bookmarkStart w:id="7421" w:name="_Toc193463444"/>
      <w:bookmarkStart w:id="7422" w:name="_Toc201295731"/>
      <w:bookmarkStart w:id="7423" w:name="MCCQCTEMPBM_00000451"/>
      <w:r w:rsidRPr="00EE6E73">
        <w:t>–</w:t>
      </w:r>
      <w:r w:rsidRPr="00EE6E73">
        <w:tab/>
      </w:r>
      <w:r w:rsidRPr="00EE6E73">
        <w:rPr>
          <w:i/>
        </w:rPr>
        <w:t>RNTI-Value</w:t>
      </w:r>
      <w:bookmarkEnd w:id="7418"/>
      <w:bookmarkEnd w:id="7419"/>
      <w:bookmarkEnd w:id="7420"/>
      <w:bookmarkEnd w:id="7421"/>
      <w:bookmarkEnd w:id="7422"/>
    </w:p>
    <w:bookmarkEnd w:id="742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7424" w:name="_Toc60777361"/>
      <w:bookmarkStart w:id="7425" w:name="_Toc193446368"/>
      <w:bookmarkStart w:id="7426" w:name="_Toc193452173"/>
      <w:bookmarkStart w:id="7427" w:name="_Toc193463445"/>
      <w:bookmarkStart w:id="7428" w:name="_Toc201295732"/>
      <w:bookmarkStart w:id="7429" w:name="MCCQCTEMPBM_00000452"/>
      <w:r w:rsidRPr="00EE6E73">
        <w:rPr>
          <w:rFonts w:eastAsia="MS Mincho"/>
        </w:rPr>
        <w:t>–</w:t>
      </w:r>
      <w:r w:rsidRPr="00EE6E73">
        <w:rPr>
          <w:rFonts w:eastAsia="MS Mincho"/>
        </w:rPr>
        <w:tab/>
      </w:r>
      <w:r w:rsidRPr="00EE6E73">
        <w:rPr>
          <w:rFonts w:eastAsia="MS Mincho"/>
          <w:i/>
        </w:rPr>
        <w:t>RSRP-Range</w:t>
      </w:r>
      <w:bookmarkEnd w:id="7424"/>
      <w:bookmarkEnd w:id="7425"/>
      <w:bookmarkEnd w:id="7426"/>
      <w:bookmarkEnd w:id="7427"/>
      <w:bookmarkEnd w:id="7428"/>
    </w:p>
    <w:bookmarkEnd w:id="742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7430" w:name="_Toc60777362"/>
      <w:bookmarkStart w:id="7431" w:name="_Toc193446369"/>
      <w:bookmarkStart w:id="7432" w:name="_Toc193452174"/>
      <w:bookmarkStart w:id="7433" w:name="_Toc193463446"/>
      <w:bookmarkStart w:id="7434" w:name="_Toc201295733"/>
      <w:bookmarkStart w:id="7435" w:name="MCCQCTEMPBM_00000453"/>
      <w:r w:rsidRPr="00EE6E73">
        <w:rPr>
          <w:rFonts w:eastAsia="MS Mincho"/>
        </w:rPr>
        <w:t>–</w:t>
      </w:r>
      <w:r w:rsidRPr="00EE6E73">
        <w:rPr>
          <w:rFonts w:eastAsia="MS Mincho"/>
        </w:rPr>
        <w:tab/>
      </w:r>
      <w:r w:rsidRPr="00EE6E73">
        <w:rPr>
          <w:rFonts w:eastAsia="MS Mincho"/>
          <w:i/>
        </w:rPr>
        <w:t>RSRQ-Range</w:t>
      </w:r>
      <w:bookmarkEnd w:id="7430"/>
      <w:bookmarkEnd w:id="7431"/>
      <w:bookmarkEnd w:id="7432"/>
      <w:bookmarkEnd w:id="7433"/>
      <w:bookmarkEnd w:id="7434"/>
    </w:p>
    <w:bookmarkEnd w:id="743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7436" w:name="_Toc60777363"/>
      <w:bookmarkStart w:id="7437" w:name="_Toc193446370"/>
      <w:bookmarkStart w:id="7438" w:name="_Toc193452175"/>
      <w:bookmarkStart w:id="7439" w:name="_Toc193463447"/>
      <w:bookmarkStart w:id="7440" w:name="_Toc201295734"/>
      <w:bookmarkStart w:id="7441" w:name="MCCQCTEMPBM_00000454"/>
      <w:r w:rsidRPr="00EE6E73">
        <w:rPr>
          <w:rFonts w:eastAsia="MS Mincho"/>
        </w:rPr>
        <w:t>–</w:t>
      </w:r>
      <w:r w:rsidRPr="00EE6E73">
        <w:rPr>
          <w:rFonts w:eastAsia="MS Mincho"/>
        </w:rPr>
        <w:tab/>
      </w:r>
      <w:r w:rsidRPr="00EE6E73">
        <w:rPr>
          <w:rFonts w:eastAsia="MS Mincho"/>
          <w:i/>
        </w:rPr>
        <w:t>RSSI-Range</w:t>
      </w:r>
      <w:bookmarkEnd w:id="7436"/>
      <w:bookmarkEnd w:id="7437"/>
      <w:bookmarkEnd w:id="7438"/>
      <w:bookmarkEnd w:id="7439"/>
      <w:bookmarkEnd w:id="7440"/>
    </w:p>
    <w:bookmarkEnd w:id="744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7442" w:name="_Toc193446371"/>
      <w:bookmarkStart w:id="7443" w:name="_Toc193452176"/>
      <w:bookmarkStart w:id="7444" w:name="_Toc193463448"/>
      <w:bookmarkStart w:id="7445" w:name="_Toc201295735"/>
      <w:bookmarkStart w:id="7446" w:name="MCCQCTEMPBM_00000455"/>
      <w:r w:rsidRPr="00EE6E73">
        <w:t>–</w:t>
      </w:r>
      <w:r w:rsidRPr="00EE6E73">
        <w:tab/>
      </w:r>
      <w:proofErr w:type="spellStart"/>
      <w:r w:rsidRPr="00EE6E73">
        <w:rPr>
          <w:i/>
        </w:rPr>
        <w:t>RxTxTimeDiff</w:t>
      </w:r>
      <w:bookmarkEnd w:id="7442"/>
      <w:bookmarkEnd w:id="7443"/>
      <w:bookmarkEnd w:id="7444"/>
      <w:bookmarkEnd w:id="7445"/>
      <w:proofErr w:type="spellEnd"/>
    </w:p>
    <w:bookmarkEnd w:id="7446"/>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gNB.</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7447" w:name="_Toc193446372"/>
      <w:bookmarkStart w:id="7448" w:name="_Toc193452177"/>
      <w:bookmarkStart w:id="7449" w:name="_Toc193463449"/>
      <w:bookmarkStart w:id="7450" w:name="_Toc201295736"/>
      <w:bookmarkStart w:id="7451" w:name="MCCQCTEMPBM_00000456"/>
      <w:r w:rsidRPr="00EE6E73">
        <w:t>–</w:t>
      </w:r>
      <w:r w:rsidRPr="00EE6E73">
        <w:tab/>
      </w:r>
      <w:proofErr w:type="spellStart"/>
      <w:r w:rsidRPr="00EE6E73">
        <w:rPr>
          <w:i/>
        </w:rPr>
        <w:t>SCellActivationRS</w:t>
      </w:r>
      <w:proofErr w:type="spellEnd"/>
      <w:r w:rsidRPr="00EE6E73">
        <w:rPr>
          <w:i/>
        </w:rPr>
        <w:t>-Config</w:t>
      </w:r>
      <w:bookmarkEnd w:id="7447"/>
      <w:bookmarkEnd w:id="7448"/>
      <w:bookmarkEnd w:id="7449"/>
      <w:bookmarkEnd w:id="7450"/>
    </w:p>
    <w:bookmarkEnd w:id="7451"/>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SCell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7452" w:name="_Toc193446373"/>
      <w:bookmarkStart w:id="7453" w:name="_Toc193452178"/>
      <w:bookmarkStart w:id="7454" w:name="_Toc193463450"/>
      <w:bookmarkStart w:id="7455" w:name="_Toc201295737"/>
      <w:bookmarkStart w:id="7456" w:name="MCCQCTEMPBM_00000457"/>
      <w:r w:rsidRPr="00EE6E73">
        <w:t>–</w:t>
      </w:r>
      <w:r w:rsidRPr="00EE6E73">
        <w:tab/>
      </w:r>
      <w:proofErr w:type="spellStart"/>
      <w:r w:rsidRPr="00EE6E73">
        <w:rPr>
          <w:i/>
        </w:rPr>
        <w:t>SCellActivationRS</w:t>
      </w:r>
      <w:proofErr w:type="spellEnd"/>
      <w:r w:rsidRPr="00EE6E73">
        <w:rPr>
          <w:i/>
        </w:rPr>
        <w:t>-ConfigId</w:t>
      </w:r>
      <w:bookmarkEnd w:id="7452"/>
      <w:bookmarkEnd w:id="7453"/>
      <w:bookmarkEnd w:id="7454"/>
      <w:bookmarkEnd w:id="7455"/>
    </w:p>
    <w:bookmarkEnd w:id="7456"/>
    <w:p w14:paraId="188F5FAE" w14:textId="77777777" w:rsidR="00DB6B82" w:rsidRPr="00EE6E73" w:rsidRDefault="00DB6B82" w:rsidP="00DB6B82">
      <w:r w:rsidRPr="00EE6E73">
        <w:t xml:space="preserve">The IE </w:t>
      </w:r>
      <w:proofErr w:type="spellStart"/>
      <w:r w:rsidRPr="00EE6E73">
        <w:rPr>
          <w:i/>
        </w:rPr>
        <w:t>SCellActivationRS</w:t>
      </w:r>
      <w:proofErr w:type="spellEnd"/>
      <w:r w:rsidRPr="00EE6E73">
        <w:rPr>
          <w:i/>
        </w:rPr>
        <w:t>-ConfigId</w:t>
      </w:r>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7457" w:name="_Toc60777364"/>
      <w:bookmarkStart w:id="7458" w:name="_Toc193446374"/>
      <w:bookmarkStart w:id="7459" w:name="_Toc193452179"/>
      <w:bookmarkStart w:id="7460" w:name="_Toc193463451"/>
      <w:bookmarkStart w:id="7461" w:name="_Toc201295738"/>
      <w:bookmarkStart w:id="7462" w:name="MCCQCTEMPBM_00000458"/>
      <w:r w:rsidRPr="00EE6E73">
        <w:t>–</w:t>
      </w:r>
      <w:r w:rsidRPr="00EE6E73">
        <w:tab/>
      </w:r>
      <w:proofErr w:type="spellStart"/>
      <w:r w:rsidRPr="00EE6E73">
        <w:rPr>
          <w:i/>
        </w:rPr>
        <w:t>S</w:t>
      </w:r>
      <w:r w:rsidRPr="00EE6E73">
        <w:rPr>
          <w:i/>
          <w:noProof/>
        </w:rPr>
        <w:t>CellIndex</w:t>
      </w:r>
      <w:bookmarkEnd w:id="7457"/>
      <w:bookmarkEnd w:id="7458"/>
      <w:bookmarkEnd w:id="7459"/>
      <w:bookmarkEnd w:id="7460"/>
      <w:bookmarkEnd w:id="7461"/>
      <w:proofErr w:type="spellEnd"/>
    </w:p>
    <w:bookmarkEnd w:id="7462"/>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7463" w:name="_Toc60777365"/>
      <w:bookmarkStart w:id="7464" w:name="_Toc193446375"/>
      <w:bookmarkStart w:id="7465" w:name="_Toc193452180"/>
      <w:bookmarkStart w:id="7466" w:name="_Toc193463452"/>
      <w:bookmarkStart w:id="7467" w:name="_Toc201295739"/>
      <w:bookmarkStart w:id="7468" w:name="MCCQCTEMPBM_00000459"/>
      <w:r w:rsidRPr="00EE6E73">
        <w:rPr>
          <w:rFonts w:eastAsia="SimSun"/>
        </w:rPr>
        <w:t>–</w:t>
      </w:r>
      <w:r w:rsidRPr="00EE6E73">
        <w:rPr>
          <w:rFonts w:eastAsia="SimSun"/>
        </w:rPr>
        <w:tab/>
      </w:r>
      <w:r w:rsidRPr="00EE6E73">
        <w:rPr>
          <w:rFonts w:eastAsia="SimSun"/>
          <w:i/>
        </w:rPr>
        <w:t>SchedulingRequestConfig</w:t>
      </w:r>
      <w:bookmarkEnd w:id="7463"/>
      <w:bookmarkEnd w:id="7464"/>
      <w:bookmarkEnd w:id="7465"/>
      <w:bookmarkEnd w:id="7466"/>
      <w:bookmarkEnd w:id="7467"/>
    </w:p>
    <w:bookmarkEnd w:id="746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46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470" w:name="_Hlk101255930"/>
      <w:bookmarkEnd w:id="746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47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7471" w:name="_Toc60777366"/>
      <w:bookmarkStart w:id="7472" w:name="_Toc193446376"/>
      <w:bookmarkStart w:id="7473" w:name="_Toc193452181"/>
      <w:bookmarkStart w:id="7474" w:name="_Toc193463453"/>
      <w:bookmarkStart w:id="7475" w:name="_Toc201295740"/>
      <w:bookmarkStart w:id="7476" w:name="MCCQCTEMPBM_00000460"/>
      <w:r w:rsidRPr="00EE6E73">
        <w:rPr>
          <w:rFonts w:eastAsia="SimSun"/>
        </w:rPr>
        <w:t>–</w:t>
      </w:r>
      <w:r w:rsidRPr="00EE6E73">
        <w:rPr>
          <w:rFonts w:eastAsia="SimSun"/>
        </w:rPr>
        <w:tab/>
      </w:r>
      <w:proofErr w:type="spellStart"/>
      <w:r w:rsidRPr="00EE6E73">
        <w:rPr>
          <w:rFonts w:eastAsia="SimSun"/>
          <w:i/>
        </w:rPr>
        <w:t>SchedulingRequestId</w:t>
      </w:r>
      <w:bookmarkEnd w:id="7471"/>
      <w:bookmarkEnd w:id="7472"/>
      <w:bookmarkEnd w:id="7473"/>
      <w:bookmarkEnd w:id="7474"/>
      <w:bookmarkEnd w:id="7475"/>
      <w:proofErr w:type="spellEnd"/>
    </w:p>
    <w:bookmarkEnd w:id="7476"/>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7477" w:name="_Toc60777367"/>
      <w:bookmarkStart w:id="7478" w:name="_Toc193446377"/>
      <w:bookmarkStart w:id="7479" w:name="_Toc193452182"/>
      <w:bookmarkStart w:id="7480" w:name="_Toc193463454"/>
      <w:bookmarkStart w:id="7481" w:name="_Toc201295741"/>
      <w:bookmarkStart w:id="7482" w:name="MCCQCTEMPBM_00000461"/>
      <w:r w:rsidRPr="00EE6E73">
        <w:rPr>
          <w:rFonts w:eastAsia="SimSun"/>
        </w:rPr>
        <w:t>–</w:t>
      </w:r>
      <w:r w:rsidRPr="00EE6E73">
        <w:rPr>
          <w:rFonts w:eastAsia="SimSun"/>
        </w:rPr>
        <w:tab/>
      </w:r>
      <w:proofErr w:type="spellStart"/>
      <w:r w:rsidRPr="00EE6E73">
        <w:rPr>
          <w:rFonts w:eastAsia="SimSun"/>
          <w:i/>
        </w:rPr>
        <w:t>SchedulingRequestResourceConfig</w:t>
      </w:r>
      <w:bookmarkEnd w:id="7477"/>
      <w:bookmarkEnd w:id="7478"/>
      <w:bookmarkEnd w:id="7479"/>
      <w:bookmarkEnd w:id="7480"/>
      <w:bookmarkEnd w:id="7481"/>
      <w:proofErr w:type="spellEnd"/>
    </w:p>
    <w:bookmarkEnd w:id="7482"/>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7483" w:name="_Toc60777368"/>
      <w:bookmarkStart w:id="7484" w:name="_Toc193446378"/>
      <w:bookmarkStart w:id="7485" w:name="_Toc193452183"/>
      <w:bookmarkStart w:id="7486" w:name="_Toc193463455"/>
      <w:bookmarkStart w:id="7487" w:name="_Toc201295742"/>
      <w:bookmarkStart w:id="7488" w:name="MCCQCTEMPBM_00000462"/>
      <w:r w:rsidRPr="00EE6E73">
        <w:t>–</w:t>
      </w:r>
      <w:r w:rsidRPr="00EE6E73">
        <w:tab/>
      </w:r>
      <w:proofErr w:type="spellStart"/>
      <w:r w:rsidRPr="00EE6E73">
        <w:rPr>
          <w:i/>
        </w:rPr>
        <w:t>SchedulingRequestResourceId</w:t>
      </w:r>
      <w:bookmarkEnd w:id="7483"/>
      <w:bookmarkEnd w:id="7484"/>
      <w:bookmarkEnd w:id="7485"/>
      <w:bookmarkEnd w:id="7486"/>
      <w:bookmarkEnd w:id="7487"/>
      <w:proofErr w:type="spellEnd"/>
    </w:p>
    <w:bookmarkEnd w:id="7488"/>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7489" w:name="_Toc60777369"/>
      <w:bookmarkStart w:id="7490" w:name="_Toc193446379"/>
      <w:bookmarkStart w:id="7491" w:name="_Toc193452184"/>
      <w:bookmarkStart w:id="7492" w:name="_Toc193463456"/>
      <w:bookmarkStart w:id="7493" w:name="_Toc201295743"/>
      <w:bookmarkStart w:id="7494" w:name="MCCQCTEMPBM_00000463"/>
      <w:r w:rsidRPr="00EE6E73">
        <w:rPr>
          <w:rFonts w:eastAsia="SimSun"/>
        </w:rPr>
        <w:t>–</w:t>
      </w:r>
      <w:r w:rsidRPr="00EE6E73">
        <w:rPr>
          <w:rFonts w:eastAsia="SimSun"/>
        </w:rPr>
        <w:tab/>
      </w:r>
      <w:proofErr w:type="spellStart"/>
      <w:r w:rsidRPr="00EE6E73">
        <w:rPr>
          <w:rFonts w:eastAsia="SimSun"/>
          <w:i/>
        </w:rPr>
        <w:t>ScramblingId</w:t>
      </w:r>
      <w:bookmarkEnd w:id="7489"/>
      <w:bookmarkEnd w:id="7490"/>
      <w:bookmarkEnd w:id="7491"/>
      <w:bookmarkEnd w:id="7492"/>
      <w:bookmarkEnd w:id="7493"/>
      <w:proofErr w:type="spellEnd"/>
    </w:p>
    <w:bookmarkEnd w:id="7494"/>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7495" w:name="_Toc60777370"/>
      <w:bookmarkStart w:id="7496" w:name="_Toc193446380"/>
      <w:bookmarkStart w:id="7497" w:name="_Toc193452185"/>
      <w:bookmarkStart w:id="7498" w:name="_Toc193463457"/>
      <w:bookmarkStart w:id="7499" w:name="_Toc201295744"/>
      <w:bookmarkStart w:id="7500" w:name="MCCQCTEMPBM_00000464"/>
      <w:r w:rsidRPr="00EE6E73">
        <w:t>–</w:t>
      </w:r>
      <w:r w:rsidRPr="00EE6E73">
        <w:tab/>
      </w:r>
      <w:r w:rsidRPr="00EE6E73">
        <w:rPr>
          <w:i/>
        </w:rPr>
        <w:t>SCS-</w:t>
      </w:r>
      <w:proofErr w:type="spellStart"/>
      <w:r w:rsidRPr="00EE6E73">
        <w:rPr>
          <w:i/>
        </w:rPr>
        <w:t>SpecificCarrier</w:t>
      </w:r>
      <w:bookmarkEnd w:id="7495"/>
      <w:bookmarkEnd w:id="7496"/>
      <w:bookmarkEnd w:id="7497"/>
      <w:bookmarkEnd w:id="7498"/>
      <w:bookmarkEnd w:id="7499"/>
      <w:proofErr w:type="spellEnd"/>
    </w:p>
    <w:bookmarkEnd w:id="7500"/>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SimSun"/>
        </w:rPr>
      </w:pPr>
      <w:bookmarkStart w:id="7501" w:name="_Toc60777371"/>
      <w:bookmarkStart w:id="7502" w:name="_Toc193446381"/>
      <w:bookmarkStart w:id="7503" w:name="_Toc193452186"/>
      <w:bookmarkStart w:id="7504" w:name="_Toc193463458"/>
      <w:bookmarkStart w:id="7505" w:name="_Toc201295745"/>
      <w:bookmarkStart w:id="7506" w:name="MCCQCTEMPBM_00000465"/>
      <w:r w:rsidRPr="00EE6E73">
        <w:rPr>
          <w:rFonts w:eastAsia="SimSun"/>
        </w:rPr>
        <w:t>–</w:t>
      </w:r>
      <w:r w:rsidRPr="00EE6E73">
        <w:rPr>
          <w:rFonts w:eastAsia="SimSun"/>
        </w:rPr>
        <w:tab/>
      </w:r>
      <w:r w:rsidRPr="00EE6E73">
        <w:rPr>
          <w:rFonts w:eastAsia="SimSun"/>
          <w:i/>
        </w:rPr>
        <w:t>SDAP-Config</w:t>
      </w:r>
      <w:bookmarkEnd w:id="7501"/>
      <w:bookmarkEnd w:id="7502"/>
      <w:bookmarkEnd w:id="7503"/>
      <w:bookmarkEnd w:id="7504"/>
      <w:bookmarkEnd w:id="7505"/>
    </w:p>
    <w:bookmarkEnd w:id="750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7507" w:name="_Toc60777372"/>
      <w:bookmarkStart w:id="7508" w:name="_Toc193446382"/>
      <w:bookmarkStart w:id="7509" w:name="_Toc193452187"/>
      <w:bookmarkStart w:id="7510" w:name="_Toc193463459"/>
      <w:bookmarkStart w:id="7511" w:name="_Toc201295746"/>
      <w:bookmarkStart w:id="7512" w:name="MCCQCTEMPBM_00000466"/>
      <w:r w:rsidRPr="00EE6E73">
        <w:t>–</w:t>
      </w:r>
      <w:r w:rsidRPr="00EE6E73">
        <w:tab/>
      </w:r>
      <w:proofErr w:type="spellStart"/>
      <w:r w:rsidRPr="00EE6E73">
        <w:rPr>
          <w:i/>
        </w:rPr>
        <w:t>SearchSpace</w:t>
      </w:r>
      <w:bookmarkEnd w:id="7507"/>
      <w:bookmarkEnd w:id="7508"/>
      <w:bookmarkEnd w:id="7509"/>
      <w:bookmarkEnd w:id="7510"/>
      <w:bookmarkEnd w:id="7511"/>
      <w:proofErr w:type="spellEnd"/>
    </w:p>
    <w:bookmarkEnd w:id="7512"/>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r w:rsidR="00CF53DD" w:rsidRPr="00EE6E73">
        <w:t xml:space="preserve">SCell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513" w:author="ER_Rapp Post131_EAY" w:date="2025-09-03T01:34:00Z"/>
        </w:rPr>
      </w:pPr>
    </w:p>
    <w:p w14:paraId="0A2F469A" w14:textId="77777777" w:rsidR="00691F65" w:rsidRPr="00D839FF" w:rsidRDefault="00691F65" w:rsidP="00691F65">
      <w:pPr>
        <w:pStyle w:val="PL"/>
        <w:rPr>
          <w:ins w:id="7514" w:author="ER_Rapp Post131_EAY" w:date="2025-09-03T01:34:00Z"/>
        </w:rPr>
      </w:pPr>
      <w:commentRangeStart w:id="7515"/>
      <w:ins w:id="7516" w:author="ER_Rapp Post131_EAY" w:date="2025-09-03T01:34:00Z">
        <w:r w:rsidRPr="00D839FF">
          <w:t>SearchSpaceExt-v1</w:t>
        </w:r>
        <w:r>
          <w:t>9</w:t>
        </w:r>
        <w:r w:rsidRPr="00D839FF">
          <w:t>00</w:t>
        </w:r>
      </w:ins>
      <w:commentRangeEnd w:id="7515"/>
      <w:r w:rsidR="00A74AA4">
        <w:rPr>
          <w:rStyle w:val="ad"/>
          <w:rFonts w:ascii="Times New Roman" w:hAnsi="Times New Roman"/>
          <w:lang w:eastAsia="zh-CN"/>
        </w:rPr>
        <w:commentReference w:id="7515"/>
      </w:r>
      <w:ins w:id="7517"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518" w:author="ER_Rapp Post131_EAY" w:date="2025-09-03T01:34:00Z"/>
        </w:rPr>
      </w:pPr>
      <w:ins w:id="7519"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520" w:author="ER_Rapp Post131_EAY" w:date="2025-09-03T01:34:00Z"/>
        </w:rPr>
      </w:pPr>
      <w:ins w:id="7521"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522" w:author="ER_Rapp Post131_EAY" w:date="2025-09-03T01:34:00Z"/>
        </w:rPr>
      </w:pPr>
      <w:ins w:id="7523"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524" w:author="ER_Rapp Post131_EAY" w:date="2025-09-03T01:34:00Z"/>
        </w:rPr>
      </w:pPr>
      <w:ins w:id="7525" w:author="ER_Rapp Post131_EAY" w:date="2025-09-03T01:34:00Z">
        <w:r w:rsidRPr="00D839FF">
          <w:t xml:space="preserve">                ...</w:t>
        </w:r>
      </w:ins>
    </w:p>
    <w:p w14:paraId="0F7E36FF" w14:textId="77777777" w:rsidR="00691F65" w:rsidRPr="00D839FF" w:rsidRDefault="00691F65" w:rsidP="00691F65">
      <w:pPr>
        <w:pStyle w:val="PL"/>
        <w:rPr>
          <w:ins w:id="7526" w:author="ER_Rapp Post131_EAY" w:date="2025-09-03T01:34:00Z"/>
          <w:color w:val="808080"/>
        </w:rPr>
      </w:pPr>
      <w:ins w:id="7527"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528" w:author="ER_Rapp Post131_EAY" w:date="2025-09-03T01:34:00Z"/>
        </w:rPr>
      </w:pPr>
      <w:ins w:id="7529" w:author="ER_Rapp Post131_EAY" w:date="2025-09-03T01:34:00Z">
        <w:r w:rsidRPr="00D839FF">
          <w:t xml:space="preserve">            ...</w:t>
        </w:r>
      </w:ins>
    </w:p>
    <w:p w14:paraId="2CE97638" w14:textId="77777777" w:rsidR="00691F65" w:rsidRPr="00D839FF" w:rsidRDefault="00691F65" w:rsidP="00691F65">
      <w:pPr>
        <w:pStyle w:val="PL"/>
        <w:rPr>
          <w:ins w:id="7530" w:author="ER_Rapp Post131_EAY" w:date="2025-09-03T01:34:00Z"/>
        </w:rPr>
      </w:pPr>
      <w:ins w:id="7531" w:author="ER_Rapp Post131_EAY" w:date="2025-09-03T01:34:00Z">
        <w:r w:rsidRPr="00D839FF">
          <w:t xml:space="preserve">        }</w:t>
        </w:r>
      </w:ins>
    </w:p>
    <w:p w14:paraId="1369021C" w14:textId="77777777" w:rsidR="00691F65" w:rsidRPr="00D839FF" w:rsidRDefault="00691F65" w:rsidP="00691F65">
      <w:pPr>
        <w:pStyle w:val="PL"/>
        <w:rPr>
          <w:ins w:id="7532" w:author="ER_Rapp Post131_EAY" w:date="2025-09-03T01:34:00Z"/>
          <w:color w:val="808080"/>
        </w:rPr>
      </w:pPr>
      <w:ins w:id="7533"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534" w:author="ER_Rapp Post131_EAY" w:date="2025-09-03T01:34:00Z"/>
        </w:rPr>
      </w:pPr>
      <w:ins w:id="7535" w:author="ER_Rapp Post131_EAY" w:date="2025-09-03T01:34:00Z">
        <w:r w:rsidRPr="00D839FF">
          <w:t>}</w:t>
        </w:r>
      </w:ins>
    </w:p>
    <w:p w14:paraId="37836ED4" w14:textId="77777777" w:rsidR="00691F65" w:rsidRPr="00D839FF" w:rsidRDefault="00691F65" w:rsidP="00691F65">
      <w:pPr>
        <w:pStyle w:val="PL"/>
        <w:rPr>
          <w:ins w:id="7536"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537" w:name="_Hlk109833350"/>
            <w:r w:rsidRPr="00EE6E73">
              <w:t>The number of slots for multi-slot PDCCH monitoring is configured according to clause 10 in TS 38.213 [13].</w:t>
            </w:r>
            <w:bookmarkEnd w:id="753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7538" w:name="_Toc60777373"/>
      <w:bookmarkStart w:id="7539" w:name="_Toc193446383"/>
      <w:bookmarkStart w:id="7540" w:name="_Toc193452188"/>
      <w:bookmarkStart w:id="7541" w:name="_Toc193463460"/>
      <w:bookmarkStart w:id="7542" w:name="_Toc201295747"/>
      <w:bookmarkStart w:id="7543" w:name="MCCQCTEMPBM_00000467"/>
      <w:r w:rsidRPr="00EE6E73">
        <w:t>–</w:t>
      </w:r>
      <w:r w:rsidRPr="00EE6E73">
        <w:tab/>
      </w:r>
      <w:proofErr w:type="spellStart"/>
      <w:r w:rsidRPr="00EE6E73">
        <w:rPr>
          <w:i/>
        </w:rPr>
        <w:t>SearchSpaceId</w:t>
      </w:r>
      <w:bookmarkEnd w:id="7538"/>
      <w:bookmarkEnd w:id="7539"/>
      <w:bookmarkEnd w:id="7540"/>
      <w:bookmarkEnd w:id="7541"/>
      <w:bookmarkEnd w:id="7542"/>
      <w:proofErr w:type="spellEnd"/>
    </w:p>
    <w:bookmarkEnd w:id="7543"/>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r w:rsidRPr="00EE6E73">
        <w:rPr>
          <w:i/>
        </w:rPr>
        <w:t>ServingCellConfigCommon</w:t>
      </w:r>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7544" w:name="_Toc60777374"/>
      <w:bookmarkStart w:id="7545" w:name="_Toc193446384"/>
      <w:bookmarkStart w:id="7546" w:name="_Toc193452189"/>
      <w:bookmarkStart w:id="7547" w:name="_Toc193463461"/>
      <w:bookmarkStart w:id="7548" w:name="_Toc201295748"/>
      <w:bookmarkStart w:id="7549" w:name="MCCQCTEMPBM_00000468"/>
      <w:r w:rsidRPr="00EE6E73">
        <w:t>–</w:t>
      </w:r>
      <w:r w:rsidRPr="00EE6E73">
        <w:tab/>
      </w:r>
      <w:proofErr w:type="spellStart"/>
      <w:r w:rsidRPr="00EE6E73">
        <w:rPr>
          <w:i/>
        </w:rPr>
        <w:t>SearchSpaceZero</w:t>
      </w:r>
      <w:bookmarkEnd w:id="7544"/>
      <w:bookmarkEnd w:id="7545"/>
      <w:bookmarkEnd w:id="7546"/>
      <w:bookmarkEnd w:id="7547"/>
      <w:bookmarkEnd w:id="7548"/>
      <w:proofErr w:type="spellEnd"/>
    </w:p>
    <w:bookmarkEnd w:id="7549"/>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7550" w:name="_Toc60777375"/>
      <w:bookmarkStart w:id="7551" w:name="_Toc193446385"/>
      <w:bookmarkStart w:id="7552" w:name="_Toc193452190"/>
      <w:bookmarkStart w:id="7553" w:name="_Toc193463462"/>
      <w:bookmarkStart w:id="7554" w:name="_Toc201295749"/>
      <w:bookmarkStart w:id="7555" w:name="MCCQCTEMPBM_00000469"/>
      <w:r w:rsidRPr="00EE6E73">
        <w:t>–</w:t>
      </w:r>
      <w:r w:rsidRPr="00EE6E73">
        <w:tab/>
      </w:r>
      <w:r w:rsidRPr="00EE6E73">
        <w:rPr>
          <w:i/>
          <w:noProof/>
        </w:rPr>
        <w:t>SecurityAlgorithmConfig</w:t>
      </w:r>
      <w:bookmarkEnd w:id="7550"/>
      <w:bookmarkEnd w:id="7551"/>
      <w:bookmarkEnd w:id="7552"/>
      <w:bookmarkEnd w:id="7553"/>
      <w:bookmarkEnd w:id="7554"/>
    </w:p>
    <w:bookmarkEnd w:id="7555"/>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7556" w:name="_Toc193446386"/>
      <w:bookmarkStart w:id="7557" w:name="_Toc193452191"/>
      <w:bookmarkStart w:id="7558" w:name="_Toc193463463"/>
      <w:bookmarkStart w:id="7559" w:name="_Toc201295750"/>
      <w:bookmarkStart w:id="7560" w:name="MCCQCTEMPBM_00000470"/>
      <w:r w:rsidRPr="00EE6E73">
        <w:t>–</w:t>
      </w:r>
      <w:r w:rsidRPr="00EE6E73">
        <w:tab/>
      </w:r>
      <w:proofErr w:type="spellStart"/>
      <w:r w:rsidRPr="00EE6E73">
        <w:rPr>
          <w:i/>
        </w:rPr>
        <w:t>SelectedPSCellForCHO-WithSCG</w:t>
      </w:r>
      <w:bookmarkEnd w:id="7556"/>
      <w:bookmarkEnd w:id="7557"/>
      <w:bookmarkEnd w:id="7558"/>
      <w:bookmarkEnd w:id="7559"/>
      <w:proofErr w:type="spellEnd"/>
    </w:p>
    <w:bookmarkEnd w:id="7560"/>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7561" w:name="_Toc60777376"/>
      <w:bookmarkStart w:id="7562" w:name="_Toc193446387"/>
      <w:bookmarkStart w:id="7563" w:name="_Toc193452192"/>
      <w:bookmarkStart w:id="7564" w:name="_Toc193463464"/>
      <w:bookmarkStart w:id="7565" w:name="_Toc201295751"/>
      <w:bookmarkStart w:id="7566" w:name="MCCQCTEMPBM_00000471"/>
      <w:r w:rsidRPr="00EE6E73">
        <w:t>–</w:t>
      </w:r>
      <w:r w:rsidRPr="00EE6E73">
        <w:tab/>
      </w:r>
      <w:r w:rsidRPr="00EE6E73">
        <w:rPr>
          <w:i/>
          <w:noProof/>
        </w:rPr>
        <w:t>SemiStaticChannelAccessConfig</w:t>
      </w:r>
      <w:bookmarkEnd w:id="7561"/>
      <w:bookmarkEnd w:id="7562"/>
      <w:bookmarkEnd w:id="7563"/>
      <w:bookmarkEnd w:id="7564"/>
      <w:bookmarkEnd w:id="7565"/>
    </w:p>
    <w:bookmarkEnd w:id="7566"/>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7567" w:name="_Toc193446388"/>
      <w:bookmarkStart w:id="7568" w:name="_Toc193452193"/>
      <w:bookmarkStart w:id="7569" w:name="_Toc193463465"/>
      <w:bookmarkStart w:id="7570" w:name="_Toc201295752"/>
      <w:bookmarkStart w:id="7571" w:name="MCCQCTEMPBM_00000472"/>
      <w:r w:rsidRPr="00EE6E73">
        <w:t>–</w:t>
      </w:r>
      <w:r w:rsidRPr="00EE6E73">
        <w:tab/>
      </w:r>
      <w:r w:rsidRPr="00EE6E73">
        <w:rPr>
          <w:i/>
          <w:noProof/>
        </w:rPr>
        <w:t>SemiStaticChannelAccessConfigUE</w:t>
      </w:r>
      <w:bookmarkEnd w:id="7567"/>
      <w:bookmarkEnd w:id="7568"/>
      <w:bookmarkEnd w:id="7569"/>
      <w:bookmarkEnd w:id="7570"/>
    </w:p>
    <w:bookmarkEnd w:id="7571"/>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7572" w:name="_Toc60777377"/>
      <w:bookmarkStart w:id="7573" w:name="_Toc193446389"/>
      <w:bookmarkStart w:id="7574" w:name="_Toc193452194"/>
      <w:bookmarkStart w:id="7575" w:name="_Toc193463466"/>
      <w:bookmarkStart w:id="7576" w:name="_Toc201295753"/>
      <w:bookmarkStart w:id="7577" w:name="MCCQCTEMPBM_00000473"/>
      <w:r w:rsidRPr="00EE6E73">
        <w:t>–</w:t>
      </w:r>
      <w:r w:rsidRPr="00EE6E73">
        <w:tab/>
      </w:r>
      <w:r w:rsidRPr="00EE6E73">
        <w:rPr>
          <w:i/>
        </w:rPr>
        <w:t>Sensor-</w:t>
      </w:r>
      <w:proofErr w:type="spellStart"/>
      <w:r w:rsidRPr="00EE6E73">
        <w:rPr>
          <w:i/>
        </w:rPr>
        <w:t>LocationInfo</w:t>
      </w:r>
      <w:bookmarkEnd w:id="7572"/>
      <w:bookmarkEnd w:id="7573"/>
      <w:bookmarkEnd w:id="7574"/>
      <w:bookmarkEnd w:id="7575"/>
      <w:bookmarkEnd w:id="7576"/>
      <w:proofErr w:type="spellEnd"/>
    </w:p>
    <w:bookmarkEnd w:id="7577"/>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맑은 고딕"/>
        </w:rPr>
      </w:pPr>
      <w:r w:rsidRPr="00EE6E73">
        <w:rPr>
          <w:rFonts w:eastAsia="맑은 고딕"/>
        </w:rPr>
        <w:t xml:space="preserve">Sensor-LocationInfo-r16 ::= </w:t>
      </w:r>
      <w:r w:rsidRPr="00EE6E73">
        <w:rPr>
          <w:color w:val="993366"/>
        </w:rPr>
        <w:t>SEQUENCE</w:t>
      </w:r>
      <w:r w:rsidRPr="00EE6E73">
        <w:rPr>
          <w:rFonts w:eastAsia="맑은 고딕"/>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맑은 고딕"/>
        </w:rPr>
      </w:pPr>
      <w:r w:rsidRPr="00EE6E73">
        <w:rPr>
          <w:rFonts w:eastAsia="맑은 고딕"/>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7578" w:name="_Toc193446390"/>
      <w:bookmarkStart w:id="7579" w:name="_Toc193452195"/>
      <w:bookmarkStart w:id="7580" w:name="_Toc193463467"/>
      <w:bookmarkStart w:id="7581" w:name="_Toc201295754"/>
      <w:bookmarkStart w:id="7582" w:name="MCCQCTEMPBM_00000474"/>
      <w:r w:rsidRPr="00EE6E73">
        <w:rPr>
          <w:i/>
          <w:noProof/>
        </w:rPr>
        <w:t>–</w:t>
      </w:r>
      <w:r w:rsidRPr="00EE6E73">
        <w:rPr>
          <w:i/>
          <w:noProof/>
        </w:rPr>
        <w:tab/>
        <w:t>ServingCellAndBWP-Id</w:t>
      </w:r>
      <w:bookmarkEnd w:id="7578"/>
      <w:bookmarkEnd w:id="7579"/>
      <w:bookmarkEnd w:id="7580"/>
      <w:bookmarkEnd w:id="7581"/>
    </w:p>
    <w:bookmarkEnd w:id="7582"/>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7583" w:name="_Toc60777378"/>
      <w:bookmarkStart w:id="7584" w:name="_Toc193446391"/>
      <w:bookmarkStart w:id="7585" w:name="_Toc193452196"/>
      <w:bookmarkStart w:id="7586" w:name="_Toc193463468"/>
      <w:bookmarkStart w:id="7587" w:name="_Toc201295755"/>
      <w:bookmarkStart w:id="7588" w:name="MCCQCTEMPBM_00000475"/>
      <w:r w:rsidRPr="00EE6E73">
        <w:t>–</w:t>
      </w:r>
      <w:r w:rsidRPr="00EE6E73">
        <w:tab/>
      </w:r>
      <w:r w:rsidRPr="00EE6E73">
        <w:rPr>
          <w:i/>
        </w:rPr>
        <w:t>Serv</w:t>
      </w:r>
      <w:r w:rsidRPr="00EE6E73">
        <w:rPr>
          <w:i/>
          <w:noProof/>
        </w:rPr>
        <w:t>CellIndex</w:t>
      </w:r>
      <w:bookmarkEnd w:id="7583"/>
      <w:bookmarkEnd w:id="7584"/>
      <w:bookmarkEnd w:id="7585"/>
      <w:bookmarkEnd w:id="7586"/>
      <w:bookmarkEnd w:id="7587"/>
    </w:p>
    <w:bookmarkEnd w:id="758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 xml:space="preserve">identify a serving cell (i.e. the PCell, the </w:t>
      </w:r>
      <w:proofErr w:type="spellStart"/>
      <w:r w:rsidRPr="00EE6E73">
        <w:t>PSCell</w:t>
      </w:r>
      <w:proofErr w:type="spellEnd"/>
      <w:r w:rsidRPr="00EE6E73">
        <w:t xml:space="preserve"> or an SCell)</w:t>
      </w:r>
      <w:r w:rsidR="00685C0F" w:rsidRPr="00EE6E73">
        <w:t xml:space="preserve"> across the cell groups</w:t>
      </w:r>
      <w:r w:rsidRPr="00EE6E73">
        <w:t xml:space="preserve">. Value 0 applies for the PCell, while the </w:t>
      </w:r>
      <w:proofErr w:type="spellStart"/>
      <w:r w:rsidRPr="00EE6E73">
        <w:rPr>
          <w:i/>
        </w:rPr>
        <w:t>SCellIndex</w:t>
      </w:r>
      <w:proofErr w:type="spellEnd"/>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7589" w:name="_Toc60777379"/>
      <w:bookmarkStart w:id="7590" w:name="_Toc193446392"/>
      <w:bookmarkStart w:id="7591" w:name="_Toc193452197"/>
      <w:bookmarkStart w:id="7592" w:name="_Toc193463469"/>
      <w:bookmarkStart w:id="7593" w:name="_Toc201295756"/>
      <w:bookmarkStart w:id="7594" w:name="MCCQCTEMPBM_00000476"/>
      <w:r w:rsidRPr="00EE6E73">
        <w:t>–</w:t>
      </w:r>
      <w:r w:rsidRPr="00EE6E73">
        <w:tab/>
      </w:r>
      <w:r w:rsidRPr="00EE6E73">
        <w:rPr>
          <w:i/>
        </w:rPr>
        <w:t>ServingCellConfig</w:t>
      </w:r>
      <w:bookmarkEnd w:id="7589"/>
      <w:bookmarkEnd w:id="7590"/>
      <w:bookmarkEnd w:id="7591"/>
      <w:bookmarkEnd w:id="7592"/>
      <w:bookmarkEnd w:id="7593"/>
    </w:p>
    <w:bookmarkEnd w:id="7594"/>
    <w:p w14:paraId="755F7947" w14:textId="77777777" w:rsidR="00394471" w:rsidRPr="00EE6E73" w:rsidRDefault="00394471" w:rsidP="00394471">
      <w:r w:rsidRPr="00EE6E73">
        <w:t xml:space="preserve">The IE </w:t>
      </w:r>
      <w:r w:rsidRPr="00EE6E73">
        <w:rPr>
          <w:i/>
        </w:rPr>
        <w:t xml:space="preserve">ServingCellConfig </w:t>
      </w:r>
      <w:r w:rsidRPr="00EE6E73">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SetupReleas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servingCellMO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7595" w:author="ER_Rapp Post131_EAY" w:date="2025-09-04T02:31:00Z"/>
        </w:rPr>
      </w:pPr>
      <w:r w:rsidRPr="00EE6E73">
        <w:t xml:space="preserve">    ]]</w:t>
      </w:r>
      <w:ins w:id="7596" w:author="ER_Rapp Post131_EAY" w:date="2025-09-04T02:31:00Z">
        <w:r w:rsidR="000B665F">
          <w:t>,</w:t>
        </w:r>
      </w:ins>
    </w:p>
    <w:p w14:paraId="55AF20DE" w14:textId="698A613A" w:rsidR="000B665F" w:rsidRDefault="00EE2688" w:rsidP="00EE6E73">
      <w:pPr>
        <w:pStyle w:val="PL"/>
        <w:rPr>
          <w:ins w:id="7597" w:author="ER_Rapp Post131_EAY" w:date="2025-09-04T02:31:00Z"/>
        </w:rPr>
      </w:pPr>
      <w:ins w:id="7598" w:author="ER_Rapp Post131_EAY" w:date="2025-09-04T02:31:00Z">
        <w:r>
          <w:t xml:space="preserve">    [[</w:t>
        </w:r>
      </w:ins>
    </w:p>
    <w:p w14:paraId="182DC8EA" w14:textId="1B2CB08F" w:rsidR="00EE2688" w:rsidRDefault="00EE2688" w:rsidP="00EE6E73">
      <w:pPr>
        <w:pStyle w:val="PL"/>
        <w:rPr>
          <w:ins w:id="7599" w:author="ER_Rapp Post131_EAY" w:date="2025-09-04T02:31:00Z"/>
        </w:rPr>
      </w:pPr>
      <w:ins w:id="7600" w:author="ER_Rapp Post131_EAY" w:date="2025-09-04T02:31:00Z">
        <w:r>
          <w:t xml:space="preserve">    servingCellMO-OD-r19                </w:t>
        </w:r>
        <w:proofErr w:type="spellStart"/>
        <w:r>
          <w:t>MeasObjectId</w:t>
        </w:r>
      </w:ins>
      <w:proofErr w:type="spellEnd"/>
      <w:ins w:id="7601" w:author="ER_Rapp Post131_EAY" w:date="2025-09-04T02:32:00Z">
        <w:r w:rsidR="00F8345E">
          <w:t xml:space="preserve">                                                            </w:t>
        </w:r>
        <w:r w:rsidR="00F8345E" w:rsidRPr="00F8345E">
          <w:t>OPTIONAL</w:t>
        </w:r>
        <w:r w:rsidR="00D6445A">
          <w:t xml:space="preserve">   </w:t>
        </w:r>
        <w:r w:rsidR="00F8345E" w:rsidRPr="00F8345E">
          <w:t xml:space="preserve"> -- Cond </w:t>
        </w:r>
        <w:proofErr w:type="spellStart"/>
        <w:r w:rsidR="00F8345E" w:rsidRPr="00F8345E">
          <w:t>InterFreq</w:t>
        </w:r>
      </w:ins>
      <w:proofErr w:type="spellEnd"/>
    </w:p>
    <w:p w14:paraId="0E769CA4" w14:textId="21BF038D" w:rsidR="00EE2688" w:rsidRPr="00EE6E73" w:rsidRDefault="00EE2688" w:rsidP="00EE6E73">
      <w:pPr>
        <w:pStyle w:val="PL"/>
      </w:pPr>
      <w:ins w:id="7602" w:author="ER_Rapp Post131_EAY" w:date="2025-09-04T02:31: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SetupReleas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PCell/</w:t>
            </w:r>
            <w:proofErr w:type="spellStart"/>
            <w:r w:rsidRPr="00EE6E73">
              <w:rPr>
                <w:lang w:eastAsia="sv-SE"/>
              </w:rPr>
              <w:t>PSCell</w:t>
            </w:r>
            <w:proofErr w:type="spellEnd"/>
            <w:r w:rsidRPr="00EE6E73">
              <w:rPr>
                <w:lang w:eastAsia="sv-SE"/>
              </w:rPr>
              <w:t>) and the S</w:t>
            </w:r>
            <w:r w:rsidRPr="00EE6E73">
              <w:t>C</w:t>
            </w:r>
            <w:r w:rsidRPr="00EE6E73">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r w:rsidRPr="00EE6E73">
              <w:rPr>
                <w:i/>
                <w:iCs/>
                <w:lang w:eastAsia="sv-SE"/>
              </w:rPr>
              <w:t>ServingCellConfigCommon</w:t>
            </w:r>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r w:rsidRPr="00EE6E73">
              <w:rPr>
                <w:i/>
                <w:iCs/>
                <w:lang w:eastAsia="sv-SE"/>
              </w:rPr>
              <w:t>ServingCellConfigCommon</w:t>
            </w:r>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w:t>
            </w:r>
            <w:proofErr w:type="spellEnd"/>
            <w:r w:rsidRPr="00EE6E73">
              <w:rPr>
                <w:b/>
                <w:bCs/>
                <w:i/>
                <w:iCs/>
                <w:lang w:eastAsia="fi-FI"/>
              </w:rPr>
              <w:t>-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behavior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the same as the one indicated in </w:t>
            </w:r>
            <w:proofErr w:type="spellStart"/>
            <w:r w:rsidRPr="00EE6E73">
              <w:rPr>
                <w:rFonts w:eastAsia="바탕"/>
                <w:i/>
                <w:iCs/>
                <w:szCs w:val="24"/>
              </w:rPr>
              <w:t>RateMatchPatternLTE</w:t>
            </w:r>
            <w:proofErr w:type="spellEnd"/>
            <w:r w:rsidRPr="00EE6E73">
              <w:rPr>
                <w:rFonts w:eastAsia="바탕"/>
                <w:i/>
                <w:iCs/>
                <w:szCs w:val="24"/>
              </w:rPr>
              <w:t>-CRS</w:t>
            </w:r>
            <w:r w:rsidRPr="00EE6E73">
              <w:rPr>
                <w:rFonts w:eastAsia="바탕"/>
                <w:szCs w:val="24"/>
              </w:rPr>
              <w:t xml:space="preserve"> if configured for the serving cell.</w:t>
            </w:r>
          </w:p>
          <w:p w14:paraId="5A9B3CC1" w14:textId="58E1BD47"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4 if </w:t>
            </w:r>
            <w:proofErr w:type="spellStart"/>
            <w:r w:rsidRPr="00EE6E73">
              <w:rPr>
                <w:rFonts w:eastAsia="바탕"/>
                <w:i/>
                <w:iCs/>
                <w:szCs w:val="24"/>
              </w:rPr>
              <w:t>RateMatchPatternLTE</w:t>
            </w:r>
            <w:proofErr w:type="spellEnd"/>
            <w:r w:rsidRPr="00EE6E73">
              <w:rPr>
                <w:rFonts w:eastAsia="바탕"/>
                <w:i/>
                <w:iCs/>
                <w:szCs w:val="24"/>
              </w:rPr>
              <w:t>-CRS</w:t>
            </w:r>
            <w:r w:rsidRPr="00EE6E73">
              <w:rPr>
                <w:rFonts w:eastAsia="바탕"/>
                <w:szCs w:val="24"/>
              </w:rPr>
              <w:t xml:space="preserve"> is not configured for the serving cell.</w:t>
            </w:r>
          </w:p>
          <w:p w14:paraId="1076AD01" w14:textId="232F72C1"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hannel bandwidth and centre frequency are the same as the ones indicated in </w:t>
            </w:r>
            <w:proofErr w:type="spellStart"/>
            <w:r w:rsidRPr="00EE6E73">
              <w:rPr>
                <w:rFonts w:eastAsia="바탕"/>
                <w:i/>
                <w:iCs/>
                <w:szCs w:val="24"/>
              </w:rPr>
              <w:t>RateMatchPatternLTE</w:t>
            </w:r>
            <w:proofErr w:type="spellEnd"/>
            <w:r w:rsidRPr="00EE6E73">
              <w:rPr>
                <w:rFonts w:eastAsia="바탕"/>
                <w:i/>
                <w:iCs/>
                <w:szCs w:val="24"/>
              </w:rPr>
              <w:t>-CRS</w:t>
            </w:r>
            <w:r w:rsidRPr="00EE6E73">
              <w:rPr>
                <w:rFonts w:eastAsia="바탕"/>
                <w:szCs w:val="24"/>
              </w:rPr>
              <w:t xml:space="preserve"> if configured for the serving cell.</w:t>
            </w:r>
          </w:p>
          <w:p w14:paraId="33D7C0A0" w14:textId="3BA76CEF"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MBSFN configuration is the same as the one indicated in </w:t>
            </w:r>
            <w:proofErr w:type="spellStart"/>
            <w:r w:rsidRPr="00EE6E73">
              <w:rPr>
                <w:rFonts w:eastAsia="바탕"/>
                <w:i/>
                <w:iCs/>
                <w:szCs w:val="24"/>
              </w:rPr>
              <w:t>RateMatchPatternLTE</w:t>
            </w:r>
            <w:proofErr w:type="spellEnd"/>
            <w:r w:rsidRPr="00EE6E73">
              <w:rPr>
                <w:rFonts w:eastAsia="바탕"/>
                <w:i/>
                <w:iCs/>
                <w:szCs w:val="24"/>
              </w:rPr>
              <w:t>-CRS</w:t>
            </w:r>
            <w:r w:rsidRPr="00EE6E73">
              <w:rPr>
                <w:rFonts w:eastAsia="바탕"/>
                <w:szCs w:val="24"/>
              </w:rPr>
              <w:t xml:space="preserve"> if configured for the serving cell. If </w:t>
            </w:r>
            <w:proofErr w:type="spellStart"/>
            <w:r w:rsidRPr="00EE6E73">
              <w:rPr>
                <w:rFonts w:eastAsia="바탕"/>
                <w:i/>
                <w:iCs/>
                <w:szCs w:val="24"/>
              </w:rPr>
              <w:t>RateMatchPatternLTE</w:t>
            </w:r>
            <w:proofErr w:type="spellEnd"/>
            <w:r w:rsidRPr="00EE6E73">
              <w:rPr>
                <w:rFonts w:eastAsia="바탕"/>
                <w:i/>
                <w:iCs/>
                <w:szCs w:val="24"/>
              </w:rPr>
              <w:t>-CRS</w:t>
            </w:r>
            <w:r w:rsidRPr="00EE6E73">
              <w:rPr>
                <w:rFonts w:eastAsia="바탕"/>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Network-based CRS interference mitigation (i.e., CRS muting), as in </w:t>
            </w:r>
            <w:proofErr w:type="spellStart"/>
            <w:r w:rsidRPr="00EE6E73">
              <w:rPr>
                <w:rFonts w:eastAsia="바탕"/>
                <w:i/>
                <w:iCs/>
                <w:szCs w:val="24"/>
              </w:rPr>
              <w:t>crs-IntfMitigConfig</w:t>
            </w:r>
            <w:proofErr w:type="spellEnd"/>
            <w:r w:rsidRPr="00EE6E73">
              <w:rPr>
                <w:rFonts w:eastAsia="바탕"/>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SpCell (PCell for MCG or </w:t>
            </w:r>
            <w:proofErr w:type="spellStart"/>
            <w:r w:rsidRPr="00EE6E73">
              <w:rPr>
                <w:szCs w:val="22"/>
                <w:lang w:eastAsia="sv-SE"/>
              </w:rPr>
              <w:t>PSCell</w:t>
            </w:r>
            <w:proofErr w:type="spellEnd"/>
            <w:r w:rsidRPr="00EE6E73">
              <w:rPr>
                <w:szCs w:val="22"/>
                <w:lang w:eastAsia="sv-SE"/>
              </w:rPr>
              <w:t xml:space="preserve">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w:t>
            </w:r>
            <w:proofErr w:type="spellEnd"/>
            <w:r w:rsidRPr="00EE6E73">
              <w:rPr>
                <w:b/>
                <w:i/>
                <w:szCs w:val="22"/>
                <w:lang w:eastAsia="sv-SE"/>
              </w:rPr>
              <w:t>-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r w:rsidRPr="00EE6E73">
              <w:rPr>
                <w:i/>
              </w:rPr>
              <w:t>ServingCellConfig/ServingCellConfigCommon</w:t>
            </w:r>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t>sCellDeactivationTimer</w:t>
            </w:r>
            <w:proofErr w:type="spellEnd"/>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proofErr w:type="spellStart"/>
            <w:r w:rsidRPr="00EE6E73">
              <w:rPr>
                <w:i/>
                <w:szCs w:val="22"/>
                <w:lang w:eastAsia="sv-SE"/>
              </w:rPr>
              <w:t>frequencyInfoDL</w:t>
            </w:r>
            <w:proofErr w:type="spellEnd"/>
            <w:r w:rsidRPr="00EE6E73">
              <w:rPr>
                <w:szCs w:val="22"/>
                <w:lang w:eastAsia="sv-SE"/>
              </w:rPr>
              <w:t xml:space="preserve"> in </w:t>
            </w:r>
            <w:r w:rsidRPr="00EE6E73">
              <w:rPr>
                <w:i/>
                <w:szCs w:val="22"/>
                <w:lang w:eastAsia="sv-SE"/>
              </w:rPr>
              <w:t>ServingCellConfigCommon</w:t>
            </w:r>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603C25" w:rsidRPr="00EE6E73" w14:paraId="1B39E297" w14:textId="77777777" w:rsidTr="00964CC4">
        <w:trPr>
          <w:ins w:id="7603"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7604" w:author="ER_Rapp Post131_EAY" w:date="2025-09-04T02:34:00Z"/>
                <w:b/>
                <w:i/>
                <w:szCs w:val="22"/>
                <w:lang w:eastAsia="sv-SE"/>
              </w:rPr>
            </w:pPr>
            <w:ins w:id="7605"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7606" w:author="ER_Rapp Post131_EAY" w:date="2025-09-04T02:34:00Z"/>
                <w:bCs/>
                <w:iCs/>
                <w:szCs w:val="22"/>
                <w:lang w:eastAsia="sv-SE"/>
              </w:rPr>
            </w:pPr>
            <w:proofErr w:type="spellStart"/>
            <w:ins w:id="7607" w:author="ER_Rapp Post131_EAY" w:date="2025-09-04T02:34:00Z">
              <w:r w:rsidRPr="008852B1">
                <w:rPr>
                  <w:bCs/>
                  <w:i/>
                  <w:szCs w:val="22"/>
                  <w:lang w:eastAsia="sv-SE"/>
                </w:rPr>
                <w:t>measObjectId</w:t>
              </w:r>
              <w:proofErr w:type="spellEnd"/>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proofErr w:type="spellStart"/>
              <w:r w:rsidRPr="008852B1">
                <w:rPr>
                  <w:bCs/>
                  <w:i/>
                  <w:szCs w:val="22"/>
                  <w:lang w:eastAsia="sv-SE"/>
                </w:rPr>
                <w:t>MeasConfig</w:t>
              </w:r>
              <w:proofErr w:type="spellEnd"/>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SCell,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맑은 고딕"/>
              </w:rPr>
              <w:t xml:space="preserve">network configures at most 4 pathloss RS resources for </w:t>
            </w:r>
            <w:r w:rsidRPr="00EE6E73">
              <w:rPr>
                <w:lang w:eastAsia="sv-SE"/>
              </w:rPr>
              <w:t xml:space="preserve">PUSCH/PUCCH/SRS transmissions </w:t>
            </w:r>
            <w:r w:rsidRPr="00EE6E73">
              <w:rPr>
                <w:rFonts w:eastAsia="맑은 고딕"/>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SCell, this field contains the ID of the uplink bandwidth part to be used upon activation of an SCell.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608"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60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proofErr w:type="spellStart"/>
            <w:r w:rsidRPr="00EE6E73">
              <w:rPr>
                <w:i/>
                <w:lang w:eastAsia="sv-SE"/>
              </w:rPr>
              <w:t>measConfig</w:t>
            </w:r>
            <w:proofErr w:type="spellEnd"/>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7609"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28C92ABA" w:rsidR="008852B1" w:rsidRPr="00EE6E73" w:rsidRDefault="008852B1" w:rsidP="00C3559A">
            <w:pPr>
              <w:pStyle w:val="TAL"/>
              <w:rPr>
                <w:ins w:id="7610" w:author="ER_Rapp Post131_EAY" w:date="2025-09-04T02:36:00Z"/>
                <w:i/>
                <w:iCs/>
              </w:rPr>
            </w:pPr>
            <w:proofErr w:type="spellStart"/>
            <w:ins w:id="7611" w:author="ER_Rapp Post131_EAY" w:date="2025-09-04T02:36:00Z">
              <w:r>
                <w:rPr>
                  <w:i/>
                  <w:iCs/>
                </w:rPr>
                <w:t>InterFreq</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7612" w:author="ER_Rapp Post131_EAY" w:date="2025-09-04T02:36:00Z"/>
              </w:rPr>
            </w:pPr>
            <w:ins w:id="7613"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7614" w:name="_Toc60777380"/>
      <w:bookmarkStart w:id="7615" w:name="_Toc193446393"/>
      <w:bookmarkStart w:id="7616" w:name="_Toc193452198"/>
      <w:bookmarkStart w:id="7617" w:name="_Toc193463470"/>
      <w:bookmarkStart w:id="7618" w:name="_Toc201295757"/>
      <w:bookmarkStart w:id="7619" w:name="MCCQCTEMPBM_00000477"/>
      <w:r w:rsidRPr="00EE6E73">
        <w:t>–</w:t>
      </w:r>
      <w:r w:rsidRPr="00EE6E73">
        <w:tab/>
      </w:r>
      <w:r w:rsidRPr="00EE6E73">
        <w:rPr>
          <w:i/>
        </w:rPr>
        <w:t>ServingCellConfigCommon</w:t>
      </w:r>
      <w:bookmarkEnd w:id="7614"/>
      <w:bookmarkEnd w:id="7615"/>
      <w:bookmarkEnd w:id="7616"/>
      <w:bookmarkEnd w:id="7617"/>
      <w:bookmarkEnd w:id="7618"/>
    </w:p>
    <w:bookmarkEnd w:id="7619"/>
    <w:p w14:paraId="71080D94" w14:textId="77777777" w:rsidR="00394471" w:rsidRPr="00EE6E73" w:rsidRDefault="00394471" w:rsidP="00394471">
      <w:r w:rsidRPr="00EE6E73">
        <w:t xml:space="preserve">The IE </w:t>
      </w:r>
      <w:r w:rsidRPr="00EE6E73">
        <w:rPr>
          <w:i/>
        </w:rPr>
        <w:t xml:space="preserve">ServingCellConfigCommon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r w:rsidR="00280BA7" w:rsidRPr="00EE6E73">
              <w:rPr>
                <w:i/>
              </w:rPr>
              <w:t>ServingCellConfig/ServingCellConfigCommon</w:t>
            </w:r>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w:t>
            </w:r>
            <w:proofErr w:type="spellStart"/>
            <w:r w:rsidRPr="00EE6E73">
              <w:rPr>
                <w:b/>
                <w:bCs/>
                <w:i/>
                <w:iCs/>
                <w:lang w:eastAsia="sv-SE"/>
              </w:rPr>
              <w:t>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r w:rsidRPr="00EE6E73">
              <w:rPr>
                <w:rFonts w:cs="Arial"/>
                <w:i/>
                <w:szCs w:val="18"/>
              </w:rPr>
              <w:t>ssb-</w:t>
            </w:r>
            <w:proofErr w:type="spellStart"/>
            <w:r w:rsidRPr="00EE6E73">
              <w:rPr>
                <w:rFonts w:cs="Arial"/>
                <w:i/>
                <w:szCs w:val="18"/>
              </w:rPr>
              <w:t>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SpCell change and upon serving cell (SCell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7620" w:name="_Toc60777381"/>
      <w:bookmarkStart w:id="7621" w:name="_Toc193446394"/>
      <w:bookmarkStart w:id="7622" w:name="_Toc193452199"/>
      <w:bookmarkStart w:id="7623" w:name="_Toc193463471"/>
      <w:bookmarkStart w:id="7624" w:name="_Toc201295758"/>
      <w:bookmarkStart w:id="7625" w:name="MCCQCTEMPBM_00000478"/>
      <w:r w:rsidRPr="00EE6E73">
        <w:t>–</w:t>
      </w:r>
      <w:r w:rsidRPr="00EE6E73">
        <w:tab/>
      </w:r>
      <w:proofErr w:type="spellStart"/>
      <w:r w:rsidRPr="00EE6E73">
        <w:rPr>
          <w:i/>
        </w:rPr>
        <w:t>ServingCellConfigCommonSIB</w:t>
      </w:r>
      <w:bookmarkEnd w:id="7620"/>
      <w:bookmarkEnd w:id="7621"/>
      <w:bookmarkEnd w:id="7622"/>
      <w:bookmarkEnd w:id="7623"/>
      <w:bookmarkEnd w:id="7624"/>
      <w:proofErr w:type="spellEnd"/>
    </w:p>
    <w:bookmarkEnd w:id="7625"/>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r w:rsidRPr="00EE6E73">
              <w:rPr>
                <w:i/>
                <w:iCs/>
              </w:rPr>
              <w:t>ServingCellConfigCommon</w:t>
            </w:r>
            <w:r w:rsidRPr="00EE6E73">
              <w:t>.</w:t>
            </w:r>
            <w:r w:rsidR="00A940A7" w:rsidRPr="00EE6E73">
              <w:rPr>
                <w:rFonts w:eastAsia="바탕"/>
                <w:szCs w:val="22"/>
                <w:lang w:eastAsia="sv-SE"/>
              </w:rPr>
              <w:t xml:space="preserve"> The UE assumes that a bit </w:t>
            </w:r>
            <w:r w:rsidR="008754E6" w:rsidRPr="00EE6E73">
              <w:rPr>
                <w:rFonts w:eastAsia="바탕" w:cs="Arial"/>
                <w:szCs w:val="22"/>
                <w:lang w:eastAsia="sv-SE"/>
              </w:rPr>
              <w:t xml:space="preserve">in </w:t>
            </w:r>
            <w:proofErr w:type="spellStart"/>
            <w:r w:rsidR="008754E6" w:rsidRPr="00EE6E73">
              <w:rPr>
                <w:rFonts w:eastAsia="바탕" w:cs="Arial"/>
                <w:i/>
                <w:iCs/>
                <w:szCs w:val="22"/>
                <w:lang w:eastAsia="sv-SE"/>
              </w:rPr>
              <w:t>inOneGroup</w:t>
            </w:r>
            <w:proofErr w:type="spellEnd"/>
            <w:r w:rsidR="008754E6" w:rsidRPr="00EE6E73">
              <w:rPr>
                <w:rFonts w:eastAsia="바탕"/>
                <w:szCs w:val="22"/>
                <w:lang w:eastAsia="sv-SE"/>
              </w:rPr>
              <w:t xml:space="preserve"> </w:t>
            </w:r>
            <w:r w:rsidR="00A940A7" w:rsidRPr="00EE6E73">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w:t>
            </w:r>
            <w:r w:rsidR="00A940A7" w:rsidRPr="00EE6E73">
              <w:rPr>
                <w:rFonts w:eastAsia="바탕"/>
                <w:iCs/>
                <w:szCs w:val="22"/>
                <w:lang w:eastAsia="sv-SE"/>
              </w:rPr>
              <w:t>is 0</w:t>
            </w:r>
            <w:r w:rsidR="00A940A7" w:rsidRPr="00EE6E73">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is obtained from </w:t>
            </w:r>
            <w:r w:rsidR="00A940A7" w:rsidRPr="00EE6E73">
              <w:rPr>
                <w:rFonts w:eastAsia="바탕"/>
                <w:i/>
                <w:iCs/>
              </w:rPr>
              <w:t>MIB</w:t>
            </w:r>
            <w:r w:rsidR="00A940A7" w:rsidRPr="00EE6E73">
              <w:rPr>
                <w:rFonts w:eastAsia="바탕"/>
              </w:rPr>
              <w:t xml:space="preserve"> as specified in TS 38.213 [13], clause 4.1</w:t>
            </w:r>
            <w:r w:rsidR="00A940A7" w:rsidRPr="00EE6E73">
              <w:rPr>
                <w:rFonts w:eastAsia="바탕"/>
                <w:iCs/>
                <w:szCs w:val="22"/>
                <w:lang w:eastAsia="sv-SE"/>
              </w:rPr>
              <w:t>.</w:t>
            </w:r>
            <w:r w:rsidR="008754E6" w:rsidRPr="00EE6E73">
              <w:rPr>
                <w:rFonts w:eastAsia="바탕" w:cs="Arial"/>
                <w:szCs w:val="22"/>
                <w:lang w:eastAsia="sv-SE"/>
              </w:rPr>
              <w:t xml:space="preserve"> For operation with shared spectrum channel access in FR2-2, the m-</w:t>
            </w:r>
            <w:proofErr w:type="spellStart"/>
            <w:r w:rsidR="008754E6" w:rsidRPr="00EE6E73">
              <w:rPr>
                <w:rFonts w:eastAsia="바탕" w:cs="Arial"/>
                <w:szCs w:val="22"/>
                <w:lang w:eastAsia="sv-SE"/>
              </w:rPr>
              <w:t>th</w:t>
            </w:r>
            <w:proofErr w:type="spellEnd"/>
            <w:r w:rsidR="008754E6" w:rsidRPr="00EE6E73">
              <w:rPr>
                <w:rFonts w:eastAsia="바탕" w:cs="Arial"/>
                <w:szCs w:val="22"/>
                <w:lang w:eastAsia="sv-SE"/>
              </w:rPr>
              <w:t xml:space="preserve"> bit in </w:t>
            </w:r>
            <w:proofErr w:type="spellStart"/>
            <w:r w:rsidR="008754E6" w:rsidRPr="00EE6E73">
              <w:rPr>
                <w:rFonts w:eastAsia="바탕" w:cs="Arial"/>
                <w:i/>
                <w:szCs w:val="22"/>
                <w:lang w:eastAsia="sv-SE"/>
              </w:rPr>
              <w:t>groupPresence</w:t>
            </w:r>
            <w:proofErr w:type="spellEnd"/>
            <w:r w:rsidR="008754E6" w:rsidRPr="00EE6E73">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 is obtained from </w:t>
            </w:r>
            <w:r w:rsidR="008754E6" w:rsidRPr="00EE6E73">
              <w:rPr>
                <w:rFonts w:eastAsia="바탕" w:cs="Arial"/>
                <w:i/>
                <w:iCs/>
                <w:szCs w:val="22"/>
                <w:lang w:eastAsia="sv-SE"/>
              </w:rPr>
              <w:t>MIB</w:t>
            </w:r>
            <w:r w:rsidR="008754E6" w:rsidRPr="00EE6E73">
              <w:rPr>
                <w:rFonts w:eastAsia="바탕"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7626" w:name="_Toc60777382"/>
      <w:bookmarkStart w:id="7627" w:name="_Toc193446395"/>
      <w:bookmarkStart w:id="7628" w:name="_Toc193452200"/>
      <w:bookmarkStart w:id="7629" w:name="_Toc193463472"/>
      <w:bookmarkStart w:id="7630" w:name="_Toc201295759"/>
      <w:bookmarkStart w:id="7631"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7626"/>
      <w:bookmarkEnd w:id="7627"/>
      <w:bookmarkEnd w:id="7628"/>
      <w:bookmarkEnd w:id="7629"/>
      <w:bookmarkEnd w:id="7630"/>
    </w:p>
    <w:bookmarkEnd w:id="7631"/>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7632" w:name="_Toc60777383"/>
      <w:bookmarkStart w:id="7633" w:name="_Toc193446396"/>
      <w:bookmarkStart w:id="7634" w:name="_Toc193452201"/>
      <w:bookmarkStart w:id="7635" w:name="_Toc193463473"/>
      <w:bookmarkStart w:id="7636" w:name="_Toc201295760"/>
      <w:bookmarkStart w:id="7637" w:name="MCCQCTEMPBM_00000480"/>
      <w:r w:rsidRPr="00EE6E73">
        <w:rPr>
          <w:i/>
          <w:iCs/>
        </w:rPr>
        <w:t>–</w:t>
      </w:r>
      <w:r w:rsidRPr="00EE6E73">
        <w:rPr>
          <w:i/>
          <w:iCs/>
        </w:rPr>
        <w:tab/>
      </w:r>
      <w:r w:rsidRPr="00EE6E73">
        <w:rPr>
          <w:i/>
          <w:iCs/>
          <w:noProof/>
        </w:rPr>
        <w:t>ShortMAC-I</w:t>
      </w:r>
      <w:bookmarkEnd w:id="7632"/>
      <w:bookmarkEnd w:id="7633"/>
      <w:bookmarkEnd w:id="7634"/>
      <w:bookmarkEnd w:id="7635"/>
      <w:bookmarkEnd w:id="7636"/>
    </w:p>
    <w:bookmarkEnd w:id="763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7638" w:name="_Toc60777384"/>
      <w:bookmarkStart w:id="7639" w:name="_Toc193446397"/>
      <w:bookmarkStart w:id="7640" w:name="_Toc193452202"/>
      <w:bookmarkStart w:id="7641" w:name="_Toc193463474"/>
      <w:bookmarkStart w:id="7642" w:name="_Toc201295761"/>
      <w:bookmarkStart w:id="7643" w:name="MCCQCTEMPBM_00000481"/>
      <w:r w:rsidRPr="00EE6E73">
        <w:rPr>
          <w:rFonts w:eastAsia="MS Mincho"/>
        </w:rPr>
        <w:t>–</w:t>
      </w:r>
      <w:r w:rsidRPr="00EE6E73">
        <w:rPr>
          <w:rFonts w:eastAsia="MS Mincho"/>
        </w:rPr>
        <w:tab/>
      </w:r>
      <w:r w:rsidRPr="00EE6E73">
        <w:rPr>
          <w:rFonts w:eastAsia="MS Mincho"/>
          <w:i/>
        </w:rPr>
        <w:t>SINR-Range</w:t>
      </w:r>
      <w:bookmarkEnd w:id="7638"/>
      <w:bookmarkEnd w:id="7639"/>
      <w:bookmarkEnd w:id="7640"/>
      <w:bookmarkEnd w:id="7641"/>
      <w:bookmarkEnd w:id="7642"/>
    </w:p>
    <w:bookmarkEnd w:id="764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7644" w:name="_Toc60777385"/>
      <w:bookmarkStart w:id="7645" w:name="_Toc193446398"/>
      <w:bookmarkStart w:id="7646" w:name="_Toc193452203"/>
      <w:bookmarkStart w:id="7647" w:name="_Toc193463475"/>
      <w:bookmarkStart w:id="7648" w:name="_Toc201295762"/>
      <w:bookmarkStart w:id="7649"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7644"/>
      <w:bookmarkEnd w:id="7645"/>
      <w:bookmarkEnd w:id="7646"/>
      <w:bookmarkEnd w:id="7647"/>
      <w:bookmarkEnd w:id="7648"/>
      <w:proofErr w:type="spellEnd"/>
    </w:p>
    <w:bookmarkEnd w:id="7649"/>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ssb-</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ssb-</w:t>
      </w:r>
      <w:proofErr w:type="spellStart"/>
      <w:r w:rsidRPr="00EE6E73">
        <w:t>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w:t>
            </w:r>
            <w:proofErr w:type="spellEnd"/>
            <w:r w:rsidRPr="00EE6E73">
              <w:rPr>
                <w:i/>
                <w:szCs w:val="22"/>
                <w:lang w:eastAsia="sv-SE"/>
              </w:rPr>
              <w:t>-ssb-</w:t>
            </w:r>
            <w:proofErr w:type="spellStart"/>
            <w:r w:rsidRPr="00EE6E73">
              <w:rPr>
                <w:i/>
                <w:szCs w:val="22"/>
                <w:lang w:eastAsia="sv-SE"/>
              </w:rPr>
              <w:t>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7650" w:name="_Toc193446399"/>
      <w:bookmarkStart w:id="7651" w:name="_Toc193452204"/>
      <w:bookmarkStart w:id="7652" w:name="_Toc193463476"/>
      <w:bookmarkStart w:id="7653" w:name="_Toc201295763"/>
      <w:bookmarkStart w:id="7654"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7650"/>
      <w:bookmarkEnd w:id="7651"/>
      <w:bookmarkEnd w:id="7652"/>
      <w:bookmarkEnd w:id="7653"/>
      <w:proofErr w:type="spellEnd"/>
    </w:p>
    <w:bookmarkEnd w:id="7654"/>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7655" w:name="_Toc60777386"/>
      <w:bookmarkStart w:id="7656" w:name="_Toc193446400"/>
      <w:bookmarkStart w:id="7657" w:name="_Toc193452205"/>
      <w:bookmarkStart w:id="7658" w:name="_Toc193463477"/>
      <w:bookmarkStart w:id="7659" w:name="_Toc201295764"/>
      <w:bookmarkStart w:id="7660"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7655"/>
      <w:bookmarkEnd w:id="7656"/>
      <w:bookmarkEnd w:id="7657"/>
      <w:bookmarkEnd w:id="7658"/>
      <w:bookmarkEnd w:id="7659"/>
      <w:proofErr w:type="spellEnd"/>
    </w:p>
    <w:bookmarkEnd w:id="7660"/>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66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66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662" w:author="ER_Rapp Pre129_HL" w:date="2025-02-03T21:49:00Z">
        <w:r w:rsidRPr="0044569D">
          <w:t>sibTypexx-v19xx</w:t>
        </w:r>
      </w:ins>
      <w:del w:id="7663"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664" w:author="ER_Rapp Post130_HL" w:date="2025-08-14T14:09:00Z">
              <w:r w:rsidR="00557D1E">
                <w:t xml:space="preserve"> </w:t>
              </w:r>
              <w:del w:id="7665"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666" w:author="ER_Rapp Post 132­_HL" w:date="2025-08-27T03:37:00Z">
              <w:r w:rsidR="0069707C">
                <w:t xml:space="preserve"> </w:t>
              </w:r>
            </w:ins>
            <w:ins w:id="7667" w:author="ER_Rapp Post131_EAY" w:date="2025-09-02T17:35:00Z">
              <w:r w:rsidR="0077116B">
                <w:t>if</w:t>
              </w:r>
              <w:r w:rsidR="0077116B" w:rsidRPr="00D839FF">
                <w:t xml:space="preserve"> </w:t>
              </w:r>
              <w:r w:rsidR="0077116B" w:rsidRPr="00D839FF">
                <w:rPr>
                  <w:i/>
                </w:rPr>
                <w:t>ssb-</w:t>
              </w:r>
              <w:proofErr w:type="spellStart"/>
              <w:r w:rsidR="0077116B" w:rsidRPr="00D839FF">
                <w:rPr>
                  <w:i/>
                </w:rPr>
                <w:t>SubcarrierOffset</w:t>
              </w:r>
              <w:proofErr w:type="spellEnd"/>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668" w:author="ER_Rapp Post130_HL" w:date="2025-08-14T14:09:00Z">
              <w:del w:id="7669"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바탕"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7670" w:name="_Toc60777387"/>
      <w:bookmarkStart w:id="7671" w:name="_Toc193446401"/>
      <w:bookmarkStart w:id="7672" w:name="_Toc193452206"/>
      <w:bookmarkStart w:id="7673" w:name="_Toc193463478"/>
      <w:bookmarkStart w:id="7674" w:name="_Toc201295765"/>
      <w:bookmarkStart w:id="7675" w:name="MCCQCTEMPBM_00000485"/>
      <w:r w:rsidRPr="00EE6E73">
        <w:rPr>
          <w:rFonts w:eastAsia="SimSun"/>
          <w:i/>
          <w:iCs/>
        </w:rPr>
        <w:t>–</w:t>
      </w:r>
      <w:r w:rsidRPr="00EE6E73">
        <w:rPr>
          <w:rFonts w:eastAsia="SimSun"/>
          <w:i/>
          <w:iCs/>
        </w:rPr>
        <w:tab/>
      </w:r>
      <w:r w:rsidRPr="00EE6E73">
        <w:rPr>
          <w:i/>
          <w:iCs/>
        </w:rPr>
        <w:t>SK-Counter</w:t>
      </w:r>
      <w:bookmarkEnd w:id="7670"/>
      <w:bookmarkEnd w:id="7671"/>
      <w:bookmarkEnd w:id="7672"/>
      <w:bookmarkEnd w:id="7673"/>
      <w:bookmarkEnd w:id="7674"/>
    </w:p>
    <w:bookmarkEnd w:id="767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7676" w:name="_Toc60777388"/>
      <w:bookmarkStart w:id="7677" w:name="_Toc193446402"/>
      <w:bookmarkStart w:id="7678" w:name="_Toc193452207"/>
      <w:bookmarkStart w:id="7679" w:name="_Toc193463479"/>
      <w:bookmarkStart w:id="7680" w:name="_Toc201295766"/>
      <w:bookmarkStart w:id="7681" w:name="MCCQCTEMPBM_00000486"/>
      <w:r w:rsidRPr="00EE6E73">
        <w:t>–</w:t>
      </w:r>
      <w:r w:rsidRPr="00EE6E73">
        <w:tab/>
      </w:r>
      <w:proofErr w:type="spellStart"/>
      <w:r w:rsidRPr="00EE6E73">
        <w:rPr>
          <w:i/>
        </w:rPr>
        <w:t>SlotFormatCombinationsPerCell</w:t>
      </w:r>
      <w:bookmarkEnd w:id="7676"/>
      <w:bookmarkEnd w:id="7677"/>
      <w:bookmarkEnd w:id="7678"/>
      <w:bookmarkEnd w:id="7679"/>
      <w:bookmarkEnd w:id="7680"/>
      <w:proofErr w:type="spellEnd"/>
    </w:p>
    <w:bookmarkEnd w:id="7681"/>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ServCellIndex,</w:t>
      </w:r>
    </w:p>
    <w:p w14:paraId="7FD1DF0E" w14:textId="77777777" w:rsidR="00394471" w:rsidRPr="00EE6E73" w:rsidRDefault="00394471" w:rsidP="00EE6E73">
      <w:pPr>
        <w:pStyle w:val="PL"/>
      </w:pPr>
      <w:r w:rsidRPr="00EE6E73">
        <w:t xml:space="preserve">    subcarrierSpacing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Reference subcarrier spacing for a Slot Format Combination on an FDD or SUL cell (see TS 38.213 [13], clause 11.1.1). For FDD, subcarrierSpacing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7682" w:name="_Toc60777389"/>
      <w:bookmarkStart w:id="7683" w:name="_Toc193446403"/>
      <w:bookmarkStart w:id="7684" w:name="_Toc193452208"/>
      <w:bookmarkStart w:id="7685" w:name="_Toc193463480"/>
      <w:bookmarkStart w:id="7686" w:name="_Toc201295767"/>
      <w:bookmarkStart w:id="7687" w:name="MCCQCTEMPBM_00000487"/>
      <w:r w:rsidRPr="00EE6E73">
        <w:t>–</w:t>
      </w:r>
      <w:r w:rsidRPr="00EE6E73">
        <w:tab/>
      </w:r>
      <w:proofErr w:type="spellStart"/>
      <w:r w:rsidRPr="00EE6E73">
        <w:rPr>
          <w:i/>
        </w:rPr>
        <w:t>SlotFormatIndicator</w:t>
      </w:r>
      <w:bookmarkEnd w:id="7682"/>
      <w:bookmarkEnd w:id="7683"/>
      <w:bookmarkEnd w:id="7684"/>
      <w:bookmarkEnd w:id="7685"/>
      <w:bookmarkEnd w:id="7686"/>
      <w:proofErr w:type="spellEnd"/>
    </w:p>
    <w:bookmarkEnd w:id="7687"/>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7688" w:name="_Toc60777390"/>
      <w:bookmarkStart w:id="7689" w:name="_Toc193446404"/>
      <w:bookmarkStart w:id="7690" w:name="_Toc193452209"/>
      <w:bookmarkStart w:id="7691" w:name="_Toc193463481"/>
      <w:bookmarkStart w:id="7692" w:name="_Toc201295768"/>
      <w:bookmarkStart w:id="7693" w:name="MCCQCTEMPBM_00000488"/>
      <w:r w:rsidRPr="00EE6E73">
        <w:t>–</w:t>
      </w:r>
      <w:r w:rsidRPr="00EE6E73">
        <w:tab/>
      </w:r>
      <w:r w:rsidRPr="00EE6E73">
        <w:rPr>
          <w:i/>
        </w:rPr>
        <w:t>S-NSSAI</w:t>
      </w:r>
      <w:bookmarkEnd w:id="7688"/>
      <w:bookmarkEnd w:id="7689"/>
      <w:bookmarkEnd w:id="7690"/>
      <w:bookmarkEnd w:id="7691"/>
      <w:bookmarkEnd w:id="7692"/>
    </w:p>
    <w:bookmarkEnd w:id="769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7694" w:name="_Toc60777391"/>
      <w:bookmarkStart w:id="7695" w:name="_Toc193446405"/>
      <w:bookmarkStart w:id="7696" w:name="_Toc193452210"/>
      <w:bookmarkStart w:id="7697" w:name="_Toc193463482"/>
      <w:bookmarkStart w:id="7698" w:name="_Toc201295769"/>
      <w:bookmarkStart w:id="7699" w:name="MCCQCTEMPBM_00000489"/>
      <w:r w:rsidRPr="00EE6E73">
        <w:t>–</w:t>
      </w:r>
      <w:r w:rsidRPr="00EE6E73">
        <w:tab/>
      </w:r>
      <w:proofErr w:type="spellStart"/>
      <w:r w:rsidRPr="00EE6E73">
        <w:rPr>
          <w:i/>
        </w:rPr>
        <w:t>SpeedStateScaleFactors</w:t>
      </w:r>
      <w:bookmarkEnd w:id="7694"/>
      <w:bookmarkEnd w:id="7695"/>
      <w:bookmarkEnd w:id="7696"/>
      <w:bookmarkEnd w:id="7697"/>
      <w:bookmarkEnd w:id="7698"/>
      <w:proofErr w:type="spellEnd"/>
    </w:p>
    <w:bookmarkEnd w:id="769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7700" w:name="_Toc60777392"/>
      <w:bookmarkStart w:id="7701" w:name="_Toc193446406"/>
      <w:bookmarkStart w:id="7702" w:name="_Toc193452211"/>
      <w:bookmarkStart w:id="7703" w:name="_Toc193463483"/>
      <w:bookmarkStart w:id="7704" w:name="_Toc201295770"/>
      <w:bookmarkStart w:id="7705" w:name="MCCQCTEMPBM_00000490"/>
      <w:r w:rsidRPr="00EE6E73">
        <w:t>–</w:t>
      </w:r>
      <w:r w:rsidRPr="00EE6E73">
        <w:tab/>
      </w:r>
      <w:r w:rsidRPr="00EE6E73">
        <w:rPr>
          <w:i/>
        </w:rPr>
        <w:t>SPS-Config</w:t>
      </w:r>
      <w:bookmarkEnd w:id="7700"/>
      <w:bookmarkEnd w:id="7701"/>
      <w:bookmarkEnd w:id="7702"/>
      <w:bookmarkEnd w:id="7703"/>
      <w:bookmarkEnd w:id="7704"/>
    </w:p>
    <w:bookmarkEnd w:id="770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굴림"/>
                <w:i/>
                <w:iCs/>
                <w:szCs w:val="24"/>
              </w:rPr>
              <w:t>pdsch-AggregationFactor</w:t>
            </w:r>
            <w:proofErr w:type="spellEnd"/>
            <w:r w:rsidR="00E1245C" w:rsidRPr="00EE6E73">
              <w:rPr>
                <w:rFonts w:eastAsia="굴림"/>
                <w:szCs w:val="24"/>
              </w:rPr>
              <w:t xml:space="preserve"> in </w:t>
            </w:r>
            <w:proofErr w:type="spellStart"/>
            <w:r w:rsidR="00E1245C" w:rsidRPr="00EE6E73">
              <w:rPr>
                <w:rFonts w:eastAsia="굴림"/>
                <w:i/>
                <w:iCs/>
                <w:szCs w:val="24"/>
              </w:rPr>
              <w:t>pdsch</w:t>
            </w:r>
            <w:proofErr w:type="spellEnd"/>
            <w:r w:rsidR="00E1245C" w:rsidRPr="00EE6E73">
              <w:rPr>
                <w:rFonts w:eastAsia="굴림"/>
                <w:i/>
                <w:iCs/>
                <w:szCs w:val="24"/>
              </w:rPr>
              <w:t>-</w:t>
            </w:r>
            <w:r w:rsidR="002247AB" w:rsidRPr="00EE6E73">
              <w:rPr>
                <w:rFonts w:eastAsia="굴림"/>
                <w:i/>
                <w:iCs/>
                <w:szCs w:val="24"/>
              </w:rPr>
              <w:t>C</w:t>
            </w:r>
            <w:r w:rsidR="00E1245C" w:rsidRPr="00EE6E73">
              <w:rPr>
                <w:rFonts w:eastAsia="굴림"/>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7706" w:name="_Toc60777393"/>
      <w:bookmarkStart w:id="7707" w:name="_Toc193446407"/>
      <w:bookmarkStart w:id="7708" w:name="_Toc193452212"/>
      <w:bookmarkStart w:id="7709" w:name="_Toc193463484"/>
      <w:bookmarkStart w:id="7710" w:name="_Toc201295771"/>
      <w:bookmarkStart w:id="7711" w:name="MCCQCTEMPBM_00000491"/>
      <w:r w:rsidRPr="00EE6E73">
        <w:t>–</w:t>
      </w:r>
      <w:r w:rsidRPr="00EE6E73">
        <w:tab/>
      </w:r>
      <w:r w:rsidRPr="00EE6E73">
        <w:rPr>
          <w:i/>
        </w:rPr>
        <w:t>SPS-</w:t>
      </w:r>
      <w:proofErr w:type="spellStart"/>
      <w:r w:rsidRPr="00EE6E73">
        <w:rPr>
          <w:i/>
        </w:rPr>
        <w:t>ConfigIndex</w:t>
      </w:r>
      <w:bookmarkEnd w:id="7706"/>
      <w:bookmarkEnd w:id="7707"/>
      <w:bookmarkEnd w:id="7708"/>
      <w:bookmarkEnd w:id="7709"/>
      <w:bookmarkEnd w:id="7710"/>
      <w:proofErr w:type="spellEnd"/>
    </w:p>
    <w:bookmarkEnd w:id="7711"/>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7712" w:name="_Toc60777394"/>
      <w:bookmarkStart w:id="7713" w:name="_Toc193446408"/>
      <w:bookmarkStart w:id="7714" w:name="_Toc193452213"/>
      <w:bookmarkStart w:id="7715" w:name="_Toc193463485"/>
      <w:bookmarkStart w:id="7716" w:name="_Toc201295772"/>
      <w:bookmarkStart w:id="7717" w:name="MCCQCTEMPBM_00000492"/>
      <w:r w:rsidRPr="00EE6E73">
        <w:t>–</w:t>
      </w:r>
      <w:r w:rsidRPr="00EE6E73">
        <w:tab/>
      </w:r>
      <w:r w:rsidRPr="00EE6E73">
        <w:rPr>
          <w:i/>
        </w:rPr>
        <w:t>SPS-PUCCH-AN</w:t>
      </w:r>
      <w:bookmarkEnd w:id="7712"/>
      <w:bookmarkEnd w:id="7713"/>
      <w:bookmarkEnd w:id="7714"/>
      <w:bookmarkEnd w:id="7715"/>
      <w:bookmarkEnd w:id="7716"/>
    </w:p>
    <w:bookmarkEnd w:id="771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7718" w:name="_Toc60777395"/>
      <w:bookmarkStart w:id="7719" w:name="_Toc193446409"/>
      <w:bookmarkStart w:id="7720" w:name="_Toc193452214"/>
      <w:bookmarkStart w:id="7721" w:name="_Toc193463486"/>
      <w:bookmarkStart w:id="7722" w:name="_Toc201295773"/>
      <w:bookmarkStart w:id="7723" w:name="MCCQCTEMPBM_00000493"/>
      <w:r w:rsidRPr="00EE6E73">
        <w:t>–</w:t>
      </w:r>
      <w:r w:rsidRPr="00EE6E73">
        <w:tab/>
      </w:r>
      <w:r w:rsidRPr="00EE6E73">
        <w:rPr>
          <w:i/>
        </w:rPr>
        <w:t>SPS-PUCCH-AN-List</w:t>
      </w:r>
      <w:bookmarkEnd w:id="7718"/>
      <w:bookmarkEnd w:id="7719"/>
      <w:bookmarkEnd w:id="7720"/>
      <w:bookmarkEnd w:id="7721"/>
      <w:bookmarkEnd w:id="7722"/>
    </w:p>
    <w:bookmarkEnd w:id="772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7724" w:name="_Toc60777396"/>
      <w:bookmarkStart w:id="7725" w:name="_Toc193446410"/>
      <w:bookmarkStart w:id="7726" w:name="_Toc193452215"/>
      <w:bookmarkStart w:id="7727" w:name="_Toc193463487"/>
      <w:bookmarkStart w:id="7728" w:name="_Toc201295774"/>
      <w:bookmarkStart w:id="7729" w:name="MCCQCTEMPBM_00000494"/>
      <w:r w:rsidRPr="00EE6E73">
        <w:t>–</w:t>
      </w:r>
      <w:r w:rsidRPr="00EE6E73">
        <w:tab/>
      </w:r>
      <w:r w:rsidRPr="00EE6E73">
        <w:rPr>
          <w:i/>
        </w:rPr>
        <w:t>SRB-Identity</w:t>
      </w:r>
      <w:bookmarkEnd w:id="7724"/>
      <w:bookmarkEnd w:id="7725"/>
      <w:bookmarkEnd w:id="7726"/>
      <w:bookmarkEnd w:id="7727"/>
      <w:bookmarkEnd w:id="7728"/>
    </w:p>
    <w:bookmarkEnd w:id="772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7730" w:name="_Toc60777397"/>
      <w:bookmarkStart w:id="7731" w:name="_Toc193446411"/>
      <w:bookmarkStart w:id="7732" w:name="_Toc193452216"/>
      <w:bookmarkStart w:id="7733" w:name="_Toc193463488"/>
      <w:bookmarkStart w:id="7734" w:name="_Toc201295775"/>
      <w:bookmarkStart w:id="7735" w:name="MCCQCTEMPBM_00000495"/>
      <w:r w:rsidRPr="00EE6E73">
        <w:t>–</w:t>
      </w:r>
      <w:r w:rsidRPr="00EE6E73">
        <w:tab/>
      </w:r>
      <w:r w:rsidRPr="00EE6E73">
        <w:rPr>
          <w:i/>
        </w:rPr>
        <w:t>SRS-</w:t>
      </w:r>
      <w:proofErr w:type="spellStart"/>
      <w:r w:rsidRPr="00EE6E73">
        <w:rPr>
          <w:i/>
        </w:rPr>
        <w:t>CarrierSwitching</w:t>
      </w:r>
      <w:bookmarkEnd w:id="7730"/>
      <w:bookmarkEnd w:id="7731"/>
      <w:bookmarkEnd w:id="7732"/>
      <w:bookmarkEnd w:id="7733"/>
      <w:bookmarkEnd w:id="7734"/>
      <w:proofErr w:type="spellEnd"/>
    </w:p>
    <w:bookmarkEnd w:id="7735"/>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7736" w:name="_Toc60777398"/>
      <w:bookmarkStart w:id="7737" w:name="_Toc193446412"/>
      <w:bookmarkStart w:id="7738" w:name="_Toc193452217"/>
      <w:bookmarkStart w:id="7739" w:name="_Toc193463489"/>
      <w:bookmarkStart w:id="7740" w:name="_Toc201295776"/>
      <w:bookmarkStart w:id="7741" w:name="MCCQCTEMPBM_00000496"/>
      <w:r w:rsidRPr="00EE6E73">
        <w:t>–</w:t>
      </w:r>
      <w:r w:rsidRPr="00EE6E73">
        <w:tab/>
      </w:r>
      <w:r w:rsidRPr="00EE6E73">
        <w:rPr>
          <w:i/>
        </w:rPr>
        <w:t>SRS-Config</w:t>
      </w:r>
      <w:bookmarkEnd w:id="7736"/>
      <w:bookmarkEnd w:id="7737"/>
      <w:bookmarkEnd w:id="7738"/>
      <w:bookmarkEnd w:id="7739"/>
      <w:bookmarkEnd w:id="7740"/>
    </w:p>
    <w:bookmarkEnd w:id="774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w:t>
      </w:r>
      <w:proofErr w:type="spellStart"/>
      <w:r w:rsidRPr="00EE6E73">
        <w:t>sp</w:t>
      </w:r>
      <w:proofErr w:type="spellEnd"/>
      <w:r w:rsidRPr="00EE6E73">
        <w:t xml:space="preserve">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w:t>
      </w:r>
      <w:proofErr w:type="spellStart"/>
      <w:r w:rsidRPr="00EE6E73">
        <w:t>SSB-Index</w:t>
      </w:r>
      <w:proofErr w:type="spellEnd"/>
      <w:r w:rsidRPr="00EE6E73">
        <w:t>,</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w:t>
      </w:r>
      <w:proofErr w:type="spellStart"/>
      <w:r w:rsidRPr="00EE6E73">
        <w:t>SSB-Index</w:t>
      </w:r>
      <w:proofErr w:type="spellEnd"/>
      <w:r w:rsidRPr="00EE6E73">
        <w:t>,</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behavior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w:t>
            </w:r>
            <w:proofErr w:type="spellStart"/>
            <w:r w:rsidRPr="00EE6E73">
              <w:rPr>
                <w:b/>
                <w:i/>
                <w:szCs w:val="22"/>
                <w:lang w:eastAsia="sv-SE"/>
              </w:rPr>
              <w:t>sp</w:t>
            </w:r>
            <w:proofErr w:type="spellEnd"/>
            <w:r w:rsidRPr="00EE6E73">
              <w:rPr>
                <w:b/>
                <w:i/>
                <w:szCs w:val="22"/>
                <w:lang w:eastAsia="sv-SE"/>
              </w:rPr>
              <w:t>, periodicityAndOffse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r w:rsidRPr="00EE6E73">
              <w:rPr>
                <w:i/>
                <w:szCs w:val="22"/>
                <w:lang w:eastAsia="sv-SE"/>
              </w:rPr>
              <w:t>periodicityAndOffset-</w:t>
            </w:r>
            <w:proofErr w:type="spellStart"/>
            <w:r w:rsidRPr="00EE6E73">
              <w:rPr>
                <w:i/>
                <w:szCs w:val="22"/>
                <w:lang w:eastAsia="sv-SE"/>
              </w:rPr>
              <w: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7742" w:name="OLE_LINK15"/>
            <w:bookmarkStart w:id="7743" w:name="OLE_LINK16"/>
            <w:proofErr w:type="spellStart"/>
            <w:r w:rsidRPr="00EE6E73">
              <w:rPr>
                <w:rFonts w:cs="Arial"/>
                <w:i/>
                <w:szCs w:val="18"/>
              </w:rPr>
              <w:t>srs-ResourceId</w:t>
            </w:r>
            <w:proofErr w:type="spellEnd"/>
            <w:r w:rsidRPr="00EE6E73">
              <w:rPr>
                <w:rFonts w:cs="Arial"/>
                <w:i/>
                <w:szCs w:val="18"/>
              </w:rPr>
              <w:t xml:space="preserve"> </w:t>
            </w:r>
            <w:bookmarkEnd w:id="7742"/>
            <w:bookmarkEnd w:id="7743"/>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w:t>
            </w:r>
            <w:proofErr w:type="spellStart"/>
            <w:r w:rsidRPr="00EE6E73">
              <w:rPr>
                <w:b/>
                <w:i/>
                <w:szCs w:val="18"/>
                <w:lang w:eastAsia="sv-SE"/>
              </w:rPr>
              <w:t>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w:t>
            </w:r>
            <w:proofErr w:type="spellStart"/>
            <w:r w:rsidRPr="00EE6E73">
              <w:rPr>
                <w:rFonts w:eastAsia="SimSun"/>
                <w:b/>
                <w:bCs/>
                <w:i/>
                <w:iCs/>
              </w:rPr>
              <w:t>N</w:t>
            </w:r>
            <w:r w:rsidR="00EE1777" w:rsidRPr="00EE6E73">
              <w:rPr>
                <w:rFonts w:eastAsia="SimSun"/>
                <w:b/>
                <w:bCs/>
                <w:i/>
                <w:iCs/>
              </w:rPr>
              <w:t>c</w:t>
            </w:r>
            <w:r w:rsidRPr="00EE6E73">
              <w:rPr>
                <w:rFonts w:eastAsia="SimSun"/>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w:t>
            </w:r>
            <w:proofErr w:type="spellStart"/>
            <w:r w:rsidRPr="00EE6E73">
              <w:rPr>
                <w:b/>
                <w:i/>
                <w:szCs w:val="18"/>
                <w:lang w:eastAsia="sv-SE"/>
              </w:rPr>
              <w:t>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w:t>
            </w:r>
            <w:proofErr w:type="spellStart"/>
            <w:r w:rsidRPr="00EE6E73">
              <w:rPr>
                <w:rFonts w:eastAsia="SimSun"/>
                <w:b/>
                <w:bCs/>
                <w:i/>
                <w:iCs/>
              </w:rPr>
              <w:t>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w:t>
            </w:r>
            <w:proofErr w:type="spellStart"/>
            <w:r w:rsidRPr="00EE6E73">
              <w:rPr>
                <w:b/>
                <w:i/>
                <w:szCs w:val="22"/>
              </w:rPr>
              <w:t>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w:t>
            </w:r>
            <w:proofErr w:type="spellStart"/>
            <w:r w:rsidRPr="00EE6E73">
              <w:rPr>
                <w:i/>
                <w:iCs/>
              </w:rPr>
              <w:t>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7744" w:name="OLE_LINK36"/>
            <w:bookmarkStart w:id="774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44"/>
            <w:bookmarkEnd w:id="774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7746" w:name="_Toc193446413"/>
      <w:bookmarkStart w:id="7747" w:name="_Toc193452218"/>
      <w:bookmarkStart w:id="7748" w:name="_Toc193463490"/>
      <w:bookmarkStart w:id="7749" w:name="_Toc201295777"/>
      <w:bookmarkStart w:id="7750" w:name="MCCQCTEMPBM_00000497"/>
      <w:r w:rsidRPr="00EE6E73">
        <w:rPr>
          <w:rFonts w:eastAsia="MS Mincho"/>
        </w:rPr>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7746"/>
      <w:bookmarkEnd w:id="7747"/>
      <w:bookmarkEnd w:id="7748"/>
      <w:bookmarkEnd w:id="7749"/>
    </w:p>
    <w:bookmarkEnd w:id="7750"/>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7751" w:name="_Toc139045708"/>
      <w:bookmarkStart w:id="7752" w:name="_Toc193446414"/>
      <w:bookmarkStart w:id="7753" w:name="_Toc193452219"/>
      <w:bookmarkStart w:id="7754" w:name="_Toc193463491"/>
      <w:bookmarkStart w:id="7755" w:name="_Toc201295778"/>
      <w:bookmarkStart w:id="7756" w:name="MCCQCTEMPBM_00000498"/>
      <w:r w:rsidRPr="00EE6E73">
        <w:t>–</w:t>
      </w:r>
      <w:r w:rsidRPr="00EE6E73">
        <w:tab/>
      </w:r>
      <w:bookmarkStart w:id="7757" w:name="_Hlk147989819"/>
      <w:r w:rsidRPr="00EE6E73">
        <w:rPr>
          <w:i/>
          <w:iCs/>
        </w:rPr>
        <w:t>SRS-</w:t>
      </w:r>
      <w:proofErr w:type="spellStart"/>
      <w:r w:rsidRPr="00EE6E73">
        <w:rPr>
          <w:i/>
          <w:iCs/>
        </w:rPr>
        <w:t>Pos</w:t>
      </w:r>
      <w:bookmarkStart w:id="7758" w:name="_Hlk147989734"/>
      <w:r w:rsidRPr="00EE6E73">
        <w:rPr>
          <w:i/>
          <w:iCs/>
        </w:rPr>
        <w:t>ResourceSetLinkedForAggBW</w:t>
      </w:r>
      <w:bookmarkEnd w:id="7751"/>
      <w:bookmarkEnd w:id="7752"/>
      <w:bookmarkEnd w:id="7753"/>
      <w:bookmarkEnd w:id="7754"/>
      <w:bookmarkEnd w:id="7755"/>
      <w:bookmarkEnd w:id="7757"/>
      <w:bookmarkEnd w:id="7758"/>
      <w:proofErr w:type="spellEnd"/>
    </w:p>
    <w:bookmarkEnd w:id="7756"/>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759" w:name="_Hlk147989672"/>
      <w:r w:rsidRPr="00EE6E73">
        <w:t>SRS-PosResourceSetLinkedForAggBW</w:t>
      </w:r>
      <w:bookmarkEnd w:id="775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7760" w:name="_Toc60777399"/>
      <w:bookmarkStart w:id="7761" w:name="_Toc193446415"/>
      <w:bookmarkStart w:id="7762" w:name="_Toc193452220"/>
      <w:bookmarkStart w:id="7763" w:name="_Toc193463492"/>
      <w:bookmarkStart w:id="7764" w:name="_Toc201295779"/>
      <w:bookmarkStart w:id="7765" w:name="MCCQCTEMPBM_00000499"/>
      <w:r w:rsidRPr="00EE6E73">
        <w:rPr>
          <w:rFonts w:eastAsia="MS Mincho"/>
        </w:rPr>
        <w:t>–</w:t>
      </w:r>
      <w:r w:rsidRPr="00EE6E73">
        <w:rPr>
          <w:rFonts w:eastAsia="MS Mincho"/>
        </w:rPr>
        <w:tab/>
      </w:r>
      <w:r w:rsidRPr="00EE6E73">
        <w:rPr>
          <w:rFonts w:eastAsia="MS Mincho"/>
          <w:i/>
        </w:rPr>
        <w:t>SRS-RSRP-Range</w:t>
      </w:r>
      <w:bookmarkEnd w:id="7760"/>
      <w:bookmarkEnd w:id="7761"/>
      <w:bookmarkEnd w:id="7762"/>
      <w:bookmarkEnd w:id="7763"/>
      <w:bookmarkEnd w:id="7764"/>
    </w:p>
    <w:bookmarkEnd w:id="776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7766" w:name="_Toc60777400"/>
      <w:bookmarkStart w:id="7767" w:name="_Toc193446416"/>
      <w:bookmarkStart w:id="7768" w:name="_Toc193452221"/>
      <w:bookmarkStart w:id="7769" w:name="_Toc193463493"/>
      <w:bookmarkStart w:id="7770" w:name="_Toc201295780"/>
      <w:bookmarkStart w:id="7771" w:name="MCCQCTEMPBM_00000500"/>
      <w:r w:rsidRPr="00EE6E73">
        <w:t>–</w:t>
      </w:r>
      <w:r w:rsidRPr="00EE6E73">
        <w:tab/>
      </w:r>
      <w:r w:rsidRPr="00EE6E73">
        <w:rPr>
          <w:i/>
        </w:rPr>
        <w:t>SRS-TPC-</w:t>
      </w:r>
      <w:proofErr w:type="spellStart"/>
      <w:r w:rsidRPr="00EE6E73">
        <w:rPr>
          <w:i/>
        </w:rPr>
        <w:t>CommandConfig</w:t>
      </w:r>
      <w:bookmarkEnd w:id="7766"/>
      <w:bookmarkEnd w:id="7767"/>
      <w:bookmarkEnd w:id="7768"/>
      <w:bookmarkEnd w:id="7769"/>
      <w:bookmarkEnd w:id="7770"/>
      <w:proofErr w:type="spellEnd"/>
    </w:p>
    <w:bookmarkEnd w:id="7771"/>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7772" w:name="_Toc60777401"/>
      <w:bookmarkStart w:id="7773" w:name="_Toc193446417"/>
      <w:bookmarkStart w:id="7774" w:name="_Toc193452222"/>
      <w:bookmarkStart w:id="7775" w:name="_Toc193463494"/>
      <w:bookmarkStart w:id="7776" w:name="_Toc201295781"/>
      <w:bookmarkStart w:id="7777" w:name="MCCQCTEMPBM_00000501"/>
      <w:r w:rsidRPr="00EE6E73">
        <w:t>–</w:t>
      </w:r>
      <w:r w:rsidRPr="00EE6E73">
        <w:tab/>
      </w:r>
      <w:r w:rsidRPr="00EE6E73">
        <w:rPr>
          <w:i/>
        </w:rPr>
        <w:t>SSB-Index</w:t>
      </w:r>
      <w:bookmarkEnd w:id="7772"/>
      <w:bookmarkEnd w:id="7773"/>
      <w:bookmarkEnd w:id="7774"/>
      <w:bookmarkEnd w:id="7775"/>
      <w:bookmarkEnd w:id="7776"/>
    </w:p>
    <w:bookmarkEnd w:id="777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7778" w:name="_Toc60777402"/>
      <w:bookmarkStart w:id="7779" w:name="_Toc193446418"/>
      <w:bookmarkStart w:id="7780" w:name="_Toc193452223"/>
      <w:bookmarkStart w:id="7781" w:name="_Toc193463495"/>
      <w:bookmarkStart w:id="7782" w:name="_Toc201295782"/>
      <w:bookmarkStart w:id="7783" w:name="MCCQCTEMPBM_00000502"/>
      <w:r w:rsidRPr="00EE6E73">
        <w:t>–</w:t>
      </w:r>
      <w:r w:rsidRPr="00EE6E73">
        <w:tab/>
      </w:r>
      <w:r w:rsidRPr="00EE6E73">
        <w:rPr>
          <w:i/>
        </w:rPr>
        <w:t>SSB-MTC</w:t>
      </w:r>
      <w:bookmarkEnd w:id="7778"/>
      <w:bookmarkEnd w:id="7779"/>
      <w:bookmarkEnd w:id="7780"/>
      <w:bookmarkEnd w:id="7781"/>
      <w:bookmarkEnd w:id="7782"/>
    </w:p>
    <w:bookmarkEnd w:id="778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7784" w:name="_Toc60777403"/>
      <w:bookmarkStart w:id="7785" w:name="_Toc193446419"/>
      <w:bookmarkStart w:id="7786" w:name="_Toc193452224"/>
      <w:bookmarkStart w:id="7787" w:name="_Toc193463496"/>
      <w:bookmarkStart w:id="7788" w:name="_Toc201295783"/>
      <w:bookmarkStart w:id="7789"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7784"/>
      <w:bookmarkEnd w:id="7785"/>
      <w:bookmarkEnd w:id="7786"/>
      <w:bookmarkEnd w:id="7787"/>
      <w:bookmarkEnd w:id="7788"/>
    </w:p>
    <w:bookmarkEnd w:id="7789"/>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7790" w:name="_Toc60777404"/>
      <w:bookmarkStart w:id="7791" w:name="_Toc193446420"/>
      <w:bookmarkStart w:id="7792" w:name="_Toc193452225"/>
      <w:bookmarkStart w:id="7793" w:name="_Toc193463497"/>
      <w:bookmarkStart w:id="7794" w:name="_Toc201295784"/>
      <w:bookmarkStart w:id="7795" w:name="MCCQCTEMPBM_00000504"/>
      <w:r w:rsidRPr="00EE6E73">
        <w:t>–</w:t>
      </w:r>
      <w:r w:rsidRPr="00EE6E73">
        <w:tab/>
      </w:r>
      <w:r w:rsidRPr="00EE6E73">
        <w:rPr>
          <w:i/>
        </w:rPr>
        <w:t>SSB-ToMeasure</w:t>
      </w:r>
      <w:bookmarkEnd w:id="7790"/>
      <w:bookmarkEnd w:id="7791"/>
      <w:bookmarkEnd w:id="7792"/>
      <w:bookmarkEnd w:id="7793"/>
      <w:bookmarkEnd w:id="7794"/>
    </w:p>
    <w:bookmarkEnd w:id="779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r w:rsidRPr="00EE6E73">
              <w:rPr>
                <w:rFonts w:cs="Arial"/>
                <w:i/>
                <w:szCs w:val="18"/>
              </w:rPr>
              <w:t>ssb-</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w:t>
            </w:r>
            <w:proofErr w:type="spellStart"/>
            <w:r w:rsidR="004545C1" w:rsidRPr="00EE6E73">
              <w:rPr>
                <w:i/>
                <w:iCs/>
                <w:szCs w:val="22"/>
              </w:rPr>
              <w:t>PositionQCL</w:t>
            </w:r>
            <w:proofErr w:type="spellEnd"/>
            <w:r w:rsidR="004545C1" w:rsidRPr="00EE6E73">
              <w:rPr>
                <w:szCs w:val="22"/>
              </w:rPr>
              <w:t xml:space="preserve"> is configured with a value smaller than </w:t>
            </w:r>
            <w:r w:rsidR="004545C1" w:rsidRPr="00EE6E73">
              <w:rPr>
                <w:i/>
                <w:iCs/>
                <w:szCs w:val="22"/>
              </w:rPr>
              <w:t>ssb-</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r w:rsidR="004545C1" w:rsidRPr="00EE6E73">
              <w:rPr>
                <w:i/>
                <w:iCs/>
                <w:szCs w:val="22"/>
              </w:rPr>
              <w:t>ssb-</w:t>
            </w:r>
            <w:proofErr w:type="spellStart"/>
            <w:r w:rsidR="004545C1" w:rsidRPr="00EE6E73">
              <w:rPr>
                <w:i/>
                <w:iCs/>
                <w:szCs w:val="22"/>
              </w:rPr>
              <w:t>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7796" w:name="_Toc60777405"/>
      <w:bookmarkStart w:id="7797" w:name="_Toc193446421"/>
      <w:bookmarkStart w:id="7798" w:name="_Toc193452226"/>
      <w:bookmarkStart w:id="7799" w:name="_Toc193463498"/>
      <w:bookmarkStart w:id="7800" w:name="_Toc201295785"/>
      <w:bookmarkStart w:id="7801" w:name="MCCQCTEMPBM_00000505"/>
      <w:r w:rsidRPr="00EE6E73">
        <w:t>–</w:t>
      </w:r>
      <w:r w:rsidRPr="00EE6E73">
        <w:tab/>
      </w:r>
      <w:r w:rsidRPr="00EE6E73">
        <w:rPr>
          <w:i/>
        </w:rPr>
        <w:t>SS-RSSI-Measurement</w:t>
      </w:r>
      <w:bookmarkEnd w:id="7796"/>
      <w:bookmarkEnd w:id="7797"/>
      <w:bookmarkEnd w:id="7798"/>
      <w:bookmarkEnd w:id="7799"/>
      <w:bookmarkEnd w:id="7800"/>
    </w:p>
    <w:bookmarkEnd w:id="780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7802" w:name="_Toc60777406"/>
      <w:bookmarkStart w:id="7803" w:name="_Toc193446422"/>
      <w:bookmarkStart w:id="7804" w:name="_Toc193452227"/>
      <w:bookmarkStart w:id="7805" w:name="_Toc193463499"/>
      <w:bookmarkStart w:id="7806" w:name="_Toc201295786"/>
      <w:bookmarkStart w:id="7807" w:name="MCCQCTEMPBM_00000506"/>
      <w:r w:rsidRPr="00EE6E73">
        <w:t>–</w:t>
      </w:r>
      <w:r w:rsidRPr="00EE6E73">
        <w:tab/>
      </w:r>
      <w:r w:rsidRPr="00EE6E73">
        <w:rPr>
          <w:i/>
        </w:rPr>
        <w:t>SubcarrierSpacing</w:t>
      </w:r>
      <w:bookmarkEnd w:id="7802"/>
      <w:bookmarkEnd w:id="7803"/>
      <w:bookmarkEnd w:id="7804"/>
      <w:bookmarkEnd w:id="7805"/>
      <w:bookmarkEnd w:id="7806"/>
    </w:p>
    <w:bookmarkEnd w:id="780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7808" w:name="_Toc60777407"/>
      <w:bookmarkStart w:id="7809" w:name="_Toc193446423"/>
      <w:bookmarkStart w:id="7810" w:name="_Toc193452228"/>
      <w:bookmarkStart w:id="7811" w:name="_Toc193463500"/>
      <w:bookmarkStart w:id="7812" w:name="_Toc201295787"/>
      <w:bookmarkStart w:id="7813" w:name="MCCQCTEMPBM_00000507"/>
      <w:r w:rsidRPr="00EE6E73">
        <w:t>–</w:t>
      </w:r>
      <w:r w:rsidRPr="00EE6E73">
        <w:tab/>
      </w:r>
      <w:r w:rsidRPr="00EE6E73">
        <w:rPr>
          <w:i/>
        </w:rPr>
        <w:t>TAG-Config</w:t>
      </w:r>
      <w:bookmarkEnd w:id="7808"/>
      <w:bookmarkEnd w:id="7809"/>
      <w:bookmarkEnd w:id="7810"/>
      <w:bookmarkEnd w:id="7811"/>
      <w:bookmarkEnd w:id="7812"/>
    </w:p>
    <w:bookmarkEnd w:id="781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7814" w:name="_Toc193446424"/>
      <w:bookmarkStart w:id="7815" w:name="_Toc193452229"/>
      <w:bookmarkStart w:id="7816" w:name="_Toc193463501"/>
      <w:bookmarkStart w:id="7817" w:name="_Toc201295788"/>
      <w:bookmarkStart w:id="7818" w:name="MCCQCTEMPBM_00000508"/>
      <w:r w:rsidRPr="00EE6E73">
        <w:t>–</w:t>
      </w:r>
      <w:r w:rsidRPr="00EE6E73">
        <w:tab/>
      </w:r>
      <w:r w:rsidRPr="00EE6E73">
        <w:rPr>
          <w:i/>
        </w:rPr>
        <w:t>TAR-Config</w:t>
      </w:r>
      <w:bookmarkEnd w:id="7814"/>
      <w:bookmarkEnd w:id="7815"/>
      <w:bookmarkEnd w:id="7816"/>
      <w:bookmarkEnd w:id="7817"/>
    </w:p>
    <w:bookmarkEnd w:id="781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7819" w:name="_Toc193446425"/>
      <w:bookmarkStart w:id="7820" w:name="_Toc193452230"/>
      <w:bookmarkStart w:id="7821" w:name="_Toc193463502"/>
      <w:bookmarkStart w:id="7822" w:name="_Toc201295789"/>
      <w:bookmarkStart w:id="7823" w:name="MCCQCTEMPBM_00000509"/>
      <w:r w:rsidRPr="00EE6E73">
        <w:t>–</w:t>
      </w:r>
      <w:r w:rsidRPr="00EE6E73">
        <w:tab/>
      </w:r>
      <w:r w:rsidRPr="00EE6E73">
        <w:rPr>
          <w:i/>
        </w:rPr>
        <w:t>TCI-</w:t>
      </w:r>
      <w:proofErr w:type="spellStart"/>
      <w:r w:rsidR="0005240D" w:rsidRPr="00EE6E73">
        <w:rPr>
          <w:i/>
        </w:rPr>
        <w:t>ActivatedConfig</w:t>
      </w:r>
      <w:bookmarkEnd w:id="7819"/>
      <w:bookmarkEnd w:id="7820"/>
      <w:bookmarkEnd w:id="7821"/>
      <w:bookmarkEnd w:id="7822"/>
      <w:proofErr w:type="spellEnd"/>
    </w:p>
    <w:bookmarkEnd w:id="7823"/>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SCell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7824" w:name="_Toc60777408"/>
      <w:bookmarkStart w:id="7825" w:name="_Toc193446426"/>
      <w:bookmarkStart w:id="7826" w:name="_Toc193452231"/>
      <w:bookmarkStart w:id="7827" w:name="_Toc193463503"/>
      <w:bookmarkStart w:id="7828" w:name="_Toc201295790"/>
      <w:bookmarkStart w:id="7829" w:name="MCCQCTEMPBM_00000510"/>
      <w:r w:rsidRPr="00EE6E73">
        <w:t>–</w:t>
      </w:r>
      <w:r w:rsidRPr="00EE6E73">
        <w:tab/>
      </w:r>
      <w:r w:rsidRPr="00EE6E73">
        <w:rPr>
          <w:i/>
        </w:rPr>
        <w:t>TCI-State</w:t>
      </w:r>
      <w:bookmarkEnd w:id="7824"/>
      <w:bookmarkEnd w:id="7825"/>
      <w:bookmarkEnd w:id="7826"/>
      <w:bookmarkEnd w:id="7827"/>
      <w:bookmarkEnd w:id="7828"/>
    </w:p>
    <w:bookmarkEnd w:id="782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83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830"/>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83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83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7832" w:name="_Toc60777409"/>
      <w:bookmarkStart w:id="7833" w:name="_Toc193446427"/>
      <w:bookmarkStart w:id="7834" w:name="_Toc193452232"/>
      <w:bookmarkStart w:id="7835" w:name="_Toc193463504"/>
      <w:bookmarkStart w:id="7836" w:name="_Toc201295791"/>
      <w:bookmarkStart w:id="7837" w:name="MCCQCTEMPBM_00000511"/>
      <w:r w:rsidRPr="00EE6E73">
        <w:t>–</w:t>
      </w:r>
      <w:r w:rsidRPr="00EE6E73">
        <w:tab/>
      </w:r>
      <w:r w:rsidRPr="00EE6E73">
        <w:rPr>
          <w:i/>
        </w:rPr>
        <w:t>TCI-</w:t>
      </w:r>
      <w:proofErr w:type="spellStart"/>
      <w:r w:rsidRPr="00EE6E73">
        <w:rPr>
          <w:i/>
        </w:rPr>
        <w:t>StateId</w:t>
      </w:r>
      <w:bookmarkEnd w:id="7832"/>
      <w:bookmarkEnd w:id="7833"/>
      <w:bookmarkEnd w:id="7834"/>
      <w:bookmarkEnd w:id="7835"/>
      <w:bookmarkEnd w:id="7836"/>
      <w:proofErr w:type="spellEnd"/>
    </w:p>
    <w:bookmarkEnd w:id="7837"/>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7838" w:name="_Toc193446428"/>
      <w:bookmarkStart w:id="7839" w:name="_Toc193452233"/>
      <w:bookmarkStart w:id="7840" w:name="_Toc193463505"/>
      <w:bookmarkStart w:id="7841" w:name="_Toc201295792"/>
      <w:bookmarkStart w:id="7842" w:name="MCCQCTEMPBM_00000512"/>
      <w:r w:rsidRPr="00EE6E73">
        <w:t>–</w:t>
      </w:r>
      <w:r w:rsidRPr="00EE6E73">
        <w:tab/>
      </w:r>
      <w:r w:rsidRPr="00EE6E73">
        <w:rPr>
          <w:i/>
        </w:rPr>
        <w:t>TCI-UL-State</w:t>
      </w:r>
      <w:bookmarkEnd w:id="7838"/>
      <w:bookmarkEnd w:id="7839"/>
      <w:bookmarkEnd w:id="7840"/>
      <w:bookmarkEnd w:id="7841"/>
    </w:p>
    <w:bookmarkEnd w:id="784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84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843"/>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7844" w:name="_Toc193446429"/>
      <w:bookmarkStart w:id="7845" w:name="_Toc193452234"/>
      <w:bookmarkStart w:id="7846" w:name="_Toc193463506"/>
      <w:bookmarkStart w:id="7847" w:name="_Toc201295793"/>
      <w:bookmarkStart w:id="7848" w:name="MCCQCTEMPBM_00000513"/>
      <w:r w:rsidRPr="00EE6E73">
        <w:t>–</w:t>
      </w:r>
      <w:r w:rsidRPr="00EE6E73">
        <w:tab/>
      </w:r>
      <w:r w:rsidRPr="00EE6E73">
        <w:rPr>
          <w:i/>
        </w:rPr>
        <w:t>TCI-UL-</w:t>
      </w:r>
      <w:proofErr w:type="spellStart"/>
      <w:r w:rsidRPr="00EE6E73">
        <w:rPr>
          <w:i/>
        </w:rPr>
        <w:t>StateId</w:t>
      </w:r>
      <w:bookmarkEnd w:id="7844"/>
      <w:bookmarkEnd w:id="7845"/>
      <w:bookmarkEnd w:id="7846"/>
      <w:bookmarkEnd w:id="7847"/>
      <w:proofErr w:type="spellEnd"/>
    </w:p>
    <w:bookmarkEnd w:id="7848"/>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7849" w:name="_Toc60777410"/>
      <w:bookmarkStart w:id="7850" w:name="_Toc193446430"/>
      <w:bookmarkStart w:id="7851" w:name="_Toc193452235"/>
      <w:bookmarkStart w:id="7852" w:name="_Toc193463507"/>
      <w:bookmarkStart w:id="7853" w:name="_Toc201295794"/>
      <w:bookmarkStart w:id="7854" w:name="MCCQCTEMPBM_00000514"/>
      <w:r w:rsidRPr="00EE6E73">
        <w:t>–</w:t>
      </w:r>
      <w:r w:rsidRPr="00EE6E73">
        <w:tab/>
      </w:r>
      <w:r w:rsidRPr="00EE6E73">
        <w:rPr>
          <w:i/>
        </w:rPr>
        <w:t>TDD-UL-DL-</w:t>
      </w:r>
      <w:proofErr w:type="spellStart"/>
      <w:r w:rsidRPr="00EE6E73">
        <w:rPr>
          <w:i/>
        </w:rPr>
        <w:t>ConfigCommon</w:t>
      </w:r>
      <w:bookmarkEnd w:id="7849"/>
      <w:bookmarkEnd w:id="7850"/>
      <w:bookmarkEnd w:id="7851"/>
      <w:bookmarkEnd w:id="7852"/>
      <w:bookmarkEnd w:id="7853"/>
      <w:proofErr w:type="spellEnd"/>
    </w:p>
    <w:bookmarkEnd w:id="7854"/>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7855" w:name="_Toc60777411"/>
      <w:bookmarkStart w:id="7856" w:name="_Toc193446431"/>
      <w:bookmarkStart w:id="7857" w:name="_Toc193452236"/>
      <w:bookmarkStart w:id="7858" w:name="_Toc193463508"/>
      <w:bookmarkStart w:id="7859" w:name="_Toc201295795"/>
      <w:bookmarkStart w:id="7860" w:name="MCCQCTEMPBM_00000515"/>
      <w:r w:rsidRPr="00EE6E73">
        <w:t>–</w:t>
      </w:r>
      <w:r w:rsidRPr="00EE6E73">
        <w:tab/>
      </w:r>
      <w:r w:rsidRPr="00EE6E73">
        <w:rPr>
          <w:i/>
        </w:rPr>
        <w:t>TDD-UL-DL-</w:t>
      </w:r>
      <w:proofErr w:type="spellStart"/>
      <w:r w:rsidRPr="00EE6E73">
        <w:rPr>
          <w:i/>
        </w:rPr>
        <w:t>ConfigDedicated</w:t>
      </w:r>
      <w:bookmarkEnd w:id="7855"/>
      <w:bookmarkEnd w:id="7856"/>
      <w:bookmarkEnd w:id="7857"/>
      <w:bookmarkEnd w:id="7858"/>
      <w:bookmarkEnd w:id="7859"/>
      <w:proofErr w:type="spellEnd"/>
    </w:p>
    <w:bookmarkEnd w:id="7860"/>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861" w:name="_Toc60777412"/>
      <w:bookmarkStart w:id="7862" w:name="_Toc193446432"/>
      <w:bookmarkStart w:id="7863" w:name="_Toc193452237"/>
      <w:bookmarkStart w:id="7864" w:name="_Toc193463509"/>
      <w:bookmarkStart w:id="7865" w:name="_Toc201295796"/>
      <w:bookmarkStart w:id="7866" w:name="MCCQCTEMPBM_00000516"/>
      <w:r w:rsidRPr="00EE6E73">
        <w:t>–</w:t>
      </w:r>
      <w:r w:rsidRPr="00EE6E73">
        <w:tab/>
      </w:r>
      <w:r w:rsidRPr="00EE6E73">
        <w:rPr>
          <w:i/>
          <w:noProof/>
        </w:rPr>
        <w:t>TrackingAreaCode</w:t>
      </w:r>
      <w:bookmarkEnd w:id="7861"/>
      <w:bookmarkEnd w:id="7862"/>
      <w:bookmarkEnd w:id="7863"/>
      <w:bookmarkEnd w:id="7864"/>
      <w:bookmarkEnd w:id="7865"/>
    </w:p>
    <w:bookmarkEnd w:id="786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867" w:name="_Toc60777413"/>
      <w:bookmarkStart w:id="7868" w:name="_Toc193446433"/>
      <w:bookmarkStart w:id="7869" w:name="_Toc193452238"/>
      <w:bookmarkStart w:id="7870" w:name="_Toc193463510"/>
      <w:bookmarkStart w:id="7871" w:name="_Toc201295797"/>
      <w:bookmarkStart w:id="7872" w:name="MCCQCTEMPBM_00000517"/>
      <w:r w:rsidRPr="00EE6E73">
        <w:rPr>
          <w:rFonts w:eastAsia="MS Mincho"/>
        </w:rPr>
        <w:t>–</w:t>
      </w:r>
      <w:r w:rsidRPr="00EE6E73">
        <w:rPr>
          <w:rFonts w:eastAsia="MS Mincho"/>
        </w:rPr>
        <w:tab/>
      </w:r>
      <w:r w:rsidRPr="00EE6E73">
        <w:rPr>
          <w:rFonts w:eastAsia="MS Mincho"/>
          <w:i/>
        </w:rPr>
        <w:t>T-Reselection</w:t>
      </w:r>
      <w:bookmarkEnd w:id="7867"/>
      <w:bookmarkEnd w:id="7868"/>
      <w:bookmarkEnd w:id="7869"/>
      <w:bookmarkEnd w:id="7870"/>
      <w:bookmarkEnd w:id="7871"/>
    </w:p>
    <w:bookmarkEnd w:id="787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873" w:name="_Toc193446434"/>
      <w:bookmarkStart w:id="7874" w:name="_Toc193452239"/>
      <w:bookmarkStart w:id="7875" w:name="_Toc193463511"/>
      <w:bookmarkStart w:id="7876" w:name="_Toc201295798"/>
      <w:bookmarkStart w:id="7877" w:name="MCCQCTEMPBM_00000518"/>
      <w:r w:rsidRPr="00EE6E73">
        <w:t>–</w:t>
      </w:r>
      <w:r w:rsidRPr="00EE6E73">
        <w:tab/>
      </w:r>
      <w:proofErr w:type="spellStart"/>
      <w:r w:rsidRPr="00EE6E73">
        <w:rPr>
          <w:i/>
        </w:rPr>
        <w:t>TimeAlignmentTimer</w:t>
      </w:r>
      <w:bookmarkEnd w:id="7873"/>
      <w:bookmarkEnd w:id="7874"/>
      <w:bookmarkEnd w:id="7875"/>
      <w:bookmarkEnd w:id="7876"/>
      <w:proofErr w:type="spellEnd"/>
    </w:p>
    <w:bookmarkEnd w:id="7877"/>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878" w:name="_Toc60777414"/>
      <w:bookmarkStart w:id="7879" w:name="_Toc193446435"/>
      <w:bookmarkStart w:id="7880" w:name="_Toc193452240"/>
      <w:bookmarkStart w:id="7881" w:name="_Toc193463512"/>
      <w:bookmarkStart w:id="7882" w:name="_Toc201295799"/>
      <w:bookmarkStart w:id="7883" w:name="MCCQCTEMPBM_00000519"/>
      <w:r w:rsidRPr="00EE6E73">
        <w:rPr>
          <w:rFonts w:eastAsia="MS Mincho"/>
        </w:rPr>
        <w:t>–</w:t>
      </w:r>
      <w:r w:rsidRPr="00EE6E73">
        <w:rPr>
          <w:rFonts w:eastAsia="MS Mincho"/>
        </w:rPr>
        <w:tab/>
      </w:r>
      <w:r w:rsidRPr="00EE6E73">
        <w:rPr>
          <w:rFonts w:eastAsia="MS Mincho"/>
          <w:i/>
        </w:rPr>
        <w:t>TimeToTrigger</w:t>
      </w:r>
      <w:bookmarkEnd w:id="7878"/>
      <w:bookmarkEnd w:id="7879"/>
      <w:bookmarkEnd w:id="7880"/>
      <w:bookmarkEnd w:id="7881"/>
      <w:bookmarkEnd w:id="7882"/>
    </w:p>
    <w:bookmarkEnd w:id="788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884" w:name="_Toc60777415"/>
    </w:p>
    <w:p w14:paraId="447FD557" w14:textId="77777777" w:rsidR="00503E50" w:rsidRPr="00EE6E73" w:rsidRDefault="00503E50" w:rsidP="00503E50">
      <w:pPr>
        <w:pStyle w:val="40"/>
      </w:pPr>
      <w:bookmarkStart w:id="7885" w:name="_Toc193446436"/>
      <w:bookmarkStart w:id="7886" w:name="_Toc193452241"/>
      <w:bookmarkStart w:id="7887" w:name="_Toc193463513"/>
      <w:bookmarkStart w:id="7888" w:name="_Toc201295800"/>
      <w:bookmarkStart w:id="7889" w:name="MCCQCTEMPBM_00000520"/>
      <w:r w:rsidRPr="00EE6E73">
        <w:t>–</w:t>
      </w:r>
      <w:r w:rsidRPr="00EE6E73">
        <w:tab/>
      </w:r>
      <w:r w:rsidRPr="00EE6E73">
        <w:rPr>
          <w:i/>
        </w:rPr>
        <w:t>TN-</w:t>
      </w:r>
      <w:proofErr w:type="spellStart"/>
      <w:r w:rsidRPr="00EE6E73">
        <w:rPr>
          <w:i/>
        </w:rPr>
        <w:t>AreaId</w:t>
      </w:r>
      <w:bookmarkEnd w:id="7885"/>
      <w:bookmarkEnd w:id="7886"/>
      <w:bookmarkEnd w:id="7887"/>
      <w:bookmarkEnd w:id="7888"/>
      <w:proofErr w:type="spellEnd"/>
    </w:p>
    <w:bookmarkEnd w:id="7889"/>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890" w:name="_Toc193446437"/>
      <w:bookmarkStart w:id="7891" w:name="_Toc193452242"/>
      <w:bookmarkStart w:id="7892" w:name="_Toc193463514"/>
      <w:bookmarkStart w:id="7893" w:name="_Toc201295801"/>
      <w:bookmarkStart w:id="7894" w:name="MCCQCTEMPBM_00000521"/>
      <w:r w:rsidRPr="00EE6E73">
        <w:rPr>
          <w:i/>
        </w:rPr>
        <w:t>–</w:t>
      </w:r>
      <w:r w:rsidRPr="00EE6E73">
        <w:rPr>
          <w:i/>
        </w:rPr>
        <w:tab/>
        <w:t>UAC-</w:t>
      </w:r>
      <w:proofErr w:type="spellStart"/>
      <w:r w:rsidRPr="00EE6E73">
        <w:rPr>
          <w:i/>
        </w:rPr>
        <w:t>BarringInfoSetIndex</w:t>
      </w:r>
      <w:bookmarkEnd w:id="7884"/>
      <w:bookmarkEnd w:id="7890"/>
      <w:bookmarkEnd w:id="7891"/>
      <w:bookmarkEnd w:id="7892"/>
      <w:bookmarkEnd w:id="7893"/>
      <w:proofErr w:type="spellEnd"/>
    </w:p>
    <w:bookmarkEnd w:id="7894"/>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895" w:name="_Toc60777416"/>
      <w:bookmarkStart w:id="7896" w:name="_Toc193446438"/>
      <w:bookmarkStart w:id="7897" w:name="_Toc193452243"/>
      <w:bookmarkStart w:id="7898" w:name="_Toc193463515"/>
      <w:bookmarkStart w:id="7899" w:name="_Toc201295802"/>
      <w:bookmarkStart w:id="7900" w:name="MCCQCTEMPBM_00000522"/>
      <w:r w:rsidRPr="00EE6E73">
        <w:rPr>
          <w:i/>
        </w:rPr>
        <w:t>–</w:t>
      </w:r>
      <w:r w:rsidRPr="00EE6E73">
        <w:rPr>
          <w:i/>
        </w:rPr>
        <w:tab/>
        <w:t>UAC-</w:t>
      </w:r>
      <w:proofErr w:type="spellStart"/>
      <w:r w:rsidRPr="00EE6E73">
        <w:rPr>
          <w:i/>
        </w:rPr>
        <w:t>BarringInfoSetList</w:t>
      </w:r>
      <w:bookmarkEnd w:id="7895"/>
      <w:bookmarkEnd w:id="7896"/>
      <w:bookmarkEnd w:id="7897"/>
      <w:bookmarkEnd w:id="7898"/>
      <w:bookmarkEnd w:id="7899"/>
      <w:proofErr w:type="spellEnd"/>
    </w:p>
    <w:bookmarkEnd w:id="7900"/>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901" w:name="_Toc60777417"/>
      <w:bookmarkStart w:id="7902" w:name="_Toc193446439"/>
      <w:bookmarkStart w:id="7903" w:name="_Toc193452244"/>
      <w:bookmarkStart w:id="7904" w:name="_Toc193463516"/>
      <w:bookmarkStart w:id="7905" w:name="_Toc201295803"/>
      <w:bookmarkStart w:id="7906" w:name="MCCQCTEMPBM_00000523"/>
      <w:r w:rsidRPr="00EE6E73">
        <w:rPr>
          <w:i/>
        </w:rPr>
        <w:t>–</w:t>
      </w:r>
      <w:r w:rsidRPr="00EE6E73">
        <w:rPr>
          <w:i/>
        </w:rPr>
        <w:tab/>
        <w:t>UAC-</w:t>
      </w:r>
      <w:proofErr w:type="spellStart"/>
      <w:r w:rsidRPr="00EE6E73">
        <w:rPr>
          <w:i/>
        </w:rPr>
        <w:t>BarringPerCatList</w:t>
      </w:r>
      <w:bookmarkEnd w:id="7901"/>
      <w:bookmarkEnd w:id="7902"/>
      <w:bookmarkEnd w:id="7903"/>
      <w:bookmarkEnd w:id="7904"/>
      <w:bookmarkEnd w:id="7905"/>
      <w:proofErr w:type="spellEnd"/>
    </w:p>
    <w:bookmarkEnd w:id="7906"/>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907" w:name="_Toc60777418"/>
      <w:bookmarkStart w:id="7908" w:name="_Toc193446440"/>
      <w:bookmarkStart w:id="7909" w:name="_Toc193452245"/>
      <w:bookmarkStart w:id="7910" w:name="_Toc193463517"/>
      <w:bookmarkStart w:id="7911" w:name="_Toc201295804"/>
      <w:bookmarkStart w:id="7912"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7907"/>
      <w:bookmarkEnd w:id="7908"/>
      <w:bookmarkEnd w:id="7909"/>
      <w:bookmarkEnd w:id="7910"/>
      <w:bookmarkEnd w:id="7911"/>
    </w:p>
    <w:bookmarkEnd w:id="7912"/>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7913" w:name="_Toc60777419"/>
      <w:bookmarkStart w:id="7914" w:name="_Toc193446441"/>
      <w:bookmarkStart w:id="7915" w:name="_Toc193452246"/>
      <w:bookmarkStart w:id="7916" w:name="_Toc193463518"/>
      <w:bookmarkStart w:id="7917" w:name="_Toc201295805"/>
      <w:bookmarkStart w:id="7918"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7913"/>
      <w:bookmarkEnd w:id="7914"/>
      <w:bookmarkEnd w:id="7915"/>
      <w:bookmarkEnd w:id="7916"/>
      <w:bookmarkEnd w:id="7917"/>
      <w:proofErr w:type="spellEnd"/>
    </w:p>
    <w:bookmarkEnd w:id="7918"/>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7919" w:name="_Toc193446442"/>
      <w:bookmarkStart w:id="7920" w:name="_Toc193452247"/>
      <w:bookmarkStart w:id="7921" w:name="_Toc193463519"/>
      <w:bookmarkStart w:id="7922" w:name="_Toc201295806"/>
      <w:bookmarkStart w:id="7923"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7919"/>
      <w:bookmarkEnd w:id="7920"/>
      <w:bookmarkEnd w:id="7921"/>
      <w:bookmarkEnd w:id="7922"/>
      <w:proofErr w:type="spellEnd"/>
    </w:p>
    <w:bookmarkEnd w:id="7923"/>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924" w:name="_Toc60777420"/>
      <w:bookmarkStart w:id="7925" w:name="_Toc193446443"/>
      <w:bookmarkStart w:id="7926" w:name="_Toc193452248"/>
      <w:bookmarkStart w:id="7927" w:name="_Toc193463520"/>
      <w:bookmarkStart w:id="7928" w:name="_Toc201295807"/>
      <w:bookmarkStart w:id="7929" w:name="MCCQCTEMPBM_00000527"/>
      <w:r w:rsidRPr="00EE6E73">
        <w:t>–</w:t>
      </w:r>
      <w:r w:rsidRPr="00EE6E73">
        <w:tab/>
      </w:r>
      <w:r w:rsidRPr="00EE6E73">
        <w:rPr>
          <w:i/>
        </w:rPr>
        <w:t>UL-</w:t>
      </w:r>
      <w:proofErr w:type="spellStart"/>
      <w:r w:rsidRPr="00EE6E73">
        <w:rPr>
          <w:i/>
        </w:rPr>
        <w:t>DelayValueConfig</w:t>
      </w:r>
      <w:bookmarkEnd w:id="7924"/>
      <w:bookmarkEnd w:id="7925"/>
      <w:bookmarkEnd w:id="7926"/>
      <w:bookmarkEnd w:id="7927"/>
      <w:bookmarkEnd w:id="7928"/>
      <w:proofErr w:type="spellEnd"/>
    </w:p>
    <w:bookmarkEnd w:id="7929"/>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930" w:name="_Toc193446444"/>
      <w:bookmarkStart w:id="7931" w:name="_Toc193452249"/>
      <w:bookmarkStart w:id="7932" w:name="_Toc193463521"/>
      <w:bookmarkStart w:id="7933" w:name="_Toc201295808"/>
      <w:bookmarkStart w:id="7934" w:name="MCCQCTEMPBM_00000528"/>
      <w:r w:rsidRPr="00EE6E73">
        <w:t>–</w:t>
      </w:r>
      <w:r w:rsidRPr="00EE6E73">
        <w:tab/>
      </w:r>
      <w:r w:rsidRPr="00EE6E73">
        <w:rPr>
          <w:i/>
        </w:rPr>
        <w:t>UL-</w:t>
      </w:r>
      <w:proofErr w:type="spellStart"/>
      <w:r w:rsidRPr="00EE6E73">
        <w:rPr>
          <w:i/>
        </w:rPr>
        <w:t>ExcessDelayConfig</w:t>
      </w:r>
      <w:bookmarkEnd w:id="7930"/>
      <w:bookmarkEnd w:id="7931"/>
      <w:bookmarkEnd w:id="7932"/>
      <w:bookmarkEnd w:id="7933"/>
      <w:proofErr w:type="spellEnd"/>
    </w:p>
    <w:bookmarkEnd w:id="7934"/>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935" w:name="_Toc193446445"/>
      <w:bookmarkStart w:id="7936" w:name="_Toc193452250"/>
      <w:bookmarkStart w:id="7937" w:name="_Toc193463522"/>
      <w:bookmarkStart w:id="7938" w:name="_Toc201295809"/>
      <w:bookmarkStart w:id="7939" w:name="MCCQCTEMPBM_00000529"/>
      <w:r w:rsidRPr="00EE6E73">
        <w:t>–</w:t>
      </w:r>
      <w:r w:rsidRPr="00EE6E73">
        <w:tab/>
      </w:r>
      <w:r w:rsidRPr="00EE6E73">
        <w:rPr>
          <w:i/>
          <w:iCs/>
        </w:rPr>
        <w:t>UL-GapFR2-Config</w:t>
      </w:r>
      <w:bookmarkEnd w:id="7935"/>
      <w:bookmarkEnd w:id="7936"/>
      <w:bookmarkEnd w:id="7937"/>
      <w:bookmarkEnd w:id="7938"/>
    </w:p>
    <w:bookmarkEnd w:id="793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940" w:name="_Toc60777421"/>
      <w:bookmarkStart w:id="7941" w:name="_Toc193446446"/>
      <w:bookmarkStart w:id="7942" w:name="_Toc193452251"/>
      <w:bookmarkStart w:id="7943" w:name="_Toc193463523"/>
      <w:bookmarkStart w:id="7944" w:name="_Toc201295810"/>
      <w:bookmarkStart w:id="7945" w:name="MCCQCTEMPBM_00000530"/>
      <w:r w:rsidRPr="00EE6E73">
        <w:t>–</w:t>
      </w:r>
      <w:r w:rsidRPr="00EE6E73">
        <w:tab/>
      </w:r>
      <w:proofErr w:type="spellStart"/>
      <w:r w:rsidRPr="00EE6E73">
        <w:rPr>
          <w:i/>
          <w:iCs/>
          <w:lang w:eastAsia="x-none"/>
        </w:rPr>
        <w:t>UplinkCancellation</w:t>
      </w:r>
      <w:bookmarkEnd w:id="7940"/>
      <w:bookmarkEnd w:id="7941"/>
      <w:bookmarkEnd w:id="7942"/>
      <w:bookmarkEnd w:id="7943"/>
      <w:bookmarkEnd w:id="7944"/>
      <w:proofErr w:type="spellEnd"/>
    </w:p>
    <w:bookmarkEnd w:id="7945"/>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946" w:name="_Toc60777422"/>
      <w:bookmarkStart w:id="7947" w:name="_Toc193446447"/>
      <w:bookmarkStart w:id="7948" w:name="_Toc193452252"/>
      <w:bookmarkStart w:id="7949" w:name="_Toc193463524"/>
      <w:bookmarkStart w:id="7950" w:name="_Toc201295811"/>
      <w:bookmarkStart w:id="7951" w:name="MCCQCTEMPBM_00000531"/>
      <w:r w:rsidRPr="00EE6E73">
        <w:rPr>
          <w:i/>
        </w:rPr>
        <w:t>–</w:t>
      </w:r>
      <w:r w:rsidRPr="00EE6E73">
        <w:rPr>
          <w:i/>
        </w:rPr>
        <w:tab/>
      </w:r>
      <w:proofErr w:type="spellStart"/>
      <w:r w:rsidRPr="00EE6E73">
        <w:rPr>
          <w:i/>
        </w:rPr>
        <w:t>UplinkConfigCommon</w:t>
      </w:r>
      <w:bookmarkEnd w:id="7946"/>
      <w:bookmarkEnd w:id="7947"/>
      <w:bookmarkEnd w:id="7948"/>
      <w:bookmarkEnd w:id="7949"/>
      <w:bookmarkEnd w:id="7950"/>
      <w:proofErr w:type="spellEnd"/>
    </w:p>
    <w:bookmarkEnd w:id="7951"/>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952" w:name="_Toc60777423"/>
      <w:bookmarkStart w:id="7953" w:name="_Toc193446448"/>
      <w:bookmarkStart w:id="7954" w:name="_Toc193452253"/>
      <w:bookmarkStart w:id="7955" w:name="_Toc193463525"/>
      <w:bookmarkStart w:id="7956" w:name="_Toc201295812"/>
      <w:bookmarkStart w:id="7957" w:name="MCCQCTEMPBM_00000532"/>
      <w:r w:rsidRPr="00EE6E73">
        <w:t>–</w:t>
      </w:r>
      <w:r w:rsidRPr="00EE6E73">
        <w:tab/>
      </w:r>
      <w:proofErr w:type="spellStart"/>
      <w:r w:rsidRPr="00EE6E73">
        <w:rPr>
          <w:i/>
        </w:rPr>
        <w:t>UplinkConfigCommonSIB</w:t>
      </w:r>
      <w:bookmarkEnd w:id="7952"/>
      <w:bookmarkEnd w:id="7953"/>
      <w:bookmarkEnd w:id="7954"/>
      <w:bookmarkEnd w:id="7955"/>
      <w:bookmarkEnd w:id="7956"/>
      <w:proofErr w:type="spellEnd"/>
    </w:p>
    <w:bookmarkEnd w:id="7957"/>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958" w:name="_Toc193446449"/>
      <w:bookmarkStart w:id="7959" w:name="_Toc193452254"/>
      <w:bookmarkStart w:id="7960" w:name="_Toc193463526"/>
      <w:bookmarkStart w:id="7961" w:name="_Toc201295813"/>
      <w:bookmarkStart w:id="7962" w:name="MCCQCTEMPBM_00000533"/>
      <w:r w:rsidRPr="00EE6E73">
        <w:t>–</w:t>
      </w:r>
      <w:r w:rsidRPr="00EE6E73">
        <w:tab/>
      </w:r>
      <w:r w:rsidRPr="00EE6E73">
        <w:rPr>
          <w:i/>
        </w:rPr>
        <w:t>Uplink-</w:t>
      </w:r>
      <w:proofErr w:type="spellStart"/>
      <w:r w:rsidRPr="00EE6E73">
        <w:rPr>
          <w:i/>
        </w:rPr>
        <w:t>PowerControl</w:t>
      </w:r>
      <w:bookmarkEnd w:id="7958"/>
      <w:bookmarkEnd w:id="7959"/>
      <w:bookmarkEnd w:id="7960"/>
      <w:bookmarkEnd w:id="7961"/>
      <w:proofErr w:type="spellEnd"/>
    </w:p>
    <w:bookmarkEnd w:id="7962"/>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7963" w:name="_Toc193446450"/>
      <w:bookmarkStart w:id="7964" w:name="_Toc193452255"/>
      <w:bookmarkStart w:id="7965" w:name="_Toc193463527"/>
      <w:bookmarkStart w:id="7966" w:name="_Toc201295814"/>
      <w:bookmarkStart w:id="7967"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7963"/>
      <w:bookmarkEnd w:id="7964"/>
      <w:bookmarkEnd w:id="7965"/>
      <w:bookmarkEnd w:id="7966"/>
      <w:proofErr w:type="spellEnd"/>
    </w:p>
    <w:bookmarkEnd w:id="7967"/>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w:t>
            </w:r>
            <w:proofErr w:type="spellEnd"/>
            <w:r w:rsidRPr="00EE6E73">
              <w:rPr>
                <w:b/>
                <w:bCs/>
                <w:i/>
                <w:iCs/>
                <w:lang w:eastAsia="sv-SE"/>
              </w:rPr>
              <w:t>-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w:t>
            </w:r>
            <w:proofErr w:type="spellEnd"/>
            <w:r w:rsidRPr="00EE6E73">
              <w:rPr>
                <w:b/>
                <w:bCs/>
                <w:i/>
                <w:iCs/>
                <w:lang w:eastAsia="sv-SE"/>
              </w:rPr>
              <w:t>-</w:t>
            </w:r>
            <w:proofErr w:type="spellStart"/>
            <w:r w:rsidRPr="00EE6E73">
              <w:rPr>
                <w:b/>
                <w:bCs/>
                <w:i/>
                <w:iCs/>
                <w:lang w:eastAsia="sv-SE"/>
              </w:rPr>
              <w:t>RelayRLC</w:t>
            </w:r>
            <w:proofErr w:type="spellEnd"/>
            <w:r w:rsidRPr="00EE6E73">
              <w:rPr>
                <w:b/>
                <w:bCs/>
                <w:i/>
                <w:iCs/>
                <w:lang w:eastAsia="sv-SE"/>
              </w:rPr>
              <w:t>-ChannelID</w:t>
            </w:r>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7968" w:name="_Toc193446451"/>
      <w:bookmarkStart w:id="7969" w:name="_Toc193452256"/>
      <w:bookmarkStart w:id="7970" w:name="_Toc193463528"/>
      <w:bookmarkStart w:id="7971" w:name="_Toc201295815"/>
      <w:bookmarkStart w:id="7972" w:name="MCCQCTEMPBM_00000535"/>
      <w:r w:rsidRPr="00EE6E73">
        <w:rPr>
          <w:rFonts w:eastAsia="SimSun"/>
        </w:rPr>
        <w:t>–</w:t>
      </w:r>
      <w:r w:rsidRPr="00EE6E73">
        <w:rPr>
          <w:rFonts w:eastAsia="SimSun"/>
        </w:rPr>
        <w:tab/>
      </w:r>
      <w:proofErr w:type="spellStart"/>
      <w:r w:rsidRPr="00EE6E73">
        <w:rPr>
          <w:rFonts w:eastAsia="SimSun"/>
          <w:i/>
          <w:iCs/>
        </w:rPr>
        <w:t>Uu</w:t>
      </w:r>
      <w:proofErr w:type="spellEnd"/>
      <w:r w:rsidRPr="00EE6E73">
        <w:rPr>
          <w:rFonts w:eastAsia="SimSun"/>
          <w:i/>
          <w:iCs/>
        </w:rPr>
        <w:t>-</w:t>
      </w:r>
      <w:proofErr w:type="spellStart"/>
      <w:r w:rsidRPr="00EE6E73">
        <w:rPr>
          <w:rFonts w:eastAsia="SimSun"/>
          <w:i/>
          <w:iCs/>
        </w:rPr>
        <w:t>RelayRLC</w:t>
      </w:r>
      <w:proofErr w:type="spellEnd"/>
      <w:r w:rsidRPr="00EE6E73">
        <w:rPr>
          <w:rFonts w:eastAsia="SimSun"/>
          <w:i/>
          <w:iCs/>
        </w:rPr>
        <w:t>-ChannelID</w:t>
      </w:r>
      <w:bookmarkEnd w:id="7968"/>
      <w:bookmarkEnd w:id="7969"/>
      <w:bookmarkEnd w:id="7970"/>
      <w:bookmarkEnd w:id="7971"/>
    </w:p>
    <w:bookmarkEnd w:id="7972"/>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w:t>
      </w:r>
      <w:proofErr w:type="spellEnd"/>
      <w:r w:rsidRPr="00EE6E73">
        <w:rPr>
          <w:rFonts w:eastAsia="SimSun"/>
          <w:i/>
        </w:rPr>
        <w:t>-</w:t>
      </w:r>
      <w:proofErr w:type="spellStart"/>
      <w:r w:rsidRPr="00EE6E73">
        <w:rPr>
          <w:rFonts w:eastAsia="SimSun"/>
          <w:i/>
        </w:rPr>
        <w:t>RelayRLC</w:t>
      </w:r>
      <w:proofErr w:type="spellEnd"/>
      <w:r w:rsidRPr="00EE6E73">
        <w:rPr>
          <w:rFonts w:eastAsia="SimSun"/>
          <w:i/>
        </w:rPr>
        <w:t xml:space="preserve">-ChannelID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w:t>
      </w:r>
      <w:proofErr w:type="spellEnd"/>
      <w:r w:rsidRPr="00EE6E73">
        <w:rPr>
          <w:i/>
          <w:iCs/>
        </w:rPr>
        <w:t>-</w:t>
      </w:r>
      <w:proofErr w:type="spellStart"/>
      <w:r w:rsidRPr="00EE6E73">
        <w:rPr>
          <w:i/>
          <w:iCs/>
        </w:rPr>
        <w:t>RelayRLC</w:t>
      </w:r>
      <w:proofErr w:type="spellEnd"/>
      <w:r w:rsidRPr="00EE6E73">
        <w:rPr>
          <w:i/>
          <w:iCs/>
        </w:rPr>
        <w:t>-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7973" w:name="_Toc60777424"/>
      <w:bookmarkStart w:id="7974" w:name="_Toc193446452"/>
      <w:bookmarkStart w:id="7975" w:name="_Toc193452257"/>
      <w:bookmarkStart w:id="7976" w:name="_Toc193463529"/>
      <w:bookmarkStart w:id="7977" w:name="_Toc201295816"/>
      <w:bookmarkStart w:id="7978"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7973"/>
      <w:bookmarkEnd w:id="7974"/>
      <w:bookmarkEnd w:id="7975"/>
      <w:bookmarkEnd w:id="7976"/>
      <w:bookmarkEnd w:id="7977"/>
      <w:proofErr w:type="spellEnd"/>
    </w:p>
    <w:bookmarkEnd w:id="7978"/>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ServCellIndex,</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7979" w:name="_Toc193446453"/>
      <w:bookmarkStart w:id="7980" w:name="_Toc193452258"/>
      <w:bookmarkStart w:id="7981" w:name="_Toc193463530"/>
      <w:bookmarkStart w:id="7982" w:name="_Toc201295817"/>
      <w:bookmarkStart w:id="7983"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7979"/>
      <w:bookmarkEnd w:id="7980"/>
      <w:bookmarkEnd w:id="7981"/>
      <w:bookmarkEnd w:id="7982"/>
      <w:proofErr w:type="spellEnd"/>
    </w:p>
    <w:bookmarkEnd w:id="7983"/>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7984" w:name="_Toc193446454"/>
      <w:bookmarkStart w:id="7985" w:name="_Toc193452259"/>
      <w:bookmarkStart w:id="7986" w:name="_Toc193463531"/>
      <w:bookmarkStart w:id="7987" w:name="_Toc201295818"/>
      <w:bookmarkStart w:id="7988"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7984"/>
      <w:bookmarkEnd w:id="7985"/>
      <w:bookmarkEnd w:id="7986"/>
      <w:bookmarkEnd w:id="7987"/>
      <w:proofErr w:type="spellEnd"/>
    </w:p>
    <w:bookmarkEnd w:id="7988"/>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7989" w:name="_Toc60777425"/>
      <w:bookmarkStart w:id="7990" w:name="_Toc193446455"/>
      <w:bookmarkStart w:id="7991" w:name="_Toc193452260"/>
      <w:bookmarkStart w:id="7992" w:name="_Toc193463532"/>
      <w:bookmarkStart w:id="7993" w:name="_Toc201295819"/>
      <w:bookmarkStart w:id="7994" w:name="MCCQCTEMPBM_00000539"/>
      <w:r w:rsidRPr="00EE6E73">
        <w:t>–</w:t>
      </w:r>
      <w:r w:rsidRPr="00EE6E73">
        <w:tab/>
      </w:r>
      <w:r w:rsidRPr="00EE6E73">
        <w:rPr>
          <w:i/>
        </w:rPr>
        <w:t>ZP-CSI-RS-Resource</w:t>
      </w:r>
      <w:bookmarkEnd w:id="7989"/>
      <w:bookmarkEnd w:id="7990"/>
      <w:bookmarkEnd w:id="7991"/>
      <w:bookmarkEnd w:id="7992"/>
      <w:bookmarkEnd w:id="7993"/>
    </w:p>
    <w:bookmarkEnd w:id="799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periodicityAndOffset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7995" w:name="_Toc60777426"/>
      <w:bookmarkStart w:id="7996" w:name="_Toc193446456"/>
      <w:bookmarkStart w:id="7997" w:name="_Toc193452261"/>
      <w:bookmarkStart w:id="7998" w:name="_Toc193463533"/>
      <w:bookmarkStart w:id="7999" w:name="_Toc201295820"/>
      <w:bookmarkStart w:id="8000" w:name="MCCQCTEMPBM_00000540"/>
      <w:r w:rsidRPr="00EE6E73">
        <w:t>–</w:t>
      </w:r>
      <w:r w:rsidRPr="00EE6E73">
        <w:tab/>
      </w:r>
      <w:r w:rsidRPr="00EE6E73">
        <w:rPr>
          <w:i/>
        </w:rPr>
        <w:t>ZP-CSI-RS-</w:t>
      </w:r>
      <w:proofErr w:type="spellStart"/>
      <w:r w:rsidRPr="00EE6E73">
        <w:rPr>
          <w:i/>
        </w:rPr>
        <w:t>ResourceSet</w:t>
      </w:r>
      <w:bookmarkEnd w:id="7995"/>
      <w:bookmarkEnd w:id="7996"/>
      <w:bookmarkEnd w:id="7997"/>
      <w:bookmarkEnd w:id="7998"/>
      <w:bookmarkEnd w:id="7999"/>
      <w:proofErr w:type="spellEnd"/>
    </w:p>
    <w:bookmarkEnd w:id="8000"/>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8001" w:name="_Toc60777427"/>
      <w:bookmarkStart w:id="8002" w:name="_Toc193446457"/>
      <w:bookmarkStart w:id="8003" w:name="_Toc193452262"/>
      <w:bookmarkStart w:id="8004" w:name="_Toc193463534"/>
      <w:bookmarkStart w:id="8005" w:name="_Toc201295821"/>
      <w:bookmarkStart w:id="8006" w:name="MCCQCTEMPBM_00000541"/>
      <w:r w:rsidRPr="00EE6E73">
        <w:t>–</w:t>
      </w:r>
      <w:r w:rsidRPr="00EE6E73">
        <w:tab/>
      </w:r>
      <w:r w:rsidRPr="00EE6E73">
        <w:rPr>
          <w:i/>
        </w:rPr>
        <w:t>ZP-CSI-RS-</w:t>
      </w:r>
      <w:proofErr w:type="spellStart"/>
      <w:r w:rsidRPr="00EE6E73">
        <w:rPr>
          <w:i/>
        </w:rPr>
        <w:t>ResourceSetId</w:t>
      </w:r>
      <w:bookmarkEnd w:id="8001"/>
      <w:bookmarkEnd w:id="8002"/>
      <w:bookmarkEnd w:id="8003"/>
      <w:bookmarkEnd w:id="8004"/>
      <w:bookmarkEnd w:id="8005"/>
      <w:proofErr w:type="spellEnd"/>
    </w:p>
    <w:bookmarkEnd w:id="8006"/>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8007" w:name="_Toc60777428"/>
      <w:bookmarkStart w:id="8008" w:name="_Toc193446458"/>
      <w:bookmarkStart w:id="8009" w:name="_Toc193452263"/>
      <w:bookmarkStart w:id="8010" w:name="_Toc193463535"/>
      <w:bookmarkStart w:id="8011" w:name="_Toc201295822"/>
      <w:r w:rsidRPr="00EE6E73">
        <w:t>6.3.3</w:t>
      </w:r>
      <w:r w:rsidRPr="00EE6E73">
        <w:tab/>
        <w:t>UE capability information elements</w:t>
      </w:r>
      <w:bookmarkEnd w:id="8007"/>
      <w:bookmarkEnd w:id="8008"/>
      <w:bookmarkEnd w:id="8009"/>
      <w:bookmarkEnd w:id="8010"/>
      <w:bookmarkEnd w:id="8011"/>
    </w:p>
    <w:p w14:paraId="1A8EEC31" w14:textId="77777777" w:rsidR="00394471" w:rsidRPr="00EE6E73" w:rsidRDefault="00394471" w:rsidP="00394471">
      <w:pPr>
        <w:pStyle w:val="40"/>
      </w:pPr>
      <w:bookmarkStart w:id="8012" w:name="_Toc60777429"/>
      <w:bookmarkStart w:id="8013" w:name="_Toc193446459"/>
      <w:bookmarkStart w:id="8014" w:name="_Toc193452264"/>
      <w:bookmarkStart w:id="8015" w:name="_Toc193463536"/>
      <w:bookmarkStart w:id="8016" w:name="_Toc201295823"/>
      <w:bookmarkStart w:id="8017" w:name="MCCQCTEMPBM_00000542"/>
      <w:r w:rsidRPr="00EE6E73">
        <w:t>–</w:t>
      </w:r>
      <w:r w:rsidRPr="00EE6E73">
        <w:tab/>
      </w:r>
      <w:proofErr w:type="spellStart"/>
      <w:r w:rsidRPr="00EE6E73">
        <w:rPr>
          <w:i/>
        </w:rPr>
        <w:t>AccessStratumRelease</w:t>
      </w:r>
      <w:bookmarkEnd w:id="8012"/>
      <w:bookmarkEnd w:id="8013"/>
      <w:bookmarkEnd w:id="8014"/>
      <w:bookmarkEnd w:id="8015"/>
      <w:bookmarkEnd w:id="8016"/>
      <w:proofErr w:type="spellEnd"/>
    </w:p>
    <w:bookmarkEnd w:id="8017"/>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8018" w:name="_Toc193446460"/>
      <w:bookmarkStart w:id="8019" w:name="_Toc193452265"/>
      <w:bookmarkStart w:id="8020" w:name="_Toc193463537"/>
      <w:bookmarkStart w:id="8021" w:name="_Toc201295824"/>
      <w:bookmarkStart w:id="8022" w:name="MCCQCTEMPBM_00000543"/>
      <w:r w:rsidRPr="00EE6E73">
        <w:t>–</w:t>
      </w:r>
      <w:r w:rsidRPr="00EE6E73">
        <w:tab/>
      </w:r>
      <w:proofErr w:type="spellStart"/>
      <w:r w:rsidRPr="00EE6E73">
        <w:rPr>
          <w:i/>
          <w:iCs/>
        </w:rPr>
        <w:t>AerialParameters</w:t>
      </w:r>
      <w:bookmarkEnd w:id="8018"/>
      <w:bookmarkEnd w:id="8019"/>
      <w:bookmarkEnd w:id="8020"/>
      <w:bookmarkEnd w:id="8021"/>
      <w:proofErr w:type="spellEnd"/>
    </w:p>
    <w:bookmarkEnd w:id="8022"/>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8023" w:name="_Toc193446461"/>
      <w:bookmarkStart w:id="8024" w:name="_Toc193452266"/>
      <w:bookmarkStart w:id="8025" w:name="_Toc193463538"/>
      <w:bookmarkStart w:id="8026" w:name="_Toc201295825"/>
      <w:bookmarkStart w:id="8027" w:name="MCCQCTEMPBM_00000544"/>
      <w:bookmarkStart w:id="8028" w:name="_Toc60777430"/>
      <w:r w:rsidRPr="00EE6E73">
        <w:t>–</w:t>
      </w:r>
      <w:r w:rsidRPr="00EE6E73">
        <w:tab/>
      </w:r>
      <w:proofErr w:type="spellStart"/>
      <w:r w:rsidRPr="00EE6E73">
        <w:rPr>
          <w:i/>
          <w:iCs/>
        </w:rPr>
        <w:t>AppLayerMeasParameters</w:t>
      </w:r>
      <w:bookmarkEnd w:id="8023"/>
      <w:bookmarkEnd w:id="8024"/>
      <w:bookmarkEnd w:id="8025"/>
      <w:bookmarkEnd w:id="8026"/>
      <w:proofErr w:type="spellEnd"/>
    </w:p>
    <w:bookmarkEnd w:id="8027"/>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8029" w:name="_Toc193446462"/>
      <w:bookmarkStart w:id="8030" w:name="_Toc193452267"/>
      <w:bookmarkStart w:id="8031" w:name="_Toc193463539"/>
      <w:bookmarkStart w:id="8032" w:name="_Toc201295826"/>
      <w:bookmarkStart w:id="8033" w:name="MCCQCTEMPBM_00000545"/>
      <w:r w:rsidRPr="00EE6E73">
        <w:t>–</w:t>
      </w:r>
      <w:r w:rsidRPr="00EE6E73">
        <w:tab/>
      </w:r>
      <w:r w:rsidRPr="00EE6E73">
        <w:rPr>
          <w:i/>
          <w:noProof/>
        </w:rPr>
        <w:t>BandCombinationList</w:t>
      </w:r>
      <w:bookmarkEnd w:id="8028"/>
      <w:bookmarkEnd w:id="8029"/>
      <w:bookmarkEnd w:id="8030"/>
      <w:bookmarkEnd w:id="8031"/>
      <w:bookmarkEnd w:id="8032"/>
    </w:p>
    <w:bookmarkEnd w:id="8033"/>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803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803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FreqBandIndicatorNR,</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8035" w:name="_Toc60777431"/>
      <w:bookmarkStart w:id="8036" w:name="_Toc193446463"/>
      <w:bookmarkStart w:id="8037" w:name="_Toc193452268"/>
      <w:bookmarkStart w:id="8038" w:name="_Toc193463540"/>
      <w:bookmarkStart w:id="8039" w:name="_Toc201295827"/>
      <w:bookmarkStart w:id="8040"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8035"/>
      <w:bookmarkEnd w:id="8036"/>
      <w:bookmarkEnd w:id="8037"/>
      <w:bookmarkEnd w:id="8038"/>
      <w:bookmarkEnd w:id="8039"/>
    </w:p>
    <w:bookmarkEnd w:id="8040"/>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8041" w:name="_Toc193446464"/>
      <w:bookmarkStart w:id="8042" w:name="_Toc193452269"/>
      <w:bookmarkStart w:id="8043" w:name="_Toc193463541"/>
      <w:bookmarkStart w:id="8044" w:name="_Toc201295828"/>
      <w:bookmarkStart w:id="8045" w:name="MCCQCTEMPBM_00000547"/>
      <w:r w:rsidRPr="00EE6E73">
        <w:t>–</w:t>
      </w:r>
      <w:r w:rsidRPr="00EE6E73">
        <w:tab/>
      </w:r>
      <w:proofErr w:type="spellStart"/>
      <w:r w:rsidRPr="00EE6E73">
        <w:rPr>
          <w:i/>
          <w:iCs/>
        </w:rPr>
        <w:t>BandCombinationListSL</w:t>
      </w:r>
      <w:proofErr w:type="spellEnd"/>
      <w:r w:rsidRPr="00EE6E73">
        <w:rPr>
          <w:i/>
          <w:iCs/>
        </w:rPr>
        <w:t>-Discovery</w:t>
      </w:r>
      <w:bookmarkEnd w:id="8041"/>
      <w:bookmarkEnd w:id="8042"/>
      <w:bookmarkEnd w:id="8043"/>
      <w:bookmarkEnd w:id="8044"/>
    </w:p>
    <w:bookmarkEnd w:id="8045"/>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8046" w:name="_Toc60777432"/>
      <w:bookmarkStart w:id="8047" w:name="_Toc193446465"/>
      <w:bookmarkStart w:id="8048" w:name="_Toc193452270"/>
      <w:bookmarkStart w:id="8049" w:name="_Toc193463542"/>
      <w:bookmarkStart w:id="8050" w:name="_Toc201295829"/>
      <w:bookmarkStart w:id="8051" w:name="MCCQCTEMPBM_00000548"/>
      <w:r w:rsidRPr="00EE6E73">
        <w:t>–</w:t>
      </w:r>
      <w:r w:rsidRPr="00EE6E73">
        <w:tab/>
      </w:r>
      <w:r w:rsidRPr="00EE6E73">
        <w:rPr>
          <w:i/>
          <w:noProof/>
        </w:rPr>
        <w:t>CA-BandwidthClassEUTRA</w:t>
      </w:r>
      <w:bookmarkEnd w:id="8046"/>
      <w:bookmarkEnd w:id="8047"/>
      <w:bookmarkEnd w:id="8048"/>
      <w:bookmarkEnd w:id="8049"/>
      <w:bookmarkEnd w:id="8050"/>
    </w:p>
    <w:bookmarkEnd w:id="805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8052" w:name="_Toc60777433"/>
      <w:bookmarkStart w:id="8053" w:name="_Toc193446466"/>
      <w:bookmarkStart w:id="8054" w:name="_Toc193452271"/>
      <w:bookmarkStart w:id="8055" w:name="_Toc193463543"/>
      <w:bookmarkStart w:id="8056" w:name="_Toc201295830"/>
      <w:bookmarkStart w:id="8057" w:name="MCCQCTEMPBM_00000549"/>
      <w:r w:rsidRPr="00EE6E73">
        <w:t>–</w:t>
      </w:r>
      <w:r w:rsidRPr="00EE6E73">
        <w:tab/>
      </w:r>
      <w:r w:rsidRPr="00EE6E73">
        <w:rPr>
          <w:i/>
          <w:noProof/>
        </w:rPr>
        <w:t>CA-BandwidthClassNR</w:t>
      </w:r>
      <w:bookmarkEnd w:id="8052"/>
      <w:bookmarkEnd w:id="8053"/>
      <w:bookmarkEnd w:id="8054"/>
      <w:bookmarkEnd w:id="8055"/>
      <w:bookmarkEnd w:id="8056"/>
    </w:p>
    <w:bookmarkEnd w:id="805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8058" w:name="_Toc60777434"/>
      <w:bookmarkStart w:id="8059" w:name="_Toc193446467"/>
      <w:bookmarkStart w:id="8060" w:name="_Toc193452272"/>
      <w:bookmarkStart w:id="8061" w:name="_Toc193463544"/>
      <w:bookmarkStart w:id="8062" w:name="_Toc201295831"/>
      <w:bookmarkStart w:id="8063" w:name="MCCQCTEMPBM_00000550"/>
      <w:r w:rsidRPr="00EE6E73">
        <w:t>–</w:t>
      </w:r>
      <w:r w:rsidRPr="00EE6E73">
        <w:tab/>
      </w:r>
      <w:r w:rsidRPr="00EE6E73">
        <w:rPr>
          <w:i/>
          <w:noProof/>
        </w:rPr>
        <w:t>CA-ParametersEUTRA</w:t>
      </w:r>
      <w:bookmarkEnd w:id="8058"/>
      <w:bookmarkEnd w:id="8059"/>
      <w:bookmarkEnd w:id="8060"/>
      <w:bookmarkEnd w:id="8061"/>
      <w:bookmarkEnd w:id="8062"/>
    </w:p>
    <w:bookmarkEnd w:id="806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8064" w:name="_Toc60777435"/>
      <w:bookmarkStart w:id="8065" w:name="_Toc193446468"/>
      <w:bookmarkStart w:id="8066" w:name="_Toc193452273"/>
      <w:bookmarkStart w:id="8067" w:name="_Toc193463545"/>
      <w:bookmarkStart w:id="8068" w:name="_Toc201295832"/>
      <w:bookmarkStart w:id="8069" w:name="MCCQCTEMPBM_00000551"/>
      <w:r w:rsidRPr="00EE6E73">
        <w:t>–</w:t>
      </w:r>
      <w:r w:rsidRPr="00EE6E73">
        <w:tab/>
      </w:r>
      <w:r w:rsidRPr="00EE6E73">
        <w:rPr>
          <w:i/>
        </w:rPr>
        <w:t>CA-</w:t>
      </w:r>
      <w:proofErr w:type="spellStart"/>
      <w:r w:rsidRPr="00EE6E73">
        <w:rPr>
          <w:i/>
        </w:rPr>
        <w:t>ParametersNR</w:t>
      </w:r>
      <w:bookmarkEnd w:id="8064"/>
      <w:bookmarkEnd w:id="8065"/>
      <w:bookmarkEnd w:id="8066"/>
      <w:bookmarkEnd w:id="8067"/>
      <w:bookmarkEnd w:id="8068"/>
      <w:proofErr w:type="spellEnd"/>
    </w:p>
    <w:bookmarkEnd w:id="8069"/>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8070" w:name="_Hlk159944578"/>
      <w:r w:rsidRPr="00EE6E73">
        <w:t>supportedAggBW-FR1-r17</w:t>
      </w:r>
      <w:bookmarkEnd w:id="807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807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807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8072" w:name="_Hlk159940737"/>
      <w:r w:rsidRPr="00EE6E73">
        <w:rPr>
          <w:color w:val="993366"/>
        </w:rPr>
        <w:t>OPTIONAL</w:t>
      </w:r>
      <w:r w:rsidRPr="00EE6E73">
        <w:t>,</w:t>
      </w:r>
      <w:bookmarkEnd w:id="807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8073" w:name="_Hlk170309843"/>
      <w:r w:rsidRPr="00EE6E73">
        <w:t>maxNrofPdcch-BlindDetection</w:t>
      </w:r>
      <w:r w:rsidR="000E685E" w:rsidRPr="00EE6E73">
        <w:t>Mixed-1-r16</w:t>
      </w:r>
      <w:bookmarkEnd w:id="807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8074" w:name="_Hlk170309863"/>
      <w:r w:rsidRPr="00EE6E73">
        <w:t>PDCCH-BlindDetectionCA-Mixed</w:t>
      </w:r>
      <w:r w:rsidR="000E685E" w:rsidRPr="00EE6E73">
        <w:t>Ext-r16</w:t>
      </w:r>
      <w:bookmarkEnd w:id="807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8075" w:name="_Toc60777436"/>
      <w:bookmarkStart w:id="8076" w:name="_Toc193446469"/>
      <w:bookmarkStart w:id="8077" w:name="_Toc193452274"/>
      <w:bookmarkStart w:id="8078" w:name="_Toc193463546"/>
      <w:bookmarkStart w:id="8079" w:name="_Toc201295833"/>
      <w:bookmarkStart w:id="8080" w:name="MCCQCTEMPBM_00000552"/>
      <w:r w:rsidRPr="00EE6E73">
        <w:t>–</w:t>
      </w:r>
      <w:r w:rsidRPr="00EE6E73">
        <w:tab/>
      </w:r>
      <w:r w:rsidRPr="00EE6E73">
        <w:rPr>
          <w:i/>
          <w:iCs/>
        </w:rPr>
        <w:t>CA-</w:t>
      </w:r>
      <w:proofErr w:type="spellStart"/>
      <w:r w:rsidRPr="00EE6E73">
        <w:rPr>
          <w:i/>
          <w:iCs/>
        </w:rPr>
        <w:t>ParametersNRDC</w:t>
      </w:r>
      <w:bookmarkEnd w:id="8075"/>
      <w:bookmarkEnd w:id="8076"/>
      <w:bookmarkEnd w:id="8077"/>
      <w:bookmarkEnd w:id="8078"/>
      <w:bookmarkEnd w:id="8079"/>
      <w:proofErr w:type="spellEnd"/>
    </w:p>
    <w:bookmarkEnd w:id="808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8081" w:name="_Hlk159944691"/>
      <w:r w:rsidRPr="00EE6E73">
        <w:t>ca-ParametersNR-ForDC-v1780</w:t>
      </w:r>
      <w:bookmarkEnd w:id="808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8082" w:name="_Toc60777437"/>
      <w:bookmarkStart w:id="8083" w:name="_Toc193446470"/>
      <w:bookmarkStart w:id="8084" w:name="_Toc193452275"/>
      <w:bookmarkStart w:id="8085" w:name="_Toc193463547"/>
      <w:bookmarkStart w:id="8086" w:name="_Toc201295834"/>
      <w:bookmarkStart w:id="8087"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8082"/>
      <w:bookmarkEnd w:id="8083"/>
      <w:bookmarkEnd w:id="8084"/>
      <w:bookmarkEnd w:id="8085"/>
      <w:bookmarkEnd w:id="8086"/>
      <w:proofErr w:type="spellEnd"/>
    </w:p>
    <w:bookmarkEnd w:id="8087"/>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8088" w:name="_Toc60777438"/>
      <w:bookmarkStart w:id="8089" w:name="_Toc193446471"/>
      <w:bookmarkStart w:id="8090" w:name="_Toc193452276"/>
      <w:bookmarkStart w:id="8091" w:name="_Toc193463548"/>
      <w:bookmarkStart w:id="8092" w:name="_Toc201295835"/>
      <w:bookmarkStart w:id="8093" w:name="MCCQCTEMPBM_00000554"/>
      <w:r w:rsidRPr="00EE6E73">
        <w:t>–</w:t>
      </w:r>
      <w:r w:rsidRPr="00EE6E73">
        <w:tab/>
      </w:r>
      <w:proofErr w:type="spellStart"/>
      <w:r w:rsidRPr="00EE6E73">
        <w:rPr>
          <w:i/>
        </w:rPr>
        <w:t>CodebookParameters</w:t>
      </w:r>
      <w:bookmarkEnd w:id="8088"/>
      <w:bookmarkEnd w:id="8089"/>
      <w:bookmarkEnd w:id="8090"/>
      <w:bookmarkEnd w:id="8091"/>
      <w:bookmarkEnd w:id="8092"/>
      <w:proofErr w:type="spellEnd"/>
    </w:p>
    <w:bookmarkEnd w:id="8093"/>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8094" w:name="_Toc193446472"/>
      <w:bookmarkStart w:id="8095" w:name="_Toc193452277"/>
      <w:bookmarkStart w:id="8096" w:name="_Toc193463549"/>
      <w:bookmarkStart w:id="8097" w:name="_Toc201295836"/>
      <w:bookmarkStart w:id="8098"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8094"/>
      <w:bookmarkEnd w:id="8095"/>
      <w:bookmarkEnd w:id="8096"/>
      <w:bookmarkEnd w:id="8097"/>
    </w:p>
    <w:bookmarkEnd w:id="8098"/>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8099"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8099"/>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8100" w:name="_Toc193446473"/>
      <w:bookmarkStart w:id="8101" w:name="_Toc193452278"/>
      <w:bookmarkStart w:id="8102" w:name="_Toc193463550"/>
      <w:bookmarkStart w:id="8103" w:name="_Toc201295837"/>
      <w:bookmarkStart w:id="8104" w:name="MCCQCTEMPBM_00000556"/>
      <w:r w:rsidRPr="00EE6E73">
        <w:t>–</w:t>
      </w:r>
      <w:r w:rsidRPr="00EE6E73">
        <w:tab/>
      </w:r>
      <w:proofErr w:type="spellStart"/>
      <w:r w:rsidRPr="00EE6E73">
        <w:rPr>
          <w:i/>
          <w:iCs/>
        </w:rPr>
        <w:t>ERedCapParameters</w:t>
      </w:r>
      <w:bookmarkEnd w:id="8100"/>
      <w:bookmarkEnd w:id="8101"/>
      <w:bookmarkEnd w:id="8102"/>
      <w:bookmarkEnd w:id="8103"/>
      <w:proofErr w:type="spellEnd"/>
    </w:p>
    <w:bookmarkEnd w:id="8104"/>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8105" w:name="_Toc60777439"/>
      <w:bookmarkStart w:id="8106" w:name="_Toc193446474"/>
      <w:bookmarkStart w:id="8107" w:name="_Toc193452279"/>
      <w:bookmarkStart w:id="8108" w:name="_Toc193463551"/>
      <w:bookmarkStart w:id="8109" w:name="_Toc201295838"/>
      <w:bookmarkStart w:id="8110" w:name="MCCQCTEMPBM_00000557"/>
      <w:r w:rsidRPr="00EE6E73">
        <w:t>–</w:t>
      </w:r>
      <w:r w:rsidRPr="00EE6E73">
        <w:tab/>
      </w:r>
      <w:proofErr w:type="spellStart"/>
      <w:r w:rsidRPr="00EE6E73">
        <w:rPr>
          <w:i/>
        </w:rPr>
        <w:t>FeatureSetCombination</w:t>
      </w:r>
      <w:bookmarkEnd w:id="8105"/>
      <w:bookmarkEnd w:id="8106"/>
      <w:bookmarkEnd w:id="8107"/>
      <w:bookmarkEnd w:id="8108"/>
      <w:bookmarkEnd w:id="8109"/>
      <w:proofErr w:type="spellEnd"/>
    </w:p>
    <w:bookmarkEnd w:id="8110"/>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8111" w:name="_Toc60777440"/>
      <w:bookmarkStart w:id="8112" w:name="_Toc193446475"/>
      <w:bookmarkStart w:id="8113" w:name="_Toc193452280"/>
      <w:bookmarkStart w:id="8114" w:name="_Toc193463552"/>
      <w:bookmarkStart w:id="8115" w:name="_Toc201295839"/>
      <w:bookmarkStart w:id="8116" w:name="MCCQCTEMPBM_00000558"/>
      <w:r w:rsidRPr="00EE6E73">
        <w:t>–</w:t>
      </w:r>
      <w:r w:rsidRPr="00EE6E73">
        <w:tab/>
      </w:r>
      <w:proofErr w:type="spellStart"/>
      <w:r w:rsidRPr="00EE6E73">
        <w:rPr>
          <w:i/>
        </w:rPr>
        <w:t>FeatureSetCombinationId</w:t>
      </w:r>
      <w:bookmarkEnd w:id="8111"/>
      <w:bookmarkEnd w:id="8112"/>
      <w:bookmarkEnd w:id="8113"/>
      <w:bookmarkEnd w:id="8114"/>
      <w:bookmarkEnd w:id="8115"/>
      <w:proofErr w:type="spellEnd"/>
    </w:p>
    <w:bookmarkEnd w:id="8116"/>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8117" w:name="_Toc60777441"/>
      <w:bookmarkStart w:id="8118" w:name="_Toc193446476"/>
      <w:bookmarkStart w:id="8119" w:name="_Toc193452281"/>
      <w:bookmarkStart w:id="8120" w:name="_Toc193463553"/>
      <w:bookmarkStart w:id="8121" w:name="_Toc201295840"/>
      <w:bookmarkStart w:id="8122" w:name="MCCQCTEMPBM_00000559"/>
      <w:r w:rsidRPr="00EE6E73">
        <w:t>–</w:t>
      </w:r>
      <w:r w:rsidRPr="00EE6E73">
        <w:tab/>
      </w:r>
      <w:proofErr w:type="spellStart"/>
      <w:r w:rsidRPr="00EE6E73">
        <w:rPr>
          <w:i/>
        </w:rPr>
        <w:t>FeatureSetDownlink</w:t>
      </w:r>
      <w:bookmarkEnd w:id="8117"/>
      <w:bookmarkEnd w:id="8118"/>
      <w:bookmarkEnd w:id="8119"/>
      <w:bookmarkEnd w:id="8120"/>
      <w:bookmarkEnd w:id="8121"/>
      <w:proofErr w:type="spellEnd"/>
    </w:p>
    <w:bookmarkEnd w:id="8122"/>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맑은 고딕"/>
        </w:rPr>
      </w:pPr>
      <w:r w:rsidRPr="00EE6E73">
        <w:t xml:space="preserve">    </w:t>
      </w:r>
      <w:r w:rsidRPr="00EE6E73">
        <w:rPr>
          <w:rFonts w:eastAsia="맑은 고딕"/>
        </w:rPr>
        <w:t>cbgPDSCH-ProcessingType1-</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3EC2542A" w14:textId="460AF74B"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4023B443" w14:textId="533D143E"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4C7427C" w14:textId="42E5B852"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B4E6836" w14:textId="32ECED59"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6A00BF4C"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맑은 고딕"/>
        </w:rPr>
      </w:pPr>
      <w:r w:rsidRPr="00EE6E73">
        <w:t xml:space="preserve">    </w:t>
      </w:r>
      <w:r w:rsidRPr="00EE6E73">
        <w:rPr>
          <w:rFonts w:eastAsia="맑은 고딕"/>
        </w:rPr>
        <w:t>cbgPDSCH-ProcessingType2-</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BAB68FF" w14:textId="198D9A90"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9E7F506" w14:textId="439B9D9D"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2AFC0B8" w14:textId="014A846A"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1B812F02" w14:textId="7732D15B"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45F5233D"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8123" w:name="_Toc60777442"/>
      <w:bookmarkStart w:id="8124" w:name="_Toc193446477"/>
      <w:bookmarkStart w:id="8125" w:name="_Toc193452282"/>
      <w:bookmarkStart w:id="8126" w:name="_Toc193463554"/>
      <w:bookmarkStart w:id="8127" w:name="_Toc201295841"/>
      <w:bookmarkStart w:id="8128" w:name="MCCQCTEMPBM_00000560"/>
      <w:r w:rsidRPr="00EE6E73">
        <w:t>–</w:t>
      </w:r>
      <w:r w:rsidRPr="00EE6E73">
        <w:tab/>
      </w:r>
      <w:proofErr w:type="spellStart"/>
      <w:r w:rsidRPr="00EE6E73">
        <w:rPr>
          <w:i/>
        </w:rPr>
        <w:t>FeatureSetDownlinkId</w:t>
      </w:r>
      <w:bookmarkEnd w:id="8123"/>
      <w:bookmarkEnd w:id="8124"/>
      <w:bookmarkEnd w:id="8125"/>
      <w:bookmarkEnd w:id="8126"/>
      <w:bookmarkEnd w:id="8127"/>
      <w:proofErr w:type="spellEnd"/>
    </w:p>
    <w:bookmarkEnd w:id="8128"/>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8129" w:name="_Toc60777443"/>
      <w:bookmarkStart w:id="8130" w:name="_Toc193446478"/>
      <w:bookmarkStart w:id="8131" w:name="_Toc193452283"/>
      <w:bookmarkStart w:id="8132" w:name="_Toc193463555"/>
      <w:bookmarkStart w:id="8133" w:name="_Toc201295842"/>
      <w:bookmarkStart w:id="8134" w:name="MCCQCTEMPBM_00000561"/>
      <w:r w:rsidRPr="00EE6E73">
        <w:t>–</w:t>
      </w:r>
      <w:r w:rsidRPr="00EE6E73">
        <w:tab/>
      </w:r>
      <w:r w:rsidRPr="00EE6E73">
        <w:rPr>
          <w:i/>
          <w:noProof/>
        </w:rPr>
        <w:t>FeatureSetDownlinkPerCC</w:t>
      </w:r>
      <w:bookmarkEnd w:id="8129"/>
      <w:bookmarkEnd w:id="8130"/>
      <w:bookmarkEnd w:id="8131"/>
      <w:bookmarkEnd w:id="8132"/>
      <w:bookmarkEnd w:id="8133"/>
    </w:p>
    <w:bookmarkEnd w:id="813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SubcarrierSpacing,</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맑은 고딕"/>
          <w:color w:val="808080"/>
        </w:rPr>
      </w:pPr>
      <w:r w:rsidRPr="00EE6E73">
        <w:t xml:space="preserve">    </w:t>
      </w:r>
      <w:r w:rsidRPr="00EE6E73">
        <w:rPr>
          <w:color w:val="808080"/>
        </w:rPr>
        <w:t>-- R1 16-2a:</w:t>
      </w:r>
      <w:r w:rsidRPr="00EE6E73">
        <w:rPr>
          <w:rFonts w:eastAsia="맑은 고딕"/>
          <w:color w:val="808080"/>
        </w:rPr>
        <w:t xml:space="preserve"> </w:t>
      </w:r>
      <w:proofErr w:type="spellStart"/>
      <w:r w:rsidRPr="00EE6E73">
        <w:rPr>
          <w:rFonts w:eastAsia="맑은 고딕"/>
          <w:color w:val="808080"/>
        </w:rPr>
        <w:t>Mulit</w:t>
      </w:r>
      <w:proofErr w:type="spellEnd"/>
      <w:r w:rsidRPr="00EE6E73">
        <w:rPr>
          <w:rFonts w:eastAsia="맑은 고딕"/>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맑은 고딕"/>
          <w:color w:val="808080"/>
        </w:rPr>
      </w:pPr>
      <w:r w:rsidRPr="00EE6E73">
        <w:t xml:space="preserve">    </w:t>
      </w:r>
      <w:r w:rsidRPr="00EE6E73">
        <w:rPr>
          <w:color w:val="808080"/>
        </w:rPr>
        <w:t>-- R1 16-2b-3:</w:t>
      </w:r>
      <w:r w:rsidRPr="00EE6E73">
        <w:rPr>
          <w:rFonts w:eastAsia="맑은 고딕"/>
          <w:color w:val="808080"/>
        </w:rPr>
        <w:t xml:space="preserve"> Support of single-DCI based </w:t>
      </w:r>
      <w:proofErr w:type="spellStart"/>
      <w:r w:rsidRPr="00EE6E73">
        <w:rPr>
          <w:rFonts w:eastAsia="맑은 고딕"/>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8135" w:name="_Hlk159400752"/>
      <w:r w:rsidRPr="00EE6E73">
        <w:rPr>
          <w:color w:val="808080"/>
        </w:rPr>
        <w:t>Supports scheduling restriction relaxation and measurement restriction relaxation</w:t>
      </w:r>
      <w:bookmarkEnd w:id="813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8136" w:name="_Toc60777444"/>
      <w:bookmarkStart w:id="8137" w:name="_Toc193446479"/>
      <w:bookmarkStart w:id="8138" w:name="_Toc193452284"/>
      <w:bookmarkStart w:id="8139" w:name="_Toc193463556"/>
      <w:bookmarkStart w:id="8140" w:name="_Toc201295843"/>
      <w:bookmarkStart w:id="8141" w:name="MCCQCTEMPBM_00000562"/>
      <w:r w:rsidRPr="00EE6E73">
        <w:t>–</w:t>
      </w:r>
      <w:r w:rsidRPr="00EE6E73">
        <w:tab/>
      </w:r>
      <w:proofErr w:type="spellStart"/>
      <w:r w:rsidRPr="00EE6E73">
        <w:rPr>
          <w:i/>
        </w:rPr>
        <w:t>FeatureSetDownlinkPerCC</w:t>
      </w:r>
      <w:proofErr w:type="spellEnd"/>
      <w:r w:rsidRPr="00EE6E73">
        <w:rPr>
          <w:i/>
        </w:rPr>
        <w:t>-Id</w:t>
      </w:r>
      <w:bookmarkEnd w:id="8136"/>
      <w:bookmarkEnd w:id="8137"/>
      <w:bookmarkEnd w:id="8138"/>
      <w:bookmarkEnd w:id="8139"/>
      <w:bookmarkEnd w:id="8140"/>
    </w:p>
    <w:bookmarkEnd w:id="8141"/>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8142" w:name="_Toc60777445"/>
      <w:bookmarkStart w:id="8143" w:name="_Toc193446480"/>
      <w:bookmarkStart w:id="8144" w:name="_Toc193452285"/>
      <w:bookmarkStart w:id="8145" w:name="_Toc193463557"/>
      <w:bookmarkStart w:id="8146" w:name="_Toc201295844"/>
      <w:bookmarkStart w:id="8147" w:name="MCCQCTEMPBM_00000563"/>
      <w:r w:rsidRPr="00EE6E73">
        <w:t>–</w:t>
      </w:r>
      <w:r w:rsidRPr="00EE6E73">
        <w:tab/>
      </w:r>
      <w:proofErr w:type="spellStart"/>
      <w:r w:rsidRPr="00EE6E73">
        <w:rPr>
          <w:i/>
        </w:rPr>
        <w:t>FeatureSetEUTRA-DownlinkId</w:t>
      </w:r>
      <w:bookmarkEnd w:id="8142"/>
      <w:bookmarkEnd w:id="8143"/>
      <w:bookmarkEnd w:id="8144"/>
      <w:bookmarkEnd w:id="8145"/>
      <w:bookmarkEnd w:id="8146"/>
      <w:proofErr w:type="spellEnd"/>
    </w:p>
    <w:bookmarkEnd w:id="8147"/>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맑은 고딕"/>
        </w:rPr>
      </w:pPr>
      <w:bookmarkStart w:id="8148" w:name="_Toc60777446"/>
      <w:bookmarkStart w:id="8149" w:name="_Toc193446481"/>
      <w:bookmarkStart w:id="8150" w:name="_Toc193452286"/>
      <w:bookmarkStart w:id="8151" w:name="_Toc193463558"/>
      <w:bookmarkStart w:id="8152" w:name="_Toc201295845"/>
      <w:bookmarkStart w:id="8153" w:name="MCCQCTEMPBM_00000564"/>
      <w:r w:rsidRPr="00EE6E73">
        <w:rPr>
          <w:rFonts w:eastAsia="맑은 고딕"/>
        </w:rPr>
        <w:t>–</w:t>
      </w:r>
      <w:r w:rsidRPr="00EE6E73">
        <w:rPr>
          <w:rFonts w:eastAsia="맑은 고딕"/>
        </w:rPr>
        <w:tab/>
      </w:r>
      <w:proofErr w:type="spellStart"/>
      <w:r w:rsidRPr="00EE6E73">
        <w:rPr>
          <w:rFonts w:eastAsia="맑은 고딕"/>
          <w:i/>
        </w:rPr>
        <w:t>FeatureSetEUTRA-UplinkId</w:t>
      </w:r>
      <w:bookmarkEnd w:id="8148"/>
      <w:bookmarkEnd w:id="8149"/>
      <w:bookmarkEnd w:id="8150"/>
      <w:bookmarkEnd w:id="8151"/>
      <w:bookmarkEnd w:id="8152"/>
      <w:proofErr w:type="spellEnd"/>
    </w:p>
    <w:bookmarkEnd w:id="8153"/>
    <w:p w14:paraId="344BBBB5" w14:textId="77777777" w:rsidR="00394471" w:rsidRPr="00EE6E73" w:rsidRDefault="00394471" w:rsidP="00394471">
      <w:pPr>
        <w:rPr>
          <w:rFonts w:eastAsia="맑은 고딕"/>
        </w:rPr>
      </w:pPr>
      <w:r w:rsidRPr="00EE6E73">
        <w:rPr>
          <w:rFonts w:eastAsia="맑은 고딕"/>
        </w:rPr>
        <w:t xml:space="preserve">The IE </w:t>
      </w:r>
      <w:proofErr w:type="spellStart"/>
      <w:r w:rsidRPr="00EE6E73">
        <w:rPr>
          <w:rFonts w:eastAsia="맑은 고딕"/>
          <w:i/>
        </w:rPr>
        <w:t>FeatureSetEUTRA-UplinkId</w:t>
      </w:r>
      <w:proofErr w:type="spellEnd"/>
      <w:r w:rsidRPr="00EE6E73">
        <w:rPr>
          <w:rFonts w:eastAsia="맑은 고딕"/>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맑은 고딕"/>
          <w:i/>
        </w:rPr>
        <w:t>FeatureSetEUTRA-UplinkId</w:t>
      </w:r>
      <w:proofErr w:type="spellEnd"/>
      <w:r w:rsidRPr="00EE6E73">
        <w:rPr>
          <w:rFonts w:eastAsia="맑은 고딕"/>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맑은 고딕"/>
        </w:rPr>
      </w:pPr>
      <w:proofErr w:type="spellStart"/>
      <w:r w:rsidRPr="00EE6E73">
        <w:rPr>
          <w:rFonts w:eastAsia="맑은 고딕"/>
          <w:i/>
        </w:rPr>
        <w:t>FeatureSetEUTRA-UplinkId</w:t>
      </w:r>
      <w:proofErr w:type="spellEnd"/>
      <w:r w:rsidRPr="00EE6E73">
        <w:rPr>
          <w:rFonts w:eastAsia="맑은 고딕"/>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8154" w:name="_Toc60777447"/>
      <w:bookmarkStart w:id="8155" w:name="_Toc193446482"/>
      <w:bookmarkStart w:id="8156" w:name="_Toc193452287"/>
      <w:bookmarkStart w:id="8157" w:name="_Toc193463559"/>
      <w:bookmarkStart w:id="8158" w:name="_Toc201295846"/>
      <w:bookmarkStart w:id="8159" w:name="MCCQCTEMPBM_00000565"/>
      <w:r w:rsidRPr="00EE6E73">
        <w:t>–</w:t>
      </w:r>
      <w:r w:rsidRPr="00EE6E73">
        <w:tab/>
      </w:r>
      <w:proofErr w:type="spellStart"/>
      <w:r w:rsidRPr="00EE6E73">
        <w:rPr>
          <w:i/>
        </w:rPr>
        <w:t>FeatureSets</w:t>
      </w:r>
      <w:bookmarkEnd w:id="8154"/>
      <w:bookmarkEnd w:id="8155"/>
      <w:bookmarkEnd w:id="8156"/>
      <w:bookmarkEnd w:id="8157"/>
      <w:bookmarkEnd w:id="8158"/>
      <w:proofErr w:type="spellEnd"/>
    </w:p>
    <w:bookmarkEnd w:id="8159"/>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8160" w:name="_Toc60777448"/>
      <w:bookmarkStart w:id="8161" w:name="_Toc193446483"/>
      <w:bookmarkStart w:id="8162" w:name="_Toc193452288"/>
      <w:bookmarkStart w:id="8163" w:name="_Toc193463560"/>
      <w:bookmarkStart w:id="8164" w:name="_Toc201295847"/>
      <w:bookmarkStart w:id="8165" w:name="MCCQCTEMPBM_00000566"/>
      <w:r w:rsidRPr="00EE6E73">
        <w:t>–</w:t>
      </w:r>
      <w:r w:rsidRPr="00EE6E73">
        <w:tab/>
      </w:r>
      <w:proofErr w:type="spellStart"/>
      <w:r w:rsidRPr="00EE6E73">
        <w:rPr>
          <w:i/>
        </w:rPr>
        <w:t>FeatureSetUplink</w:t>
      </w:r>
      <w:bookmarkEnd w:id="8160"/>
      <w:bookmarkEnd w:id="8161"/>
      <w:bookmarkEnd w:id="8162"/>
      <w:bookmarkEnd w:id="8163"/>
      <w:bookmarkEnd w:id="8164"/>
      <w:proofErr w:type="spellEnd"/>
    </w:p>
    <w:bookmarkEnd w:id="8165"/>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맑은 고딕"/>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맑은 고딕"/>
        </w:rPr>
      </w:pPr>
      <w:r w:rsidRPr="00EE6E73">
        <w:t xml:space="preserve">    </w:t>
      </w:r>
      <w:r w:rsidRPr="00EE6E73">
        <w:rPr>
          <w:rFonts w:eastAsia="맑은 고딕"/>
        </w:rPr>
        <w:t>cbgPUSCH-ProcessingType1-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7CAD6E32" w14:textId="69790A2D"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24696D2D" w14:textId="58408616"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7B8E184F" w14:textId="25058670"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15477B0C" w14:textId="5712FC61"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p>
    <w:p w14:paraId="72484802" w14:textId="77777777" w:rsidR="00394471" w:rsidRPr="00EE6E73" w:rsidRDefault="00394471" w:rsidP="00EE6E73">
      <w:pPr>
        <w:pStyle w:val="PL"/>
      </w:pPr>
      <w:r w:rsidRPr="00EE6E73">
        <w:rPr>
          <w:rFonts w:eastAsia="맑은 고딕"/>
        </w:rPr>
        <w:t xml:space="preserve">     } </w:t>
      </w:r>
      <w:r w:rsidRPr="00EE6E73">
        <w:rPr>
          <w:rFonts w:eastAsia="맑은 고딕"/>
          <w:color w:val="993366"/>
        </w:rPr>
        <w:t>OPTIONAL</w:t>
      </w:r>
      <w:r w:rsidRPr="00EE6E73">
        <w:rPr>
          <w:rFonts w:eastAsia="맑은 고딕"/>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맑은 고딕"/>
        </w:rPr>
      </w:pPr>
      <w:r w:rsidRPr="00EE6E73">
        <w:t xml:space="preserve">    </w:t>
      </w:r>
      <w:r w:rsidRPr="00EE6E73">
        <w:rPr>
          <w:rFonts w:eastAsia="맑은 고딕"/>
        </w:rPr>
        <w:t>cbgPUSCH-ProcessingType2-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D82252C" w14:textId="5A8E02E5"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64D8EA2A" w14:textId="1448B590"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709C3DA6" w14:textId="64346375"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r w:rsidRPr="00EE6E73">
        <w:rPr>
          <w:rFonts w:eastAsia="맑은 고딕"/>
        </w:rPr>
        <w:t>,</w:t>
      </w:r>
    </w:p>
    <w:p w14:paraId="34F5F4D4" w14:textId="301D5BD8"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w:t>
      </w:r>
      <w:proofErr w:type="spellStart"/>
      <w:r w:rsidRPr="00EE6E73">
        <w:rPr>
          <w:rFonts w:eastAsia="맑은 고딕"/>
        </w:rPr>
        <w:t>pusch</w:t>
      </w:r>
      <w:proofErr w:type="spellEnd"/>
      <w:r w:rsidRPr="00EE6E73">
        <w:rPr>
          <w:rFonts w:eastAsia="맑은 고딕"/>
        </w:rPr>
        <w:t xml:space="preserve">, upto2, upto4, upto7} </w:t>
      </w:r>
      <w:r w:rsidRPr="00EE6E73">
        <w:t xml:space="preserve">              </w:t>
      </w:r>
      <w:r w:rsidRPr="00EE6E73">
        <w:rPr>
          <w:rFonts w:eastAsia="맑은 고딕"/>
          <w:color w:val="993366"/>
        </w:rPr>
        <w:t>OPTIONAL</w:t>
      </w:r>
    </w:p>
    <w:p w14:paraId="5ABE35AA" w14:textId="77777777" w:rsidR="00394471" w:rsidRPr="00EE6E73" w:rsidRDefault="00394471" w:rsidP="00EE6E73">
      <w:pPr>
        <w:pStyle w:val="PL"/>
        <w:rPr>
          <w:rFonts w:eastAsia="맑은 고딕"/>
        </w:rPr>
      </w:pPr>
      <w:r w:rsidRPr="00EE6E73">
        <w:rPr>
          <w:rFonts w:eastAsia="맑은 고딕"/>
        </w:rPr>
        <w:t xml:space="preserve">     } </w:t>
      </w:r>
      <w:r w:rsidRPr="00EE6E73">
        <w:rPr>
          <w:rFonts w:eastAsia="맑은 고딕"/>
          <w:color w:val="993366"/>
        </w:rPr>
        <w:t>OPTIONAL</w:t>
      </w:r>
      <w:r w:rsidRPr="00EE6E73">
        <w:rPr>
          <w:rFonts w:eastAsia="맑은 고딕"/>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a: </w:t>
      </w:r>
      <w:r w:rsidRPr="00EE6E73">
        <w:rPr>
          <w:rFonts w:eastAsia="맑은 고딕"/>
          <w:color w:val="808080"/>
        </w:rPr>
        <w:t xml:space="preserve">Supported UL full power transmission mode of </w:t>
      </w:r>
      <w:proofErr w:type="spellStart"/>
      <w:r w:rsidRPr="00EE6E73">
        <w:rPr>
          <w:rFonts w:eastAsia="맑은 고딕"/>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b: </w:t>
      </w:r>
      <w:r w:rsidRPr="00EE6E73">
        <w:rPr>
          <w:rFonts w:eastAsia="맑은 고딕"/>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맑은 고딕"/>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c-3: </w:t>
      </w:r>
      <w:r w:rsidRPr="00EE6E73">
        <w:rPr>
          <w:rFonts w:eastAsia="맑은 고딕"/>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w:t>
      </w:r>
      <w:proofErr w:type="spellEnd"/>
      <w:r w:rsidRPr="00EE6E73">
        <w:t xml:space="preserve">-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 xml:space="preserve">-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맑은 고딕"/>
                <w:szCs w:val="22"/>
                <w:lang w:eastAsia="sv-SE"/>
              </w:rPr>
            </w:pPr>
            <w:proofErr w:type="spellStart"/>
            <w:r w:rsidRPr="00EE6E73">
              <w:rPr>
                <w:rFonts w:eastAsia="맑은 고딕"/>
                <w:i/>
                <w:szCs w:val="22"/>
                <w:lang w:eastAsia="sv-SE"/>
              </w:rPr>
              <w:t>FeatureSetUplink</w:t>
            </w:r>
            <w:proofErr w:type="spellEnd"/>
            <w:r w:rsidRPr="00EE6E73">
              <w:rPr>
                <w:rFonts w:eastAsia="맑은 고딕"/>
                <w:i/>
                <w:szCs w:val="22"/>
                <w:lang w:eastAsia="sv-SE"/>
              </w:rPr>
              <w:t xml:space="preserve"> </w:t>
            </w:r>
            <w:r w:rsidRPr="00EE6E73">
              <w:rPr>
                <w:rFonts w:eastAsia="맑은 고딕"/>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맑은 고딕"/>
                <w:szCs w:val="22"/>
                <w:lang w:eastAsia="sv-SE"/>
              </w:rPr>
            </w:pPr>
            <w:proofErr w:type="spellStart"/>
            <w:r w:rsidRPr="00EE6E73">
              <w:rPr>
                <w:rFonts w:eastAsia="맑은 고딕"/>
                <w:b/>
                <w:i/>
                <w:szCs w:val="22"/>
                <w:lang w:eastAsia="sv-SE"/>
              </w:rPr>
              <w:t>featureSetListPerUplinkCC</w:t>
            </w:r>
            <w:proofErr w:type="spellEnd"/>
          </w:p>
          <w:p w14:paraId="3DA9DDEE" w14:textId="77777777" w:rsidR="00394471" w:rsidRPr="00EE6E73" w:rsidRDefault="00394471" w:rsidP="00964CC4">
            <w:pPr>
              <w:pStyle w:val="TAL"/>
              <w:rPr>
                <w:rFonts w:eastAsia="맑은 고딕"/>
                <w:szCs w:val="22"/>
                <w:lang w:eastAsia="sv-SE"/>
              </w:rPr>
            </w:pPr>
            <w:r w:rsidRPr="00EE6E73">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맑은 고딕"/>
                <w:i/>
                <w:lang w:eastAsia="sv-SE"/>
              </w:rPr>
              <w:t>FeatureSetUplinkPerCC</w:t>
            </w:r>
            <w:proofErr w:type="spellEnd"/>
            <w:r w:rsidRPr="00EE6E73">
              <w:rPr>
                <w:rFonts w:eastAsia="맑은 고딕"/>
                <w:i/>
                <w:lang w:eastAsia="sv-SE"/>
              </w:rPr>
              <w:t>-Id</w:t>
            </w:r>
            <w:r w:rsidRPr="00EE6E73">
              <w:rPr>
                <w:rFonts w:eastAsia="맑은 고딕"/>
                <w:szCs w:val="22"/>
                <w:lang w:eastAsia="sv-SE"/>
              </w:rPr>
              <w:t xml:space="preserve"> in this list as the number of carriers it supports according to the </w:t>
            </w:r>
            <w:r w:rsidRPr="00EE6E73">
              <w:rPr>
                <w:rFonts w:eastAsia="맑은 고딕"/>
                <w:i/>
                <w:lang w:eastAsia="sv-SE"/>
              </w:rPr>
              <w:t>ca-</w:t>
            </w:r>
            <w:proofErr w:type="spellStart"/>
            <w:r w:rsidRPr="00EE6E73">
              <w:rPr>
                <w:rFonts w:eastAsia="맑은 고딕"/>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맑은 고딕"/>
                <w:szCs w:val="22"/>
                <w:lang w:eastAsia="sv-SE"/>
              </w:rPr>
              <w:t xml:space="preserve">. The order of the elements in this list is not relevant, i.e., the network may configure any of the carriers in accordance with any of the </w:t>
            </w:r>
            <w:proofErr w:type="spellStart"/>
            <w:r w:rsidRPr="00EE6E73">
              <w:rPr>
                <w:rFonts w:eastAsia="맑은 고딕"/>
                <w:i/>
                <w:lang w:eastAsia="sv-SE"/>
              </w:rPr>
              <w:t>FeatureSetUplinkPerCC</w:t>
            </w:r>
            <w:proofErr w:type="spellEnd"/>
            <w:r w:rsidRPr="00EE6E73">
              <w:rPr>
                <w:rFonts w:eastAsia="맑은 고딕"/>
                <w:i/>
                <w:lang w:eastAsia="sv-SE"/>
              </w:rPr>
              <w:t>-Id</w:t>
            </w:r>
            <w:r w:rsidRPr="00EE6E73">
              <w:rPr>
                <w:rFonts w:eastAsia="맑은 고딕"/>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맑은 고딕"/>
        </w:rPr>
      </w:pPr>
      <w:bookmarkStart w:id="8166" w:name="_Toc60777449"/>
      <w:bookmarkStart w:id="8167" w:name="_Toc193446484"/>
      <w:bookmarkStart w:id="8168" w:name="_Toc193452289"/>
      <w:bookmarkStart w:id="8169" w:name="_Toc193463561"/>
      <w:bookmarkStart w:id="8170" w:name="_Toc201295848"/>
      <w:bookmarkStart w:id="8171" w:name="MCCQCTEMPBM_00000567"/>
      <w:r w:rsidRPr="00EE6E73">
        <w:rPr>
          <w:rFonts w:eastAsia="맑은 고딕"/>
        </w:rPr>
        <w:t>–</w:t>
      </w:r>
      <w:r w:rsidRPr="00EE6E73">
        <w:rPr>
          <w:rFonts w:eastAsia="맑은 고딕"/>
        </w:rPr>
        <w:tab/>
      </w:r>
      <w:proofErr w:type="spellStart"/>
      <w:r w:rsidRPr="00EE6E73">
        <w:rPr>
          <w:rFonts w:eastAsia="맑은 고딕"/>
          <w:i/>
        </w:rPr>
        <w:t>FeatureSetUplinkId</w:t>
      </w:r>
      <w:bookmarkEnd w:id="8166"/>
      <w:bookmarkEnd w:id="8167"/>
      <w:bookmarkEnd w:id="8168"/>
      <w:bookmarkEnd w:id="8169"/>
      <w:bookmarkEnd w:id="8170"/>
      <w:proofErr w:type="spellEnd"/>
    </w:p>
    <w:bookmarkEnd w:id="8171"/>
    <w:p w14:paraId="76D3D299" w14:textId="77777777" w:rsidR="00394471" w:rsidRPr="00EE6E73" w:rsidRDefault="00394471" w:rsidP="00394471">
      <w:pPr>
        <w:rPr>
          <w:rFonts w:eastAsia="맑은 고딕"/>
        </w:rPr>
      </w:pPr>
      <w:r w:rsidRPr="00EE6E73">
        <w:rPr>
          <w:rFonts w:eastAsia="맑은 고딕"/>
        </w:rPr>
        <w:t xml:space="preserve">The IE </w:t>
      </w:r>
      <w:proofErr w:type="spellStart"/>
      <w:r w:rsidRPr="00EE6E73">
        <w:rPr>
          <w:rFonts w:eastAsia="맑은 고딕"/>
          <w:i/>
        </w:rPr>
        <w:t>FeatureSetUplinkId</w:t>
      </w:r>
      <w:proofErr w:type="spellEnd"/>
      <w:r w:rsidRPr="00EE6E73">
        <w:rPr>
          <w:rFonts w:eastAsia="맑은 고딕"/>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맑은 고딕"/>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맑은 고딕"/>
        </w:rPr>
      </w:pPr>
      <w:proofErr w:type="spellStart"/>
      <w:r w:rsidRPr="00EE6E73">
        <w:rPr>
          <w:rFonts w:eastAsia="맑은 고딕"/>
          <w:i/>
        </w:rPr>
        <w:t>FeatureSetUplinkId</w:t>
      </w:r>
      <w:proofErr w:type="spellEnd"/>
      <w:r w:rsidRPr="00EE6E73">
        <w:rPr>
          <w:rFonts w:eastAsia="맑은 고딕"/>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8172" w:name="_Toc60777450"/>
      <w:bookmarkStart w:id="8173" w:name="_Toc193446485"/>
      <w:bookmarkStart w:id="8174" w:name="_Toc193452290"/>
      <w:bookmarkStart w:id="8175" w:name="_Toc193463562"/>
      <w:bookmarkStart w:id="8176" w:name="_Toc201295849"/>
      <w:bookmarkStart w:id="8177" w:name="MCCQCTEMPBM_00000568"/>
      <w:r w:rsidRPr="00EE6E73">
        <w:t>–</w:t>
      </w:r>
      <w:r w:rsidRPr="00EE6E73">
        <w:tab/>
      </w:r>
      <w:r w:rsidRPr="00EE6E73">
        <w:rPr>
          <w:i/>
          <w:noProof/>
        </w:rPr>
        <w:t>FeatureSetUplinkPerCC</w:t>
      </w:r>
      <w:bookmarkEnd w:id="8172"/>
      <w:bookmarkEnd w:id="8173"/>
      <w:bookmarkEnd w:id="8174"/>
      <w:bookmarkEnd w:id="8175"/>
      <w:bookmarkEnd w:id="8176"/>
    </w:p>
    <w:bookmarkEnd w:id="817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SubcarrierSpacing,</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8178" w:name="_Toc60777451"/>
      <w:bookmarkStart w:id="8179" w:name="_Toc193446486"/>
      <w:bookmarkStart w:id="8180" w:name="_Toc193452291"/>
      <w:bookmarkStart w:id="8181" w:name="_Toc193463563"/>
      <w:bookmarkStart w:id="8182" w:name="_Toc201295850"/>
      <w:bookmarkStart w:id="8183" w:name="MCCQCTEMPBM_00000569"/>
      <w:r w:rsidRPr="00EE6E73">
        <w:t>–</w:t>
      </w:r>
      <w:r w:rsidRPr="00EE6E73">
        <w:tab/>
      </w:r>
      <w:proofErr w:type="spellStart"/>
      <w:r w:rsidRPr="00EE6E73">
        <w:rPr>
          <w:i/>
        </w:rPr>
        <w:t>FeatureSetUplinkPerCC</w:t>
      </w:r>
      <w:proofErr w:type="spellEnd"/>
      <w:r w:rsidRPr="00EE6E73">
        <w:rPr>
          <w:i/>
        </w:rPr>
        <w:t>-Id</w:t>
      </w:r>
      <w:bookmarkEnd w:id="8178"/>
      <w:bookmarkEnd w:id="8179"/>
      <w:bookmarkEnd w:id="8180"/>
      <w:bookmarkEnd w:id="8181"/>
      <w:bookmarkEnd w:id="8182"/>
    </w:p>
    <w:bookmarkEnd w:id="8183"/>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8184" w:name="_Toc60777452"/>
      <w:bookmarkStart w:id="8185" w:name="_Toc193446487"/>
      <w:bookmarkStart w:id="8186" w:name="_Toc193452292"/>
      <w:bookmarkStart w:id="8187" w:name="_Toc193463564"/>
      <w:bookmarkStart w:id="8188" w:name="_Toc201295851"/>
      <w:bookmarkStart w:id="8189" w:name="MCCQCTEMPBM_00000570"/>
      <w:r w:rsidRPr="00EE6E73">
        <w:t>–</w:t>
      </w:r>
      <w:r w:rsidRPr="00EE6E73">
        <w:tab/>
      </w:r>
      <w:r w:rsidRPr="00EE6E73">
        <w:rPr>
          <w:i/>
          <w:noProof/>
        </w:rPr>
        <w:t>FreqBandIndicatorEUTRA</w:t>
      </w:r>
      <w:bookmarkEnd w:id="8184"/>
      <w:bookmarkEnd w:id="8185"/>
      <w:bookmarkEnd w:id="8186"/>
      <w:bookmarkEnd w:id="8187"/>
      <w:bookmarkEnd w:id="8188"/>
    </w:p>
    <w:bookmarkEnd w:id="818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8190" w:name="_Toc60777453"/>
      <w:bookmarkStart w:id="8191" w:name="_Toc193446488"/>
      <w:bookmarkStart w:id="8192" w:name="_Toc193452293"/>
      <w:bookmarkStart w:id="8193" w:name="_Toc193463565"/>
      <w:bookmarkStart w:id="8194" w:name="_Toc201295852"/>
      <w:bookmarkStart w:id="8195" w:name="MCCQCTEMPBM_00000571"/>
      <w:r w:rsidRPr="00EE6E73">
        <w:t>–</w:t>
      </w:r>
      <w:r w:rsidRPr="00EE6E73">
        <w:tab/>
      </w:r>
      <w:r w:rsidRPr="00EE6E73">
        <w:rPr>
          <w:i/>
          <w:noProof/>
        </w:rPr>
        <w:t>FreqBandList</w:t>
      </w:r>
      <w:bookmarkEnd w:id="8190"/>
      <w:bookmarkEnd w:id="8191"/>
      <w:bookmarkEnd w:id="8192"/>
      <w:bookmarkEnd w:id="8193"/>
      <w:bookmarkEnd w:id="8194"/>
    </w:p>
    <w:bookmarkEnd w:id="8195"/>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FreqBandIndicatorNR,</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8196" w:name="_Toc60777454"/>
      <w:bookmarkStart w:id="8197" w:name="_Toc193446489"/>
      <w:bookmarkStart w:id="8198" w:name="_Toc193452294"/>
      <w:bookmarkStart w:id="8199" w:name="_Toc193463566"/>
      <w:bookmarkStart w:id="8200" w:name="_Toc201295853"/>
      <w:bookmarkStart w:id="8201" w:name="MCCQCTEMPBM_00000572"/>
      <w:r w:rsidRPr="00EE6E73">
        <w:t>–</w:t>
      </w:r>
      <w:r w:rsidRPr="00EE6E73">
        <w:tab/>
      </w:r>
      <w:r w:rsidRPr="00EE6E73">
        <w:rPr>
          <w:i/>
          <w:noProof/>
        </w:rPr>
        <w:t>FreqSeparationClass</w:t>
      </w:r>
      <w:bookmarkEnd w:id="8196"/>
      <w:bookmarkEnd w:id="8197"/>
      <w:bookmarkEnd w:id="8198"/>
      <w:bookmarkEnd w:id="8199"/>
      <w:bookmarkEnd w:id="8200"/>
    </w:p>
    <w:bookmarkEnd w:id="8201"/>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8202" w:name="_Toc60777455"/>
      <w:bookmarkStart w:id="8203" w:name="_Toc193446490"/>
      <w:bookmarkStart w:id="8204" w:name="_Toc193452295"/>
      <w:bookmarkStart w:id="8205" w:name="_Toc193463567"/>
      <w:bookmarkStart w:id="8206" w:name="_Toc201295854"/>
      <w:bookmarkStart w:id="8207" w:name="MCCQCTEMPBM_00000573"/>
      <w:r w:rsidRPr="00EE6E73">
        <w:rPr>
          <w:i/>
          <w:iCs/>
        </w:rPr>
        <w:t>–</w:t>
      </w:r>
      <w:r w:rsidRPr="00EE6E73">
        <w:rPr>
          <w:i/>
          <w:iCs/>
        </w:rPr>
        <w:tab/>
      </w:r>
      <w:r w:rsidRPr="00EE6E73">
        <w:rPr>
          <w:i/>
          <w:iCs/>
          <w:noProof/>
        </w:rPr>
        <w:t>FreqSeparationClassDL-Only</w:t>
      </w:r>
      <w:bookmarkEnd w:id="8202"/>
      <w:bookmarkEnd w:id="8203"/>
      <w:bookmarkEnd w:id="8204"/>
      <w:bookmarkEnd w:id="8205"/>
      <w:bookmarkEnd w:id="8206"/>
    </w:p>
    <w:bookmarkEnd w:id="8207"/>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8208" w:name="_Toc193446491"/>
      <w:bookmarkStart w:id="8209" w:name="_Toc193452296"/>
      <w:bookmarkStart w:id="8210" w:name="_Toc193463568"/>
      <w:bookmarkStart w:id="8211" w:name="_Toc201295855"/>
      <w:bookmarkStart w:id="8212" w:name="MCCQCTEMPBM_00000574"/>
      <w:r w:rsidRPr="00EE6E73">
        <w:t>–</w:t>
      </w:r>
      <w:r w:rsidRPr="00EE6E73">
        <w:tab/>
      </w:r>
      <w:r w:rsidRPr="00EE6E73">
        <w:rPr>
          <w:i/>
        </w:rPr>
        <w:t>FR2-2-AccessParamsPerBand</w:t>
      </w:r>
      <w:bookmarkEnd w:id="8208"/>
      <w:bookmarkEnd w:id="8209"/>
      <w:bookmarkEnd w:id="8210"/>
      <w:bookmarkEnd w:id="8211"/>
    </w:p>
    <w:bookmarkEnd w:id="821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8213" w:name="_Toc60777456"/>
      <w:bookmarkStart w:id="8214" w:name="_Toc193446492"/>
      <w:bookmarkStart w:id="8215" w:name="_Toc193452297"/>
      <w:bookmarkStart w:id="8216" w:name="_Toc193463569"/>
      <w:bookmarkStart w:id="8217" w:name="_Toc201295856"/>
      <w:bookmarkStart w:id="8218" w:name="MCCQCTEMPBM_00000575"/>
      <w:r w:rsidRPr="00EE6E73">
        <w:t>–</w:t>
      </w:r>
      <w:r w:rsidRPr="00EE6E73">
        <w:tab/>
      </w:r>
      <w:proofErr w:type="spellStart"/>
      <w:r w:rsidRPr="00EE6E73">
        <w:rPr>
          <w:i/>
          <w:iCs/>
        </w:rPr>
        <w:t>HighSpeedParameters</w:t>
      </w:r>
      <w:bookmarkEnd w:id="8213"/>
      <w:bookmarkEnd w:id="8214"/>
      <w:bookmarkEnd w:id="8215"/>
      <w:bookmarkEnd w:id="8216"/>
      <w:bookmarkEnd w:id="8217"/>
      <w:proofErr w:type="spellEnd"/>
    </w:p>
    <w:bookmarkEnd w:id="8218"/>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8219" w:name="_Toc60777457"/>
      <w:bookmarkStart w:id="8220" w:name="_Toc193446493"/>
      <w:bookmarkStart w:id="8221" w:name="_Toc193452298"/>
      <w:bookmarkStart w:id="8222" w:name="_Toc193463570"/>
      <w:bookmarkStart w:id="8223" w:name="_Toc201295857"/>
      <w:bookmarkStart w:id="8224" w:name="MCCQCTEMPBM_00000576"/>
      <w:r w:rsidRPr="00EE6E73">
        <w:t>–</w:t>
      </w:r>
      <w:r w:rsidRPr="00EE6E73">
        <w:tab/>
      </w:r>
      <w:r w:rsidRPr="00EE6E73">
        <w:rPr>
          <w:i/>
          <w:noProof/>
        </w:rPr>
        <w:t>IMS-Parameters</w:t>
      </w:r>
      <w:bookmarkEnd w:id="8219"/>
      <w:bookmarkEnd w:id="8220"/>
      <w:bookmarkEnd w:id="8221"/>
      <w:bookmarkEnd w:id="8222"/>
      <w:bookmarkEnd w:id="8223"/>
    </w:p>
    <w:bookmarkEnd w:id="822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8225" w:name="_Toc60777458"/>
      <w:bookmarkStart w:id="8226" w:name="_Toc193446494"/>
      <w:bookmarkStart w:id="8227" w:name="_Toc193452299"/>
      <w:bookmarkStart w:id="8228" w:name="_Toc193463571"/>
      <w:bookmarkStart w:id="8229" w:name="_Toc201295858"/>
      <w:bookmarkStart w:id="8230" w:name="MCCQCTEMPBM_00000577"/>
      <w:r w:rsidRPr="00EE6E73">
        <w:t>–</w:t>
      </w:r>
      <w:r w:rsidRPr="00EE6E73">
        <w:tab/>
      </w:r>
      <w:proofErr w:type="spellStart"/>
      <w:r w:rsidRPr="00EE6E73">
        <w:rPr>
          <w:i/>
        </w:rPr>
        <w:t>InterRAT</w:t>
      </w:r>
      <w:proofErr w:type="spellEnd"/>
      <w:r w:rsidRPr="00EE6E73">
        <w:rPr>
          <w:i/>
        </w:rPr>
        <w:t>-Parameters</w:t>
      </w:r>
      <w:bookmarkEnd w:id="8225"/>
      <w:bookmarkEnd w:id="8226"/>
      <w:bookmarkEnd w:id="8227"/>
      <w:bookmarkEnd w:id="8228"/>
      <w:bookmarkEnd w:id="8229"/>
    </w:p>
    <w:bookmarkEnd w:id="8230"/>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맑은 고딕"/>
        </w:rPr>
      </w:pPr>
      <w:bookmarkStart w:id="8231" w:name="_Toc60777459"/>
      <w:bookmarkStart w:id="8232" w:name="_Toc193446495"/>
      <w:bookmarkStart w:id="8233" w:name="_Toc193452300"/>
      <w:bookmarkStart w:id="8234" w:name="_Toc193463572"/>
      <w:bookmarkStart w:id="8235" w:name="_Toc201295859"/>
      <w:bookmarkStart w:id="8236" w:name="MCCQCTEMPBM_00000578"/>
      <w:r w:rsidRPr="00EE6E73">
        <w:rPr>
          <w:rFonts w:eastAsia="맑은 고딕"/>
        </w:rPr>
        <w:t>–</w:t>
      </w:r>
      <w:r w:rsidRPr="00EE6E73">
        <w:rPr>
          <w:rFonts w:eastAsia="맑은 고딕"/>
        </w:rPr>
        <w:tab/>
      </w:r>
      <w:r w:rsidRPr="00EE6E73">
        <w:rPr>
          <w:rFonts w:eastAsia="맑은 고딕"/>
          <w:i/>
        </w:rPr>
        <w:t>MAC-Parameters</w:t>
      </w:r>
      <w:bookmarkEnd w:id="8231"/>
      <w:bookmarkEnd w:id="8232"/>
      <w:bookmarkEnd w:id="8233"/>
      <w:bookmarkEnd w:id="8234"/>
      <w:bookmarkEnd w:id="8235"/>
    </w:p>
    <w:bookmarkEnd w:id="8236"/>
    <w:p w14:paraId="02CD32D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AC-Parameters</w:t>
      </w:r>
      <w:r w:rsidRPr="00EE6E73">
        <w:rPr>
          <w:rFonts w:eastAsia="맑은 고딕"/>
        </w:rPr>
        <w:t xml:space="preserve"> is used to convey capabilities related to MAC.</w:t>
      </w:r>
    </w:p>
    <w:p w14:paraId="15233087" w14:textId="77777777" w:rsidR="00394471" w:rsidRPr="00EE6E73" w:rsidRDefault="00394471" w:rsidP="00394471">
      <w:pPr>
        <w:pStyle w:val="TH"/>
        <w:rPr>
          <w:rFonts w:eastAsia="맑은 고딕"/>
        </w:rPr>
      </w:pPr>
      <w:r w:rsidRPr="00EE6E73">
        <w:rPr>
          <w:rFonts w:eastAsia="맑은 고딕"/>
          <w:i/>
        </w:rPr>
        <w:t>MAC-Parameters</w:t>
      </w:r>
      <w:r w:rsidRPr="00EE6E73">
        <w:rPr>
          <w:rFonts w:eastAsia="맑은 고딕"/>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맑은 고딕"/>
        </w:rPr>
      </w:pPr>
      <w:bookmarkStart w:id="8237" w:name="_Toc60777460"/>
      <w:bookmarkStart w:id="8238" w:name="_Toc193446496"/>
      <w:bookmarkStart w:id="8239" w:name="_Toc193452301"/>
      <w:bookmarkStart w:id="8240" w:name="_Toc193463573"/>
      <w:bookmarkStart w:id="8241" w:name="_Toc201295860"/>
      <w:bookmarkStart w:id="8242" w:name="MCCQCTEMPBM_00000579"/>
      <w:r w:rsidRPr="00EE6E73">
        <w:rPr>
          <w:rFonts w:eastAsia="맑은 고딕"/>
        </w:rPr>
        <w:t>–</w:t>
      </w:r>
      <w:r w:rsidRPr="00EE6E73">
        <w:rPr>
          <w:rFonts w:eastAsia="맑은 고딕"/>
        </w:rPr>
        <w:tab/>
      </w:r>
      <w:proofErr w:type="spellStart"/>
      <w:r w:rsidRPr="00EE6E73">
        <w:rPr>
          <w:rFonts w:eastAsia="맑은 고딕"/>
          <w:i/>
        </w:rPr>
        <w:t>MeasAndMobParameters</w:t>
      </w:r>
      <w:bookmarkEnd w:id="8237"/>
      <w:bookmarkEnd w:id="8238"/>
      <w:bookmarkEnd w:id="8239"/>
      <w:bookmarkEnd w:id="8240"/>
      <w:bookmarkEnd w:id="8241"/>
      <w:proofErr w:type="spellEnd"/>
    </w:p>
    <w:bookmarkEnd w:id="8242"/>
    <w:p w14:paraId="3293C779" w14:textId="77777777" w:rsidR="00394471" w:rsidRPr="00EE6E73" w:rsidRDefault="00394471" w:rsidP="00394471">
      <w:pPr>
        <w:rPr>
          <w:rFonts w:eastAsia="맑은 고딕"/>
        </w:rPr>
      </w:pPr>
      <w:r w:rsidRPr="00EE6E73">
        <w:rPr>
          <w:rFonts w:eastAsia="맑은 고딕"/>
        </w:rPr>
        <w:t xml:space="preserve">The IE </w:t>
      </w:r>
      <w:proofErr w:type="spellStart"/>
      <w:r w:rsidRPr="00EE6E73">
        <w:rPr>
          <w:rFonts w:eastAsia="맑은 고딕"/>
          <w:i/>
        </w:rPr>
        <w:t>MeasAndMobParameters</w:t>
      </w:r>
      <w:proofErr w:type="spellEnd"/>
      <w:r w:rsidRPr="00EE6E73">
        <w:rPr>
          <w:rFonts w:eastAsia="맑은 고딕"/>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맑은 고딕"/>
        </w:rPr>
      </w:pPr>
      <w:proofErr w:type="spellStart"/>
      <w:r w:rsidRPr="00EE6E73">
        <w:rPr>
          <w:rFonts w:eastAsia="맑은 고딕"/>
          <w:i/>
        </w:rPr>
        <w:t>MeasAndMobParameters</w:t>
      </w:r>
      <w:proofErr w:type="spellEnd"/>
      <w:r w:rsidRPr="00EE6E73">
        <w:rPr>
          <w:rFonts w:eastAsia="맑은 고딕"/>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맑은 고딕"/>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맑은 고딕"/>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8243" w:name="_Toc60777461"/>
      <w:bookmarkStart w:id="8244" w:name="_Toc193446497"/>
      <w:bookmarkStart w:id="8245" w:name="_Toc193452302"/>
      <w:bookmarkStart w:id="8246" w:name="_Toc193463574"/>
      <w:bookmarkStart w:id="8247" w:name="_Toc201295861"/>
      <w:bookmarkStart w:id="8248" w:name="MCCQCTEMPBM_00000580"/>
      <w:r w:rsidRPr="00EE6E73">
        <w:t>–</w:t>
      </w:r>
      <w:r w:rsidRPr="00EE6E73">
        <w:tab/>
      </w:r>
      <w:proofErr w:type="spellStart"/>
      <w:r w:rsidRPr="00EE6E73">
        <w:rPr>
          <w:i/>
        </w:rPr>
        <w:t>MeasAndMobParametersMRDC</w:t>
      </w:r>
      <w:bookmarkEnd w:id="8243"/>
      <w:bookmarkEnd w:id="8244"/>
      <w:bookmarkEnd w:id="8245"/>
      <w:bookmarkEnd w:id="8246"/>
      <w:bookmarkEnd w:id="8247"/>
      <w:proofErr w:type="spellEnd"/>
    </w:p>
    <w:bookmarkEnd w:id="8248"/>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8249" w:name="_Toc60777462"/>
      <w:bookmarkStart w:id="8250" w:name="_Toc193446498"/>
      <w:bookmarkStart w:id="8251" w:name="_Toc193452303"/>
      <w:bookmarkStart w:id="8252" w:name="_Toc193463575"/>
      <w:bookmarkStart w:id="8253" w:name="_Toc201295862"/>
      <w:bookmarkStart w:id="8254" w:name="MCCQCTEMPBM_00000581"/>
      <w:r w:rsidRPr="00EE6E73">
        <w:t>–</w:t>
      </w:r>
      <w:r w:rsidRPr="00EE6E73">
        <w:tab/>
      </w:r>
      <w:r w:rsidRPr="00EE6E73">
        <w:rPr>
          <w:i/>
          <w:noProof/>
        </w:rPr>
        <w:t>MIMO-Layers</w:t>
      </w:r>
      <w:bookmarkEnd w:id="8249"/>
      <w:bookmarkEnd w:id="8250"/>
      <w:bookmarkEnd w:id="8251"/>
      <w:bookmarkEnd w:id="8252"/>
      <w:bookmarkEnd w:id="8253"/>
    </w:p>
    <w:bookmarkEnd w:id="825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8255" w:name="_Toc60777463"/>
      <w:bookmarkStart w:id="8256" w:name="_Toc193446499"/>
      <w:bookmarkStart w:id="8257" w:name="_Toc193452304"/>
      <w:bookmarkStart w:id="8258" w:name="_Toc193463576"/>
      <w:bookmarkStart w:id="8259" w:name="_Toc201295863"/>
      <w:bookmarkStart w:id="8260" w:name="MCCQCTEMPBM_00000582"/>
      <w:r w:rsidRPr="00EE6E73">
        <w:t>–</w:t>
      </w:r>
      <w:r w:rsidRPr="00EE6E73">
        <w:tab/>
      </w:r>
      <w:r w:rsidRPr="00EE6E73">
        <w:rPr>
          <w:i/>
        </w:rPr>
        <w:t>MIMO-</w:t>
      </w:r>
      <w:proofErr w:type="spellStart"/>
      <w:r w:rsidRPr="00EE6E73">
        <w:rPr>
          <w:i/>
        </w:rPr>
        <w:t>ParametersPerBand</w:t>
      </w:r>
      <w:bookmarkEnd w:id="8255"/>
      <w:bookmarkEnd w:id="8256"/>
      <w:bookmarkEnd w:id="8257"/>
      <w:bookmarkEnd w:id="8258"/>
      <w:bookmarkEnd w:id="8259"/>
      <w:proofErr w:type="spellEnd"/>
    </w:p>
    <w:bookmarkEnd w:id="8260"/>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맑은 고딕"/>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맑은 고딕"/>
          <w:color w:val="808080"/>
        </w:rPr>
      </w:pPr>
      <w:r w:rsidRPr="00EE6E73">
        <w:t xml:space="preserve">    </w:t>
      </w:r>
      <w:r w:rsidRPr="00EE6E73">
        <w:rPr>
          <w:color w:val="808080"/>
        </w:rPr>
        <w:t>-- R1 16-1a-1:</w:t>
      </w:r>
      <w:r w:rsidRPr="00EE6E73">
        <w:rPr>
          <w:rFonts w:eastAsia="맑은 고딕"/>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2:</w:t>
      </w:r>
      <w:r w:rsidRPr="00EE6E73" w:rsidDel="00FD3AB5">
        <w:rPr>
          <w:rFonts w:eastAsia="맑은 고딕"/>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3:</w:t>
      </w:r>
      <w:r w:rsidRPr="00EE6E73" w:rsidDel="00FD3AB5">
        <w:rPr>
          <w:rFonts w:eastAsia="맑은 고딕"/>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맑은 고딕"/>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맑은 고딕"/>
        </w:rPr>
      </w:pPr>
      <w:r w:rsidRPr="00EE6E73">
        <w:t xml:space="preserve">        </w:t>
      </w:r>
      <w:r w:rsidRPr="00EE6E73">
        <w:rPr>
          <w:rFonts w:eastAsia="맑은 고딕"/>
        </w:rPr>
        <w:t>overlapPDSCHsFullyFreqTime-r16</w:t>
      </w:r>
      <w:r w:rsidRPr="00EE6E73">
        <w:t xml:space="preserve">          </w:t>
      </w:r>
      <w:r w:rsidRPr="00EE6E73">
        <w:rPr>
          <w:rFonts w:eastAsia="맑은 고딕"/>
          <w:color w:val="993366"/>
        </w:rPr>
        <w:t>INTEGER</w:t>
      </w:r>
      <w:r w:rsidRPr="00EE6E73">
        <w:rPr>
          <w:rFonts w:eastAsia="맑은 고딕"/>
        </w:rPr>
        <w:t xml:space="preserve"> (1..2)</w:t>
      </w:r>
      <w:r w:rsidRPr="00EE6E73">
        <w:t xml:space="preserve">                                                     </w:t>
      </w:r>
      <w:r w:rsidRPr="00EE6E73">
        <w:rPr>
          <w:rFonts w:eastAsia="맑은 고딕"/>
          <w:color w:val="993366"/>
        </w:rPr>
        <w:t>OPTIONAL</w:t>
      </w:r>
      <w:r w:rsidRPr="00EE6E73">
        <w:rPr>
          <w:rFonts w:eastAsia="맑은 고딕"/>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맑은 고딕"/>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맑은 고딕"/>
          <w:color w:val="808080"/>
        </w:rPr>
      </w:pPr>
      <w:r w:rsidRPr="00EE6E73">
        <w:t xml:space="preserve">        </w:t>
      </w:r>
      <w:r w:rsidRPr="00EE6E73">
        <w:rPr>
          <w:color w:val="808080"/>
        </w:rPr>
        <w:t>-- R1 16-2a-2:</w:t>
      </w:r>
      <w:r w:rsidRPr="00EE6E73">
        <w:rPr>
          <w:rFonts w:eastAsia="맑은 고딕"/>
          <w:color w:val="808080"/>
        </w:rPr>
        <w:t xml:space="preserve"> Out of order operation for DL</w:t>
      </w:r>
    </w:p>
    <w:p w14:paraId="0AFE02B4"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DL-r16</w:t>
      </w:r>
      <w:r w:rsidRPr="00EE6E73">
        <w:t xml:space="preserve">               </w:t>
      </w:r>
      <w:r w:rsidRPr="00EE6E73">
        <w:rPr>
          <w:rFonts w:eastAsia="맑은 고딕"/>
          <w:color w:val="993366"/>
        </w:rPr>
        <w:t>SEQUENCE</w:t>
      </w:r>
      <w:r w:rsidRPr="00EE6E73">
        <w:rPr>
          <w:rFonts w:eastAsia="맑은 고딕"/>
        </w:rPr>
        <w:t xml:space="preserve"> {</w:t>
      </w:r>
    </w:p>
    <w:p w14:paraId="4DBA740E" w14:textId="77777777" w:rsidR="00394471" w:rsidRPr="00EE6E73" w:rsidRDefault="00394471" w:rsidP="00EE6E73">
      <w:pPr>
        <w:pStyle w:val="PL"/>
        <w:rPr>
          <w:rFonts w:eastAsia="맑은 고딕"/>
        </w:rPr>
      </w:pPr>
      <w:r w:rsidRPr="00EE6E73">
        <w:t xml:space="preserve">            </w:t>
      </w:r>
      <w:r w:rsidRPr="00EE6E73">
        <w:rPr>
          <w:rFonts w:eastAsia="맑은 고딕"/>
        </w:rPr>
        <w:t>supportPDCCH-ToPDSCH-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05030D90" w14:textId="77777777" w:rsidR="00394471" w:rsidRPr="00EE6E73" w:rsidRDefault="00394471" w:rsidP="00EE6E73">
      <w:pPr>
        <w:pStyle w:val="PL"/>
        <w:rPr>
          <w:rFonts w:eastAsia="맑은 고딕"/>
        </w:rPr>
      </w:pPr>
      <w:r w:rsidRPr="00EE6E73">
        <w:t xml:space="preserve">            </w:t>
      </w:r>
      <w:r w:rsidRPr="00EE6E73">
        <w:rPr>
          <w:rFonts w:eastAsia="맑은 고딕"/>
        </w:rPr>
        <w:t>supportPDSCH-ToHARQ-ACK-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612C03EF" w14:textId="77777777" w:rsidR="00394471" w:rsidRPr="00EE6E73" w:rsidRDefault="00394471" w:rsidP="00EE6E73">
      <w:pPr>
        <w:pStyle w:val="PL"/>
        <w:rPr>
          <w:rFonts w:eastAsia="맑은 고딕"/>
        </w:rPr>
      </w:pPr>
      <w:r w:rsidRPr="00EE6E73">
        <w:t xml:space="preserve">        </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709FD19F" w14:textId="77777777" w:rsidR="00394471" w:rsidRPr="00EE6E73" w:rsidRDefault="00394471" w:rsidP="00EE6E73">
      <w:pPr>
        <w:pStyle w:val="PL"/>
        <w:rPr>
          <w:rFonts w:eastAsia="맑은 고딕"/>
          <w:color w:val="808080"/>
        </w:rPr>
      </w:pPr>
      <w:r w:rsidRPr="00EE6E73">
        <w:t xml:space="preserve">        </w:t>
      </w:r>
      <w:r w:rsidRPr="00EE6E73">
        <w:rPr>
          <w:color w:val="808080"/>
        </w:rPr>
        <w:t>-- R1 16-2a-3:</w:t>
      </w:r>
      <w:r w:rsidRPr="00EE6E73">
        <w:rPr>
          <w:rFonts w:eastAsia="맑은 고딕"/>
          <w:color w:val="808080"/>
        </w:rPr>
        <w:t xml:space="preserve"> Out of order operation for UL</w:t>
      </w:r>
    </w:p>
    <w:p w14:paraId="3E39ACE2"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UL-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5AA3823" w14:textId="77777777" w:rsidR="00394471" w:rsidRPr="00EE6E73" w:rsidRDefault="00394471" w:rsidP="00EE6E73">
      <w:pPr>
        <w:pStyle w:val="PL"/>
        <w:rPr>
          <w:rFonts w:eastAsia="맑은 고딕"/>
          <w:color w:val="808080"/>
        </w:rPr>
      </w:pPr>
      <w:r w:rsidRPr="00EE6E73">
        <w:t xml:space="preserve">        </w:t>
      </w:r>
      <w:r w:rsidRPr="00EE6E73">
        <w:rPr>
          <w:color w:val="808080"/>
        </w:rPr>
        <w:t>-- R1 16-2a-5:</w:t>
      </w:r>
      <w:r w:rsidRPr="00EE6E73">
        <w:rPr>
          <w:rFonts w:eastAsia="맑은 고딕"/>
          <w:color w:val="808080"/>
        </w:rPr>
        <w:t xml:space="preserve"> Separate CRS rate matching</w:t>
      </w:r>
    </w:p>
    <w:p w14:paraId="2E386EFB" w14:textId="77777777" w:rsidR="00394471" w:rsidRPr="00EE6E73" w:rsidRDefault="00394471" w:rsidP="00EE6E73">
      <w:pPr>
        <w:pStyle w:val="PL"/>
        <w:rPr>
          <w:rFonts w:eastAsia="맑은 고딕"/>
        </w:rPr>
      </w:pPr>
      <w:r w:rsidRPr="00EE6E73">
        <w:t xml:space="preserve">        separateCRS-RateMatch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맑은 고딕"/>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맑은 고딕"/>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맑은 고딕"/>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맑은 고딕"/>
          <w:color w:val="993366"/>
        </w:rPr>
        <w:t>ENUMERATED</w:t>
      </w:r>
      <w:r w:rsidRPr="00EE6E73">
        <w:rPr>
          <w:rFonts w:eastAsia="맑은 고딕"/>
        </w:rPr>
        <w:t xml:space="preserve"> {</w:t>
      </w:r>
      <w:r w:rsidR="00A02C93" w:rsidRPr="00EE6E73">
        <w:rPr>
          <w:rFonts w:eastAsia="맑은 고딕"/>
        </w:rPr>
        <w:t>supported1</w:t>
      </w:r>
      <w:r w:rsidRPr="00EE6E73">
        <w:rPr>
          <w:rFonts w:eastAsia="맑은 고딕"/>
        </w:rPr>
        <w:t xml:space="preserve">, </w:t>
      </w:r>
      <w:r w:rsidR="00A02C93" w:rsidRPr="00EE6E73">
        <w:rPr>
          <w:rFonts w:eastAsia="맑은 고딕"/>
        </w:rPr>
        <w:t>supported2</w:t>
      </w:r>
      <w:r w:rsidRPr="00EE6E73">
        <w:rPr>
          <w:rFonts w:eastAsia="맑은 고딕"/>
        </w:rPr>
        <w:t xml:space="preserve">, </w:t>
      </w:r>
      <w:r w:rsidR="00A02C93" w:rsidRPr="00EE6E73">
        <w:rPr>
          <w:rFonts w:eastAsia="맑은 고딕"/>
        </w:rPr>
        <w:t>supported3</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맑은 고딕"/>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맑은 고딕"/>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맑은 고딕"/>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맑은 고딕"/>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맑은 고딕"/>
          <w:color w:val="993366"/>
        </w:rPr>
        <w:t>ENUMERATED</w:t>
      </w:r>
      <w:r w:rsidRPr="00EE6E73">
        <w:rPr>
          <w:rFonts w:eastAsia="맑은 고딕"/>
        </w:rPr>
        <w:t xml:space="preserve"> {kb3, kb5, kb10, kb20, </w:t>
      </w:r>
      <w:proofErr w:type="spellStart"/>
      <w:r w:rsidRPr="00EE6E73">
        <w:rPr>
          <w:rFonts w:eastAsia="맑은 고딕"/>
        </w:rPr>
        <w:t>noRestriction</w:t>
      </w:r>
      <w:proofErr w:type="spellEnd"/>
      <w:r w:rsidRPr="00EE6E73">
        <w:rPr>
          <w:rFonts w:eastAsia="맑은 고딕"/>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맑은 고딕"/>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맑은 고딕"/>
        </w:rPr>
      </w:pPr>
      <w:r w:rsidRPr="00EE6E73">
        <w:t xml:space="preserve">    supportInter-slotTDM-r16                    </w:t>
      </w:r>
      <w:r w:rsidRPr="00EE6E73">
        <w:rPr>
          <w:rFonts w:eastAsia="맑은 고딕"/>
          <w:color w:val="993366"/>
        </w:rPr>
        <w:t>SEQUENCE</w:t>
      </w:r>
      <w:r w:rsidRPr="00EE6E73">
        <w:rPr>
          <w:rFonts w:eastAsia="맑은 고딕"/>
        </w:rPr>
        <w:t xml:space="preserve"> {</w:t>
      </w:r>
    </w:p>
    <w:p w14:paraId="219D8D1F" w14:textId="77777777" w:rsidR="00394471" w:rsidRPr="00EE6E73" w:rsidRDefault="00394471" w:rsidP="00EE6E73">
      <w:pPr>
        <w:pStyle w:val="PL"/>
      </w:pPr>
      <w:r w:rsidRPr="00EE6E73">
        <w:t xml:space="preserve">        </w:t>
      </w:r>
      <w:r w:rsidRPr="00EE6E73">
        <w:rPr>
          <w:rFonts w:eastAsia="맑은 고딕"/>
        </w:rPr>
        <w:t>supportRepNumPDSCH-TDRA-r16</w:t>
      </w:r>
      <w:r w:rsidRPr="00EE6E73">
        <w:t xml:space="preserve">                 </w:t>
      </w:r>
      <w:r w:rsidRPr="00EE6E73">
        <w:rPr>
          <w:rFonts w:eastAsia="맑은 고딕"/>
          <w:color w:val="993366"/>
        </w:rPr>
        <w:t>ENUMERATED</w:t>
      </w:r>
      <w:r w:rsidRPr="00EE6E73">
        <w:rPr>
          <w:rFonts w:eastAsia="맑은 고딕"/>
        </w:rPr>
        <w:t xml:space="preserve"> {n2, n3, n4, n5, n6, n7, n8, n16},</w:t>
      </w:r>
    </w:p>
    <w:p w14:paraId="343B9C74" w14:textId="77777777" w:rsidR="00394471" w:rsidRPr="00EE6E73" w:rsidRDefault="00394471" w:rsidP="00EE6E73">
      <w:pPr>
        <w:pStyle w:val="PL"/>
        <w:rPr>
          <w:rFonts w:eastAsia="맑은 고딕"/>
        </w:rPr>
      </w:pPr>
      <w:r w:rsidRPr="00EE6E73">
        <w:t xml:space="preserve">        maxTBS-Size-r16                             </w:t>
      </w:r>
      <w:r w:rsidRPr="00EE6E73">
        <w:rPr>
          <w:rFonts w:eastAsia="맑은 고딕"/>
          <w:color w:val="993366"/>
        </w:rPr>
        <w:t>ENUMERATED</w:t>
      </w:r>
      <w:r w:rsidRPr="00EE6E73">
        <w:rPr>
          <w:rFonts w:eastAsia="맑은 고딕"/>
        </w:rPr>
        <w:t xml:space="preserve"> {kb3, kb5, kb10, kb20, </w:t>
      </w:r>
      <w:proofErr w:type="spellStart"/>
      <w:r w:rsidRPr="00EE6E73">
        <w:rPr>
          <w:rFonts w:eastAsia="맑은 고딕"/>
        </w:rPr>
        <w:t>noRestriction</w:t>
      </w:r>
      <w:proofErr w:type="spellEnd"/>
      <w:r w:rsidRPr="00EE6E73">
        <w:rPr>
          <w:rFonts w:eastAsia="맑은 고딕"/>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맑은 고딕"/>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맑은 고딕"/>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맑은 고딕"/>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맑은 고딕"/>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맑은 고딕"/>
          <w:color w:val="808080"/>
        </w:rPr>
      </w:pPr>
      <w:r w:rsidRPr="00EE6E73">
        <w:t xml:space="preserve">    </w:t>
      </w:r>
      <w:r w:rsidRPr="00EE6E73">
        <w:rPr>
          <w:color w:val="808080"/>
        </w:rPr>
        <w:t>-- R1 16-1a-4:</w:t>
      </w:r>
      <w:r w:rsidRPr="00EE6E73">
        <w:rPr>
          <w:rFonts w:eastAsia="맑은 고딕"/>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맑은 고딕"/>
        </w:rPr>
      </w:pPr>
      <w:r w:rsidRPr="00EE6E73">
        <w:t xml:space="preserve">    </w:t>
      </w:r>
      <w:r w:rsidRPr="00EE6E73">
        <w:rPr>
          <w:rFonts w:eastAsia="맑은 고딕"/>
        </w:rPr>
        <w:t>semi-PersistentL1-SINR-Report-PUCCH-r16</w:t>
      </w:r>
      <w:r w:rsidRPr="00EE6E73">
        <w:t xml:space="preserve">     </w:t>
      </w:r>
      <w:r w:rsidRPr="00EE6E73">
        <w:rPr>
          <w:color w:val="993366"/>
        </w:rPr>
        <w:t>SEQUENCE</w:t>
      </w:r>
      <w:r w:rsidRPr="00EE6E73">
        <w:rPr>
          <w:rFonts w:eastAsia="맑은 고딕"/>
        </w:rPr>
        <w:t xml:space="preserve"> {</w:t>
      </w:r>
    </w:p>
    <w:p w14:paraId="60BFD846" w14:textId="29FFB1C9" w:rsidR="00D027C1" w:rsidRPr="00EE6E73" w:rsidRDefault="00D027C1" w:rsidP="00EE6E73">
      <w:pPr>
        <w:pStyle w:val="PL"/>
        <w:rPr>
          <w:rFonts w:eastAsia="맑은 고딕"/>
        </w:rPr>
      </w:pPr>
      <w:r w:rsidRPr="00EE6E73">
        <w:t xml:space="preserve">        </w:t>
      </w:r>
      <w:r w:rsidRPr="00EE6E73">
        <w:rPr>
          <w:rFonts w:eastAsia="맑은 고딕"/>
        </w:rPr>
        <w:t>supportReportFormat1-2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r w:rsidRPr="00EE6E73">
        <w:rPr>
          <w:rFonts w:eastAsia="맑은 고딕"/>
        </w:rPr>
        <w:t>,</w:t>
      </w:r>
    </w:p>
    <w:p w14:paraId="3AD8DD5B" w14:textId="515447E2" w:rsidR="00D027C1" w:rsidRPr="00EE6E73" w:rsidRDefault="00D027C1" w:rsidP="00EE6E73">
      <w:pPr>
        <w:pStyle w:val="PL"/>
        <w:rPr>
          <w:rFonts w:eastAsia="맑은 고딕"/>
        </w:rPr>
      </w:pPr>
      <w:r w:rsidRPr="00EE6E73">
        <w:t xml:space="preserve">        </w:t>
      </w:r>
      <w:r w:rsidRPr="00EE6E73">
        <w:rPr>
          <w:rFonts w:eastAsia="맑은 고딕"/>
        </w:rPr>
        <w:t>supportReportFormat4-14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맑은 고딕"/>
        </w:rPr>
      </w:pPr>
      <w:r w:rsidRPr="00EE6E73">
        <w:t xml:space="preserve">    </w:t>
      </w:r>
      <w:r w:rsidRPr="00EE6E73">
        <w:rPr>
          <w:rFonts w:eastAsia="맑은 고딕"/>
        </w:rPr>
        <w:t>}</w:t>
      </w:r>
      <w:r w:rsidRPr="00EE6E73">
        <w:t xml:space="preserve">                                                                                                          </w:t>
      </w:r>
      <w:r w:rsidRPr="00EE6E73">
        <w:rPr>
          <w:color w:val="993366"/>
        </w:rPr>
        <w:t>OPTIONAL</w:t>
      </w:r>
      <w:r w:rsidRPr="00EE6E73">
        <w:rPr>
          <w:rFonts w:eastAsia="맑은 고딕"/>
        </w:rPr>
        <w:t>,</w:t>
      </w:r>
    </w:p>
    <w:p w14:paraId="1445FE7F" w14:textId="7523FDA7" w:rsidR="00D027C1" w:rsidRPr="00EE6E73" w:rsidRDefault="00D027C1" w:rsidP="00EE6E73">
      <w:pPr>
        <w:pStyle w:val="PL"/>
        <w:rPr>
          <w:rFonts w:eastAsia="맑은 고딕"/>
          <w:color w:val="808080"/>
        </w:rPr>
      </w:pPr>
      <w:r w:rsidRPr="00EE6E73">
        <w:t xml:space="preserve">    </w:t>
      </w:r>
      <w:r w:rsidRPr="00EE6E73">
        <w:rPr>
          <w:color w:val="808080"/>
        </w:rPr>
        <w:t>-- R1 16-1a-5:</w:t>
      </w:r>
      <w:r w:rsidRPr="00EE6E73">
        <w:rPr>
          <w:rFonts w:eastAsia="맑은 고딕"/>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맑은 고딕"/>
        </w:rPr>
      </w:pPr>
      <w:r w:rsidRPr="00EE6E73">
        <w:t xml:space="preserve">    </w:t>
      </w:r>
      <w:r w:rsidRPr="00EE6E73">
        <w:rPr>
          <w:rFonts w:eastAsia="맑은 고딕"/>
        </w:rPr>
        <w:t>semi-PersistentL1-SINR-Report-PUSCH-r16</w:t>
      </w:r>
      <w:r w:rsidRPr="00EE6E73">
        <w:t xml:space="preserve">    </w:t>
      </w:r>
      <w:r w:rsidR="00D12CC0"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26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826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8262" w:name="_Toc60777464"/>
      <w:bookmarkStart w:id="8263" w:name="_Toc193446500"/>
      <w:bookmarkStart w:id="8264" w:name="_Toc193452305"/>
      <w:bookmarkStart w:id="8265" w:name="_Toc193463577"/>
      <w:bookmarkStart w:id="8266" w:name="_Toc201295864"/>
      <w:bookmarkStart w:id="8267" w:name="MCCQCTEMPBM_00000583"/>
      <w:r w:rsidRPr="00EE6E73">
        <w:t>–</w:t>
      </w:r>
      <w:r w:rsidRPr="00EE6E73">
        <w:tab/>
      </w:r>
      <w:r w:rsidRPr="00EE6E73">
        <w:rPr>
          <w:i/>
          <w:noProof/>
        </w:rPr>
        <w:t>ModulationOrder</w:t>
      </w:r>
      <w:bookmarkEnd w:id="8262"/>
      <w:bookmarkEnd w:id="8263"/>
      <w:bookmarkEnd w:id="8264"/>
      <w:bookmarkEnd w:id="8265"/>
      <w:bookmarkEnd w:id="8266"/>
    </w:p>
    <w:bookmarkEnd w:id="8267"/>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8268" w:name="_Toc60777465"/>
      <w:bookmarkStart w:id="8269" w:name="_Toc193446501"/>
      <w:bookmarkStart w:id="8270" w:name="_Toc193452306"/>
      <w:bookmarkStart w:id="8271" w:name="_Toc193463578"/>
      <w:bookmarkStart w:id="8272" w:name="_Toc201295865"/>
      <w:bookmarkStart w:id="8273" w:name="MCCQCTEMPBM_00000584"/>
      <w:r w:rsidRPr="00EE6E73">
        <w:t>–</w:t>
      </w:r>
      <w:r w:rsidRPr="00EE6E73">
        <w:tab/>
      </w:r>
      <w:r w:rsidRPr="00EE6E73">
        <w:rPr>
          <w:i/>
          <w:noProof/>
        </w:rPr>
        <w:t>MRDC-Parameters</w:t>
      </w:r>
      <w:bookmarkEnd w:id="8268"/>
      <w:bookmarkEnd w:id="8269"/>
      <w:bookmarkEnd w:id="8270"/>
      <w:bookmarkEnd w:id="8271"/>
      <w:bookmarkEnd w:id="8272"/>
    </w:p>
    <w:bookmarkEnd w:id="827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8274" w:name="_Toc193446502"/>
      <w:bookmarkStart w:id="8275" w:name="_Toc193452307"/>
      <w:bookmarkStart w:id="8276" w:name="_Toc193463579"/>
      <w:bookmarkStart w:id="8277" w:name="_Toc201295866"/>
      <w:bookmarkStart w:id="8278" w:name="MCCQCTEMPBM_00000585"/>
      <w:r w:rsidRPr="00EE6E73">
        <w:t>–</w:t>
      </w:r>
      <w:r w:rsidRPr="00EE6E73">
        <w:tab/>
      </w:r>
      <w:r w:rsidRPr="00EE6E73">
        <w:rPr>
          <w:i/>
          <w:noProof/>
        </w:rPr>
        <w:t>NCR-Parameters</w:t>
      </w:r>
      <w:bookmarkEnd w:id="8274"/>
      <w:bookmarkEnd w:id="8275"/>
      <w:bookmarkEnd w:id="8276"/>
      <w:bookmarkEnd w:id="8277"/>
    </w:p>
    <w:bookmarkEnd w:id="827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8279" w:name="_Toc60777466"/>
      <w:bookmarkStart w:id="8280" w:name="_Toc193446503"/>
      <w:bookmarkStart w:id="8281" w:name="_Toc193452308"/>
      <w:bookmarkStart w:id="8282" w:name="_Toc193463580"/>
      <w:bookmarkStart w:id="8283" w:name="_Toc201295867"/>
      <w:bookmarkStart w:id="8284" w:name="MCCQCTEMPBM_00000586"/>
      <w:r w:rsidRPr="00EE6E73">
        <w:t>–</w:t>
      </w:r>
      <w:r w:rsidRPr="00EE6E73">
        <w:tab/>
      </w:r>
      <w:r w:rsidRPr="00EE6E73">
        <w:rPr>
          <w:i/>
          <w:noProof/>
        </w:rPr>
        <w:t>NRDC-Parameters</w:t>
      </w:r>
      <w:bookmarkEnd w:id="8279"/>
      <w:bookmarkEnd w:id="8280"/>
      <w:bookmarkEnd w:id="8281"/>
      <w:bookmarkEnd w:id="8282"/>
      <w:bookmarkEnd w:id="8283"/>
    </w:p>
    <w:bookmarkEnd w:id="828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8285" w:name="_Toc193446504"/>
      <w:bookmarkStart w:id="8286" w:name="_Toc193452309"/>
      <w:bookmarkStart w:id="8287" w:name="_Toc193463581"/>
      <w:bookmarkStart w:id="8288" w:name="_Toc201295868"/>
      <w:bookmarkStart w:id="8289" w:name="MCCQCTEMPBM_00000587"/>
      <w:r w:rsidRPr="00EE6E73">
        <w:t>–</w:t>
      </w:r>
      <w:r w:rsidRPr="00EE6E73">
        <w:tab/>
      </w:r>
      <w:r w:rsidRPr="00EE6E73">
        <w:rPr>
          <w:i/>
          <w:iCs/>
          <w:noProof/>
        </w:rPr>
        <w:t>NTN-Parameters</w:t>
      </w:r>
      <w:bookmarkEnd w:id="8285"/>
      <w:bookmarkEnd w:id="8286"/>
      <w:bookmarkEnd w:id="8287"/>
      <w:bookmarkEnd w:id="8288"/>
    </w:p>
    <w:bookmarkEnd w:id="8289"/>
    <w:p w14:paraId="6C2C46B7" w14:textId="77777777" w:rsidR="00C511AD" w:rsidRPr="00EE6E73" w:rsidRDefault="00C511AD" w:rsidP="00C511AD">
      <w:pPr>
        <w:rPr>
          <w:iCs/>
        </w:rPr>
      </w:pPr>
      <w:r w:rsidRPr="00EE6E73">
        <w:rPr>
          <w:rFonts w:eastAsia="맑은 고딕"/>
        </w:rPr>
        <w:t xml:space="preserve">The IE </w:t>
      </w:r>
      <w:r w:rsidRPr="00EE6E73">
        <w:rPr>
          <w:rFonts w:eastAsia="맑은 고딕"/>
          <w:i/>
          <w:iCs/>
        </w:rPr>
        <w:t>NTN-Parameters</w:t>
      </w:r>
      <w:r w:rsidRPr="00EE6E73">
        <w:rPr>
          <w:rFonts w:eastAsia="맑은 고딕"/>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8290" w:name="_Toc60777467"/>
      <w:bookmarkStart w:id="8291" w:name="_Toc193446505"/>
      <w:bookmarkStart w:id="8292" w:name="_Toc193452310"/>
      <w:bookmarkStart w:id="8293" w:name="_Toc193463582"/>
      <w:bookmarkStart w:id="8294" w:name="_Toc201295869"/>
      <w:bookmarkStart w:id="8295" w:name="MCCQCTEMPBM_00000588"/>
      <w:r w:rsidRPr="00EE6E73">
        <w:t>–</w:t>
      </w:r>
      <w:r w:rsidRPr="00EE6E73">
        <w:tab/>
      </w:r>
      <w:r w:rsidRPr="00EE6E73">
        <w:rPr>
          <w:i/>
        </w:rPr>
        <w:t>OLPC-SRS-Pos</w:t>
      </w:r>
      <w:bookmarkEnd w:id="8290"/>
      <w:bookmarkEnd w:id="8291"/>
      <w:bookmarkEnd w:id="8292"/>
      <w:bookmarkEnd w:id="8293"/>
      <w:bookmarkEnd w:id="8294"/>
    </w:p>
    <w:bookmarkEnd w:id="829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맑은 고딕"/>
        </w:rPr>
      </w:pPr>
      <w:bookmarkStart w:id="8296" w:name="_Toc60777468"/>
      <w:bookmarkStart w:id="8297" w:name="_Toc193446506"/>
      <w:bookmarkStart w:id="8298" w:name="_Toc193452311"/>
      <w:bookmarkStart w:id="8299" w:name="_Toc193463583"/>
      <w:bookmarkStart w:id="8300" w:name="_Toc201295870"/>
      <w:bookmarkStart w:id="8301" w:name="MCCQCTEMPBM_00000589"/>
      <w:r w:rsidRPr="00EE6E73">
        <w:rPr>
          <w:rFonts w:eastAsia="맑은 고딕"/>
        </w:rPr>
        <w:t>–</w:t>
      </w:r>
      <w:r w:rsidRPr="00EE6E73">
        <w:rPr>
          <w:rFonts w:eastAsia="맑은 고딕"/>
        </w:rPr>
        <w:tab/>
      </w:r>
      <w:r w:rsidRPr="00EE6E73">
        <w:rPr>
          <w:rFonts w:eastAsia="맑은 고딕"/>
          <w:i/>
        </w:rPr>
        <w:t>PDCP-Parameters</w:t>
      </w:r>
      <w:bookmarkEnd w:id="8296"/>
      <w:bookmarkEnd w:id="8297"/>
      <w:bookmarkEnd w:id="8298"/>
      <w:bookmarkEnd w:id="8299"/>
      <w:bookmarkEnd w:id="8300"/>
    </w:p>
    <w:bookmarkEnd w:id="8301"/>
    <w:p w14:paraId="14C31D7F"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PDCP-Parameters</w:t>
      </w:r>
      <w:r w:rsidRPr="00EE6E73">
        <w:rPr>
          <w:rFonts w:eastAsia="맑은 고딕"/>
        </w:rPr>
        <w:t xml:space="preserve"> is used to convey capabilities related to PDCP.</w:t>
      </w:r>
    </w:p>
    <w:p w14:paraId="1C4F3DCC" w14:textId="77777777" w:rsidR="00394471" w:rsidRPr="00EE6E73" w:rsidRDefault="00394471" w:rsidP="00394471">
      <w:pPr>
        <w:pStyle w:val="TH"/>
        <w:rPr>
          <w:rFonts w:eastAsia="맑은 고딕"/>
        </w:rPr>
      </w:pPr>
      <w:r w:rsidRPr="00EE6E73">
        <w:rPr>
          <w:rFonts w:eastAsia="맑은 고딕"/>
          <w:i/>
        </w:rPr>
        <w:t>PDCP-Parameters</w:t>
      </w:r>
      <w:r w:rsidRPr="00EE6E73">
        <w:rPr>
          <w:rFonts w:eastAsia="맑은 고딕"/>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8302" w:name="_Toc60777469"/>
      <w:bookmarkStart w:id="8303" w:name="_Toc193446507"/>
      <w:bookmarkStart w:id="8304" w:name="_Toc193452312"/>
      <w:bookmarkStart w:id="8305" w:name="_Toc193463584"/>
      <w:bookmarkStart w:id="8306" w:name="_Toc201295871"/>
      <w:bookmarkStart w:id="8307" w:name="MCCQCTEMPBM_00000590"/>
      <w:r w:rsidRPr="00EE6E73">
        <w:t>–</w:t>
      </w:r>
      <w:r w:rsidRPr="00EE6E73">
        <w:tab/>
      </w:r>
      <w:r w:rsidRPr="00EE6E73">
        <w:rPr>
          <w:i/>
        </w:rPr>
        <w:t>PDCP-</w:t>
      </w:r>
      <w:proofErr w:type="spellStart"/>
      <w:r w:rsidRPr="00EE6E73">
        <w:rPr>
          <w:i/>
        </w:rPr>
        <w:t>ParametersMRDC</w:t>
      </w:r>
      <w:bookmarkEnd w:id="8302"/>
      <w:bookmarkEnd w:id="8303"/>
      <w:bookmarkEnd w:id="8304"/>
      <w:bookmarkEnd w:id="8305"/>
      <w:bookmarkEnd w:id="8306"/>
      <w:proofErr w:type="spellEnd"/>
    </w:p>
    <w:bookmarkEnd w:id="8307"/>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8308" w:name="_Toc60777470"/>
      <w:bookmarkStart w:id="8309" w:name="_Toc193446508"/>
      <w:bookmarkStart w:id="8310" w:name="_Toc193452313"/>
      <w:bookmarkStart w:id="8311" w:name="_Toc193463585"/>
      <w:bookmarkStart w:id="8312" w:name="_Toc201295872"/>
      <w:bookmarkStart w:id="8313" w:name="MCCQCTEMPBM_00000591"/>
      <w:r w:rsidRPr="00EE6E73">
        <w:t>–</w:t>
      </w:r>
      <w:r w:rsidRPr="00EE6E73">
        <w:tab/>
      </w:r>
      <w:proofErr w:type="spellStart"/>
      <w:r w:rsidRPr="00EE6E73">
        <w:rPr>
          <w:i/>
        </w:rPr>
        <w:t>Phy</w:t>
      </w:r>
      <w:proofErr w:type="spellEnd"/>
      <w:r w:rsidRPr="00EE6E73">
        <w:rPr>
          <w:i/>
        </w:rPr>
        <w:t>-Parameters</w:t>
      </w:r>
      <w:bookmarkEnd w:id="8308"/>
      <w:bookmarkEnd w:id="8309"/>
      <w:bookmarkEnd w:id="8310"/>
      <w:bookmarkEnd w:id="8311"/>
      <w:bookmarkEnd w:id="8312"/>
    </w:p>
    <w:bookmarkEnd w:id="8313"/>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1: </w:t>
      </w:r>
      <w:r w:rsidRPr="00EE6E73">
        <w:rPr>
          <w:rFonts w:eastAsia="맑은 고딕"/>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맑은 고딕"/>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2: </w:t>
      </w:r>
      <w:r w:rsidRPr="00EE6E73">
        <w:rPr>
          <w:rFonts w:eastAsia="맑은 고딕"/>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맑은 고딕"/>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맑은 고딕"/>
        </w:rPr>
      </w:pPr>
      <w:r w:rsidRPr="00EE6E73">
        <w:t xml:space="preserve">    </w:t>
      </w:r>
      <w:r w:rsidRPr="00EE6E73">
        <w:rPr>
          <w:rFonts w:eastAsia="맑은 고딕"/>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8314" w:name="_Toc193446509"/>
      <w:bookmarkStart w:id="8315" w:name="_Toc193452314"/>
      <w:bookmarkStart w:id="8316" w:name="_Toc193463586"/>
      <w:bookmarkStart w:id="8317" w:name="_Toc201295873"/>
      <w:bookmarkStart w:id="8318" w:name="MCCQCTEMPBM_00000592"/>
      <w:r w:rsidRPr="00EE6E73">
        <w:t>–</w:t>
      </w:r>
      <w:r w:rsidRPr="00EE6E73">
        <w:tab/>
      </w:r>
      <w:proofErr w:type="spellStart"/>
      <w:r w:rsidRPr="00EE6E73">
        <w:rPr>
          <w:i/>
        </w:rPr>
        <w:t>Phy-ParametersMRDC</w:t>
      </w:r>
      <w:bookmarkEnd w:id="8314"/>
      <w:bookmarkEnd w:id="8315"/>
      <w:bookmarkEnd w:id="8316"/>
      <w:bookmarkEnd w:id="8317"/>
      <w:proofErr w:type="spellEnd"/>
    </w:p>
    <w:bookmarkEnd w:id="8318"/>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8319" w:name="_Toc193446510"/>
      <w:bookmarkStart w:id="8320" w:name="_Toc193452315"/>
      <w:bookmarkStart w:id="8321" w:name="_Toc193463587"/>
      <w:bookmarkStart w:id="8322" w:name="_Toc201295874"/>
      <w:bookmarkStart w:id="8323" w:name="MCCQCTEMPBM_00000593"/>
      <w:r w:rsidRPr="00EE6E73">
        <w:t>–</w:t>
      </w:r>
      <w:r w:rsidRPr="00EE6E73">
        <w:tab/>
      </w:r>
      <w:proofErr w:type="spellStart"/>
      <w:r w:rsidRPr="00EE6E73">
        <w:rPr>
          <w:i/>
        </w:rPr>
        <w:t>Phy-ParametersSharedSpectrumChAccess</w:t>
      </w:r>
      <w:bookmarkEnd w:id="8319"/>
      <w:bookmarkEnd w:id="8320"/>
      <w:bookmarkEnd w:id="8321"/>
      <w:bookmarkEnd w:id="8322"/>
      <w:proofErr w:type="spellEnd"/>
    </w:p>
    <w:bookmarkEnd w:id="8323"/>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8324" w:name="_Toc193446511"/>
      <w:bookmarkStart w:id="8325" w:name="_Toc193452316"/>
      <w:bookmarkStart w:id="8326" w:name="_Toc193463588"/>
      <w:bookmarkStart w:id="8327" w:name="_Toc201295875"/>
      <w:bookmarkStart w:id="8328" w:name="MCCQCTEMPBM_00000594"/>
      <w:r w:rsidRPr="00EE6E73">
        <w:t>–</w:t>
      </w:r>
      <w:r w:rsidRPr="00EE6E73">
        <w:tab/>
      </w:r>
      <w:proofErr w:type="spellStart"/>
      <w:r w:rsidRPr="00EE6E73">
        <w:rPr>
          <w:i/>
          <w:iCs/>
        </w:rPr>
        <w:t>PosSRS</w:t>
      </w:r>
      <w:proofErr w:type="spellEnd"/>
      <w:r w:rsidRPr="00EE6E73">
        <w:rPr>
          <w:i/>
          <w:iCs/>
        </w:rPr>
        <w:t>-BWA-RRC-Inactive</w:t>
      </w:r>
      <w:bookmarkEnd w:id="8324"/>
      <w:bookmarkEnd w:id="8325"/>
      <w:bookmarkEnd w:id="8326"/>
      <w:bookmarkEnd w:id="8327"/>
    </w:p>
    <w:bookmarkEnd w:id="8328"/>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8329" w:name="_Toc193446512"/>
      <w:bookmarkStart w:id="8330" w:name="_Toc193452317"/>
      <w:bookmarkStart w:id="8331" w:name="_Toc193463589"/>
      <w:bookmarkStart w:id="8332" w:name="_Toc201295876"/>
      <w:bookmarkStart w:id="8333"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8329"/>
      <w:bookmarkEnd w:id="8330"/>
      <w:bookmarkEnd w:id="8331"/>
      <w:bookmarkEnd w:id="8332"/>
    </w:p>
    <w:bookmarkEnd w:id="8333"/>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8334" w:name="_Toc193446513"/>
      <w:bookmarkStart w:id="8335" w:name="_Toc193452318"/>
      <w:bookmarkStart w:id="8336" w:name="_Toc193463590"/>
      <w:bookmarkStart w:id="8337" w:name="_Toc201295877"/>
      <w:bookmarkStart w:id="8338" w:name="MCCQCTEMPBM_00000596"/>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8334"/>
      <w:bookmarkEnd w:id="8335"/>
      <w:bookmarkEnd w:id="8336"/>
      <w:bookmarkEnd w:id="8337"/>
    </w:p>
    <w:bookmarkEnd w:id="8338"/>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8339"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8339"/>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8340" w:name="_Toc193446514"/>
      <w:bookmarkStart w:id="8341" w:name="_Toc193452319"/>
      <w:bookmarkStart w:id="8342" w:name="_Toc193463591"/>
      <w:bookmarkStart w:id="8343" w:name="_Toc201295878"/>
      <w:bookmarkStart w:id="8344"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8340"/>
      <w:bookmarkEnd w:id="8341"/>
      <w:bookmarkEnd w:id="8342"/>
      <w:bookmarkEnd w:id="8343"/>
    </w:p>
    <w:bookmarkEnd w:id="8344"/>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8345" w:name="_Toc60777472"/>
      <w:bookmarkStart w:id="8346" w:name="_Toc193446515"/>
      <w:bookmarkStart w:id="8347" w:name="_Toc193452320"/>
      <w:bookmarkStart w:id="8348" w:name="_Toc193463592"/>
      <w:bookmarkStart w:id="8349" w:name="_Toc201295879"/>
      <w:bookmarkStart w:id="8350"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8345"/>
      <w:bookmarkEnd w:id="8346"/>
      <w:bookmarkEnd w:id="8347"/>
      <w:bookmarkEnd w:id="8348"/>
      <w:bookmarkEnd w:id="8349"/>
    </w:p>
    <w:bookmarkEnd w:id="8350"/>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8351" w:name="_Toc60777473"/>
      <w:bookmarkStart w:id="8352" w:name="_Toc193446516"/>
      <w:bookmarkStart w:id="8353" w:name="_Toc193452321"/>
      <w:bookmarkStart w:id="8354" w:name="_Toc193463593"/>
      <w:bookmarkStart w:id="8355" w:name="_Toc201295880"/>
      <w:bookmarkStart w:id="8356" w:name="MCCQCTEMPBM_00000599"/>
      <w:r w:rsidRPr="00EE6E73">
        <w:t>–</w:t>
      </w:r>
      <w:r w:rsidRPr="00EE6E73">
        <w:tab/>
      </w:r>
      <w:r w:rsidRPr="00EE6E73">
        <w:rPr>
          <w:i/>
          <w:noProof/>
        </w:rPr>
        <w:t>ProcessingParameters</w:t>
      </w:r>
      <w:bookmarkEnd w:id="8351"/>
      <w:bookmarkEnd w:id="8352"/>
      <w:bookmarkEnd w:id="8353"/>
      <w:bookmarkEnd w:id="8354"/>
      <w:bookmarkEnd w:id="8355"/>
    </w:p>
    <w:bookmarkEnd w:id="8356"/>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8357" w:name="_Toc193446517"/>
      <w:bookmarkStart w:id="8358" w:name="_Toc193452322"/>
      <w:bookmarkStart w:id="8359" w:name="_Toc193463594"/>
      <w:bookmarkStart w:id="8360" w:name="_Toc201295881"/>
      <w:bookmarkStart w:id="8361" w:name="MCCQCTEMPBM_00000600"/>
      <w:r w:rsidRPr="00EE6E73">
        <w:t>–</w:t>
      </w:r>
      <w:r w:rsidRPr="00EE6E73">
        <w:tab/>
      </w:r>
      <w:r w:rsidRPr="00EE6E73">
        <w:rPr>
          <w:i/>
          <w:iCs/>
          <w:noProof/>
        </w:rPr>
        <w:t>PRS-ProcessingCapabilityOutsideMGinPPWperType</w:t>
      </w:r>
      <w:bookmarkEnd w:id="8357"/>
      <w:bookmarkEnd w:id="8358"/>
      <w:bookmarkEnd w:id="8359"/>
      <w:bookmarkEnd w:id="8360"/>
    </w:p>
    <w:bookmarkEnd w:id="8361"/>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8362" w:name="_Toc60777474"/>
      <w:bookmarkStart w:id="8363" w:name="_Toc193446518"/>
      <w:bookmarkStart w:id="8364" w:name="_Toc193452323"/>
      <w:bookmarkStart w:id="8365" w:name="_Toc193463595"/>
      <w:bookmarkStart w:id="8366" w:name="_Toc201295882"/>
      <w:bookmarkStart w:id="8367" w:name="MCCQCTEMPBM_00000601"/>
      <w:r w:rsidRPr="00EE6E73">
        <w:t>–</w:t>
      </w:r>
      <w:r w:rsidRPr="00EE6E73">
        <w:tab/>
      </w:r>
      <w:r w:rsidRPr="00EE6E73">
        <w:rPr>
          <w:i/>
          <w:noProof/>
        </w:rPr>
        <w:t>RAT-Type</w:t>
      </w:r>
      <w:bookmarkEnd w:id="8362"/>
      <w:bookmarkEnd w:id="8363"/>
      <w:bookmarkEnd w:id="8364"/>
      <w:bookmarkEnd w:id="8365"/>
      <w:bookmarkEnd w:id="8366"/>
    </w:p>
    <w:bookmarkEnd w:id="836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8368" w:name="_Toc193446519"/>
      <w:bookmarkStart w:id="8369" w:name="_Toc193452324"/>
      <w:bookmarkStart w:id="8370" w:name="_Toc193463596"/>
      <w:bookmarkStart w:id="8371" w:name="_Toc201295883"/>
      <w:bookmarkStart w:id="8372" w:name="MCCQCTEMPBM_00000602"/>
      <w:r w:rsidRPr="00EE6E73">
        <w:t>–</w:t>
      </w:r>
      <w:r w:rsidRPr="00EE6E73">
        <w:tab/>
      </w:r>
      <w:r w:rsidRPr="00EE6E73">
        <w:rPr>
          <w:i/>
          <w:iCs/>
          <w:noProof/>
        </w:rPr>
        <w:t>RedCapParameters</w:t>
      </w:r>
      <w:bookmarkEnd w:id="8368"/>
      <w:bookmarkEnd w:id="8369"/>
      <w:bookmarkEnd w:id="8370"/>
      <w:bookmarkEnd w:id="8371"/>
    </w:p>
    <w:bookmarkEnd w:id="8372"/>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37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374" w:name="_Hlk130557812"/>
      <w:r w:rsidRPr="00EE6E73">
        <w:t>ncd-SSB-</w:t>
      </w:r>
      <w:r w:rsidR="00C56DE7" w:rsidRPr="00EE6E73">
        <w:t>F</w:t>
      </w:r>
      <w:r w:rsidRPr="00EE6E73">
        <w:t>orRedCapInitialBWP-SDT</w:t>
      </w:r>
      <w:bookmarkEnd w:id="837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37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맑은 고딕"/>
        </w:rPr>
      </w:pPr>
      <w:bookmarkStart w:id="8375" w:name="_Toc60777475"/>
      <w:bookmarkStart w:id="8376" w:name="_Toc193446520"/>
      <w:bookmarkStart w:id="8377" w:name="_Toc193452325"/>
      <w:bookmarkStart w:id="8378" w:name="_Toc193463597"/>
      <w:bookmarkStart w:id="8379" w:name="_Toc201295884"/>
      <w:bookmarkStart w:id="8380" w:name="MCCQCTEMPBM_00000603"/>
      <w:r w:rsidRPr="00EE6E73">
        <w:rPr>
          <w:rFonts w:eastAsia="맑은 고딕"/>
        </w:rPr>
        <w:t>–</w:t>
      </w:r>
      <w:r w:rsidRPr="00EE6E73">
        <w:rPr>
          <w:rFonts w:eastAsia="맑은 고딕"/>
        </w:rPr>
        <w:tab/>
      </w:r>
      <w:r w:rsidRPr="00EE6E73">
        <w:rPr>
          <w:rFonts w:eastAsia="맑은 고딕"/>
          <w:i/>
        </w:rPr>
        <w:t>RF-Parameters</w:t>
      </w:r>
      <w:bookmarkEnd w:id="8375"/>
      <w:bookmarkEnd w:id="8376"/>
      <w:bookmarkEnd w:id="8377"/>
      <w:bookmarkEnd w:id="8378"/>
      <w:bookmarkEnd w:id="8379"/>
    </w:p>
    <w:bookmarkEnd w:id="8380"/>
    <w:p w14:paraId="737546B0"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F-Parameters</w:t>
      </w:r>
      <w:r w:rsidRPr="00EE6E73">
        <w:rPr>
          <w:rFonts w:eastAsia="맑은 고딕"/>
        </w:rPr>
        <w:t xml:space="preserve"> is used to convey RF-related capabilities for NR operation.</w:t>
      </w:r>
    </w:p>
    <w:p w14:paraId="7525D3FB" w14:textId="77777777" w:rsidR="00394471" w:rsidRPr="00EE6E73" w:rsidRDefault="00394471" w:rsidP="00394471">
      <w:pPr>
        <w:pStyle w:val="TH"/>
        <w:rPr>
          <w:rFonts w:eastAsia="맑은 고딕"/>
        </w:rPr>
      </w:pPr>
      <w:r w:rsidRPr="00EE6E73">
        <w:rPr>
          <w:rFonts w:eastAsia="맑은 고딕"/>
          <w:i/>
        </w:rPr>
        <w:t>RF-Parameters</w:t>
      </w:r>
      <w:r w:rsidRPr="00EE6E73">
        <w:rPr>
          <w:rFonts w:eastAsia="맑은 고딕"/>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맑은 고딕"/>
        </w:rPr>
        <w:t xml:space="preserve">         </w:t>
      </w:r>
      <w:r w:rsidRPr="00EE6E73">
        <w:rPr>
          <w:rFonts w:eastAsia="맑은 고딕"/>
        </w:rPr>
        <w:t xml:space="preserve"> </w:t>
      </w:r>
      <w:r w:rsidR="00305E30" w:rsidRPr="00EE6E73">
        <w:rPr>
          <w:rFonts w:eastAsia="맑은 고딕"/>
        </w:rPr>
        <w:t xml:space="preserve"> </w:t>
      </w:r>
      <w:r w:rsidRPr="00EE6E73">
        <w:rPr>
          <w:rFonts w:eastAsia="맑은 고딕"/>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FreqBandIndicatorNR,</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381" w:name="_Hlk158983372"/>
      <w:r w:rsidRPr="00EE6E73">
        <w:rPr>
          <w:color w:val="808080"/>
        </w:rPr>
        <w:t>SRS for positioning configuration in multiple cells for UEs in RRC_INACTIVE state for initial UL BWP</w:t>
      </w:r>
      <w:bookmarkEnd w:id="838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8382" w:name="_Toc60777476"/>
      <w:bookmarkStart w:id="8383" w:name="_Toc193446521"/>
      <w:bookmarkStart w:id="8384" w:name="_Toc193452326"/>
      <w:bookmarkStart w:id="8385" w:name="_Toc193463598"/>
      <w:bookmarkStart w:id="8386" w:name="_Toc201295885"/>
      <w:bookmarkStart w:id="8387" w:name="MCCQCTEMPBM_00000604"/>
      <w:r w:rsidRPr="00EE6E73">
        <w:t>–</w:t>
      </w:r>
      <w:r w:rsidRPr="00EE6E73">
        <w:tab/>
      </w:r>
      <w:r w:rsidRPr="00EE6E73">
        <w:rPr>
          <w:i/>
        </w:rPr>
        <w:t>RF-</w:t>
      </w:r>
      <w:proofErr w:type="spellStart"/>
      <w:r w:rsidRPr="00EE6E73">
        <w:rPr>
          <w:i/>
        </w:rPr>
        <w:t>ParametersMRDC</w:t>
      </w:r>
      <w:bookmarkEnd w:id="8382"/>
      <w:bookmarkEnd w:id="8383"/>
      <w:bookmarkEnd w:id="8384"/>
      <w:bookmarkEnd w:id="8385"/>
      <w:bookmarkEnd w:id="8386"/>
      <w:proofErr w:type="spellEnd"/>
    </w:p>
    <w:bookmarkEnd w:id="8387"/>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바탕"/>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맑은 고딕"/>
        </w:rPr>
      </w:pPr>
      <w:bookmarkStart w:id="8388" w:name="_Toc60777477"/>
      <w:bookmarkStart w:id="8389" w:name="_Toc193446522"/>
      <w:bookmarkStart w:id="8390" w:name="_Toc193452327"/>
      <w:bookmarkStart w:id="8391" w:name="_Toc193463599"/>
      <w:bookmarkStart w:id="8392" w:name="_Toc201295886"/>
      <w:bookmarkStart w:id="8393" w:name="MCCQCTEMPBM_00000605"/>
      <w:r w:rsidRPr="00EE6E73">
        <w:rPr>
          <w:rFonts w:eastAsia="맑은 고딕"/>
        </w:rPr>
        <w:t>–</w:t>
      </w:r>
      <w:r w:rsidRPr="00EE6E73">
        <w:rPr>
          <w:rFonts w:eastAsia="맑은 고딕"/>
        </w:rPr>
        <w:tab/>
      </w:r>
      <w:r w:rsidRPr="00EE6E73">
        <w:rPr>
          <w:rFonts w:eastAsia="맑은 고딕"/>
          <w:i/>
        </w:rPr>
        <w:t>RLC-Parameters</w:t>
      </w:r>
      <w:bookmarkEnd w:id="8388"/>
      <w:bookmarkEnd w:id="8389"/>
      <w:bookmarkEnd w:id="8390"/>
      <w:bookmarkEnd w:id="8391"/>
      <w:bookmarkEnd w:id="8392"/>
    </w:p>
    <w:bookmarkEnd w:id="8393"/>
    <w:p w14:paraId="1F838B1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LC-Parameters</w:t>
      </w:r>
      <w:r w:rsidRPr="00EE6E73">
        <w:rPr>
          <w:rFonts w:eastAsia="맑은 고딕"/>
        </w:rPr>
        <w:t xml:space="preserve"> is used to convey capabilities related to RLC.</w:t>
      </w:r>
    </w:p>
    <w:p w14:paraId="147ADC1A" w14:textId="77777777" w:rsidR="00394471" w:rsidRPr="00EE6E73" w:rsidRDefault="00394471" w:rsidP="00394471">
      <w:pPr>
        <w:pStyle w:val="TH"/>
        <w:rPr>
          <w:rFonts w:eastAsia="맑은 고딕"/>
        </w:rPr>
      </w:pPr>
      <w:r w:rsidRPr="00EE6E73">
        <w:rPr>
          <w:rFonts w:eastAsia="맑은 고딕"/>
          <w:i/>
        </w:rPr>
        <w:t>RLC-Parameters</w:t>
      </w:r>
      <w:r w:rsidRPr="00EE6E73">
        <w:rPr>
          <w:rFonts w:eastAsia="맑은 고딕"/>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맑은 고딕"/>
        </w:rPr>
      </w:pPr>
      <w:bookmarkStart w:id="8394" w:name="_Toc60777478"/>
      <w:bookmarkStart w:id="8395" w:name="_Toc193446523"/>
      <w:bookmarkStart w:id="8396" w:name="_Toc193452328"/>
      <w:bookmarkStart w:id="8397" w:name="_Toc193463600"/>
      <w:bookmarkStart w:id="8398" w:name="_Toc201295887"/>
      <w:bookmarkStart w:id="8399" w:name="MCCQCTEMPBM_00000606"/>
      <w:r w:rsidRPr="00EE6E73">
        <w:rPr>
          <w:rFonts w:eastAsia="맑은 고딕"/>
        </w:rPr>
        <w:t>–</w:t>
      </w:r>
      <w:r w:rsidRPr="00EE6E73">
        <w:rPr>
          <w:rFonts w:eastAsia="맑은 고딕"/>
        </w:rPr>
        <w:tab/>
      </w:r>
      <w:r w:rsidRPr="00EE6E73">
        <w:rPr>
          <w:rFonts w:eastAsia="맑은 고딕"/>
          <w:i/>
        </w:rPr>
        <w:t>SDAP-Parameters</w:t>
      </w:r>
      <w:bookmarkEnd w:id="8394"/>
      <w:bookmarkEnd w:id="8395"/>
      <w:bookmarkEnd w:id="8396"/>
      <w:bookmarkEnd w:id="8397"/>
      <w:bookmarkEnd w:id="8398"/>
    </w:p>
    <w:bookmarkEnd w:id="8399"/>
    <w:p w14:paraId="7814837E"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SDAP-Parameters</w:t>
      </w:r>
      <w:r w:rsidRPr="00EE6E73">
        <w:rPr>
          <w:rFonts w:eastAsia="맑은 고딕"/>
        </w:rPr>
        <w:t xml:space="preserve"> is used to convey capabilities related to SDAP.</w:t>
      </w:r>
    </w:p>
    <w:p w14:paraId="460572FB" w14:textId="77777777" w:rsidR="00394471" w:rsidRPr="00EE6E73" w:rsidRDefault="00394471" w:rsidP="00394471">
      <w:pPr>
        <w:pStyle w:val="TH"/>
        <w:rPr>
          <w:rFonts w:eastAsia="맑은 고딕"/>
        </w:rPr>
      </w:pPr>
      <w:r w:rsidRPr="00EE6E73">
        <w:rPr>
          <w:rFonts w:eastAsia="맑은 고딕"/>
          <w:i/>
        </w:rPr>
        <w:t>SDAP-Parameters</w:t>
      </w:r>
      <w:r w:rsidRPr="00EE6E73">
        <w:rPr>
          <w:rFonts w:eastAsia="맑은 고딕"/>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바탕"/>
        </w:rPr>
      </w:pPr>
      <w:r w:rsidRPr="00EE6E73">
        <w:rPr>
          <w:rFonts w:eastAsia="바탕"/>
        </w:rPr>
        <w:t xml:space="preserve">    as-</w:t>
      </w:r>
      <w:proofErr w:type="spellStart"/>
      <w:r w:rsidRPr="00EE6E73">
        <w:rPr>
          <w:rFonts w:eastAsia="바탕"/>
        </w:rPr>
        <w:t>ReflectiveQoS</w:t>
      </w:r>
      <w:proofErr w:type="spellEnd"/>
      <w:r w:rsidRPr="00EE6E73">
        <w:rPr>
          <w:rFonts w:eastAsia="바탕"/>
        </w:rPr>
        <w:t xml:space="preserve">              </w:t>
      </w:r>
      <w:r w:rsidRPr="00EE6E73">
        <w:rPr>
          <w:rFonts w:eastAsia="바탕"/>
          <w:color w:val="993366"/>
        </w:rPr>
        <w:t>ENUMERATED</w:t>
      </w:r>
      <w:r w:rsidRPr="00EE6E73">
        <w:rPr>
          <w:rFonts w:eastAsia="바탕"/>
        </w:rPr>
        <w:t xml:space="preserve"> {true}       </w:t>
      </w:r>
      <w:r w:rsidRPr="00EE6E73">
        <w:t xml:space="preserve">     </w:t>
      </w:r>
      <w:r w:rsidRPr="00EE6E73">
        <w:rPr>
          <w:rFonts w:eastAsia="바탕"/>
          <w:color w:val="993366"/>
        </w:rPr>
        <w:t>OPTIONAL</w:t>
      </w:r>
      <w:r w:rsidRPr="00EE6E73">
        <w:rPr>
          <w:rFonts w:eastAsia="바탕"/>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바탕"/>
        </w:rPr>
      </w:pPr>
      <w:r w:rsidRPr="00EE6E73">
        <w:t xml:space="preserve">    sdap-QOS-IAB-r16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r w:rsidRPr="00EE6E73">
        <w:rPr>
          <w:rFonts w:eastAsia="바탕"/>
        </w:rPr>
        <w:t>,</w:t>
      </w:r>
    </w:p>
    <w:p w14:paraId="1DD626B7" w14:textId="77777777" w:rsidR="00394471" w:rsidRPr="00EE6E73" w:rsidRDefault="00394471" w:rsidP="00EE6E73">
      <w:pPr>
        <w:pStyle w:val="PL"/>
        <w:rPr>
          <w:rFonts w:eastAsia="바탕"/>
        </w:rPr>
      </w:pPr>
      <w:r w:rsidRPr="00EE6E73">
        <w:t xml:space="preserve">    </w:t>
      </w:r>
      <w:r w:rsidRPr="00EE6E73">
        <w:rPr>
          <w:rFonts w:eastAsia="바탕"/>
        </w:rPr>
        <w:t>sdapHeaderIAB-r16</w:t>
      </w:r>
      <w:r w:rsidRPr="00EE6E73">
        <w:t xml:space="preserve">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p>
    <w:p w14:paraId="782F3EFB" w14:textId="0DC34D8D" w:rsidR="001B2C9D" w:rsidRPr="00EE6E73" w:rsidRDefault="00394471" w:rsidP="00EE6E73">
      <w:pPr>
        <w:pStyle w:val="PL"/>
        <w:rPr>
          <w:rFonts w:eastAsia="바탕"/>
        </w:rPr>
      </w:pPr>
      <w:r w:rsidRPr="00EE6E73">
        <w:t xml:space="preserve">    </w:t>
      </w:r>
      <w:r w:rsidRPr="00EE6E73">
        <w:rPr>
          <w:rFonts w:eastAsia="바탕"/>
        </w:rPr>
        <w:t>]]</w:t>
      </w:r>
      <w:r w:rsidR="001B2C9D" w:rsidRPr="00EE6E73">
        <w:rPr>
          <w:rFonts w:eastAsia="바탕"/>
        </w:rPr>
        <w:t>,</w:t>
      </w:r>
    </w:p>
    <w:p w14:paraId="47902376" w14:textId="77777777" w:rsidR="001B2C9D" w:rsidRPr="00EE6E73" w:rsidRDefault="001B2C9D" w:rsidP="00EE6E73">
      <w:pPr>
        <w:pStyle w:val="PL"/>
        <w:rPr>
          <w:rFonts w:eastAsia="바탕"/>
        </w:rPr>
      </w:pPr>
      <w:r w:rsidRPr="00EE6E73">
        <w:rPr>
          <w:rFonts w:eastAsia="바탕"/>
        </w:rPr>
        <w:t xml:space="preserve">    [[</w:t>
      </w:r>
    </w:p>
    <w:p w14:paraId="7FAD3E81" w14:textId="6AC0C244" w:rsidR="001B2C9D" w:rsidRPr="00EE6E73" w:rsidRDefault="001B2C9D" w:rsidP="00EE6E73">
      <w:pPr>
        <w:pStyle w:val="PL"/>
        <w:rPr>
          <w:rFonts w:eastAsia="바탕"/>
        </w:rPr>
      </w:pPr>
      <w:r w:rsidRPr="00EE6E73">
        <w:rPr>
          <w:rFonts w:eastAsia="바탕"/>
        </w:rPr>
        <w:t xml:space="preserve">    sdap-QOS-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r w:rsidRPr="00EE6E73">
        <w:rPr>
          <w:rFonts w:eastAsia="바탕"/>
        </w:rPr>
        <w:t>,</w:t>
      </w:r>
    </w:p>
    <w:p w14:paraId="3443D67F" w14:textId="5E3678AF" w:rsidR="001B2C9D" w:rsidRPr="00EE6E73" w:rsidRDefault="001B2C9D" w:rsidP="00EE6E73">
      <w:pPr>
        <w:pStyle w:val="PL"/>
        <w:rPr>
          <w:rFonts w:eastAsia="바탕"/>
        </w:rPr>
      </w:pPr>
      <w:r w:rsidRPr="00EE6E73">
        <w:rPr>
          <w:rFonts w:eastAsia="바탕"/>
        </w:rPr>
        <w:t xml:space="preserve">    sdap-Header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p>
    <w:p w14:paraId="52E07004" w14:textId="6D851670" w:rsidR="00394471" w:rsidRPr="00EE6E73" w:rsidRDefault="001B2C9D" w:rsidP="00EE6E73">
      <w:pPr>
        <w:pStyle w:val="PL"/>
      </w:pPr>
      <w:r w:rsidRPr="00EE6E73">
        <w:rPr>
          <w:rFonts w:eastAsia="바탕"/>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8400" w:name="_Toc193446524"/>
      <w:bookmarkStart w:id="8401" w:name="_Toc193452329"/>
      <w:bookmarkStart w:id="8402" w:name="_Toc193463601"/>
      <w:bookmarkStart w:id="8403" w:name="_Toc201295888"/>
      <w:bookmarkStart w:id="8404" w:name="MCCQCTEMPBM_00000607"/>
      <w:bookmarkStart w:id="8405" w:name="_Toc60777479"/>
      <w:r w:rsidRPr="00EE6E73">
        <w:t>–</w:t>
      </w:r>
      <w:r w:rsidRPr="00EE6E73">
        <w:tab/>
      </w:r>
      <w:proofErr w:type="spellStart"/>
      <w:r w:rsidRPr="00EE6E73">
        <w:rPr>
          <w:i/>
        </w:rPr>
        <w:t>SharedSpectrumChAccessParamsPerBand</w:t>
      </w:r>
      <w:bookmarkEnd w:id="8400"/>
      <w:bookmarkEnd w:id="8401"/>
      <w:bookmarkEnd w:id="8402"/>
      <w:bookmarkEnd w:id="8403"/>
      <w:proofErr w:type="spellEnd"/>
    </w:p>
    <w:bookmarkEnd w:id="8404"/>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8406" w:name="_Toc193446525"/>
      <w:bookmarkStart w:id="8407" w:name="_Toc193452330"/>
      <w:bookmarkStart w:id="8408" w:name="_Toc193463602"/>
      <w:bookmarkStart w:id="8409" w:name="_Toc201295889"/>
      <w:bookmarkStart w:id="8410" w:name="MCCQCTEMPBM_00000608"/>
      <w:r w:rsidRPr="00EE6E73">
        <w:t>–</w:t>
      </w:r>
      <w:r w:rsidRPr="00EE6E73">
        <w:tab/>
      </w:r>
      <w:proofErr w:type="spellStart"/>
      <w:r w:rsidRPr="00EE6E73">
        <w:t>S</w:t>
      </w:r>
      <w:r w:rsidRPr="00EE6E73">
        <w:rPr>
          <w:i/>
          <w:iCs/>
        </w:rPr>
        <w:t>haredSpectrumChAccessParamsSidelinkPerBand</w:t>
      </w:r>
      <w:bookmarkEnd w:id="8406"/>
      <w:bookmarkEnd w:id="8407"/>
      <w:bookmarkEnd w:id="8408"/>
      <w:bookmarkEnd w:id="8409"/>
      <w:proofErr w:type="spellEnd"/>
    </w:p>
    <w:bookmarkEnd w:id="8410"/>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8411" w:name="_Toc193446526"/>
      <w:bookmarkStart w:id="8412" w:name="_Toc193452331"/>
      <w:bookmarkStart w:id="8413" w:name="_Toc193463603"/>
      <w:bookmarkStart w:id="8414" w:name="_Toc201295890"/>
      <w:bookmarkStart w:id="8415" w:name="MCCQCTEMPBM_00000609"/>
      <w:r w:rsidRPr="00EE6E73">
        <w:t>–</w:t>
      </w:r>
      <w:r w:rsidRPr="00EE6E73">
        <w:tab/>
      </w:r>
      <w:proofErr w:type="spellStart"/>
      <w:r w:rsidRPr="00EE6E73">
        <w:rPr>
          <w:i/>
          <w:iCs/>
        </w:rPr>
        <w:t>SidelinkParameters</w:t>
      </w:r>
      <w:bookmarkEnd w:id="8405"/>
      <w:bookmarkEnd w:id="8411"/>
      <w:bookmarkEnd w:id="8412"/>
      <w:bookmarkEnd w:id="8413"/>
      <w:bookmarkEnd w:id="8414"/>
      <w:proofErr w:type="spellEnd"/>
    </w:p>
    <w:bookmarkEnd w:id="8415"/>
    <w:p w14:paraId="09E3D5E0" w14:textId="52595BB0" w:rsidR="00394471" w:rsidRPr="00EE6E73" w:rsidRDefault="00394471" w:rsidP="00394471">
      <w:r w:rsidRPr="00EE6E73">
        <w:rPr>
          <w:rFonts w:eastAsia="맑은 고딕"/>
        </w:rPr>
        <w:t xml:space="preserve">The IE </w:t>
      </w:r>
      <w:proofErr w:type="spellStart"/>
      <w:r w:rsidRPr="00EE6E73">
        <w:rPr>
          <w:rFonts w:eastAsia="맑은 고딕"/>
          <w:i/>
        </w:rPr>
        <w:t>SidelinkParameters</w:t>
      </w:r>
      <w:proofErr w:type="spellEnd"/>
      <w:r w:rsidRPr="00EE6E73">
        <w:rPr>
          <w:rFonts w:eastAsia="맑은 고딕"/>
        </w:rPr>
        <w:t xml:space="preserve"> is used to convey capabilities related to NR and </w:t>
      </w:r>
      <w:r w:rsidR="00C1392F" w:rsidRPr="00EE6E73">
        <w:rPr>
          <w:rFonts w:eastAsia="맑은 고딕"/>
        </w:rPr>
        <w:t>V2X</w:t>
      </w:r>
      <w:r w:rsidRPr="00EE6E73">
        <w:rPr>
          <w:rFonts w:eastAsia="맑은 고딕"/>
        </w:rPr>
        <w:t xml:space="preserve"> </w:t>
      </w:r>
      <w:proofErr w:type="spellStart"/>
      <w:r w:rsidRPr="00EE6E73">
        <w:rPr>
          <w:rFonts w:eastAsia="맑은 고딕"/>
        </w:rPr>
        <w:t>sidelink</w:t>
      </w:r>
      <w:proofErr w:type="spellEnd"/>
      <w:r w:rsidRPr="00EE6E73">
        <w:rPr>
          <w:rFonts w:eastAsia="맑은 고딕"/>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바탕"/>
        </w:rPr>
      </w:pPr>
    </w:p>
    <w:p w14:paraId="0384950D" w14:textId="77777777" w:rsidR="00394471" w:rsidRPr="00EE6E73" w:rsidRDefault="00394471" w:rsidP="00EE6E73">
      <w:pPr>
        <w:pStyle w:val="PL"/>
        <w:rPr>
          <w:rFonts w:eastAsia="바탕"/>
        </w:rPr>
      </w:pPr>
      <w:r w:rsidRPr="00EE6E73">
        <w:rPr>
          <w:rFonts w:eastAsia="바탕"/>
        </w:rPr>
        <w:t xml:space="preserve">SidelinkParameters-r16 ::=    </w:t>
      </w:r>
      <w:r w:rsidRPr="00EE6E73">
        <w:rPr>
          <w:rFonts w:eastAsia="바탕"/>
          <w:color w:val="993366"/>
        </w:rPr>
        <w:t>SEQUENCE</w:t>
      </w:r>
      <w:r w:rsidRPr="00EE6E73">
        <w:rPr>
          <w:rFonts w:eastAsia="바탕"/>
        </w:rPr>
        <w:t xml:space="preserve"> {</w:t>
      </w:r>
    </w:p>
    <w:p w14:paraId="1056BA3D" w14:textId="77777777" w:rsidR="00394471" w:rsidRPr="00EE6E73" w:rsidRDefault="00394471" w:rsidP="00EE6E73">
      <w:pPr>
        <w:pStyle w:val="PL"/>
        <w:rPr>
          <w:rFonts w:eastAsia="바탕"/>
        </w:rPr>
      </w:pPr>
      <w:r w:rsidRPr="00EE6E73">
        <w:t xml:space="preserve">    </w:t>
      </w:r>
      <w:r w:rsidRPr="00EE6E73">
        <w:rPr>
          <w:rFonts w:eastAsia="바탕"/>
        </w:rPr>
        <w:t>sidelinkParametersNR-r16</w:t>
      </w:r>
      <w:r w:rsidRPr="00EE6E73">
        <w:t xml:space="preserve">                  </w:t>
      </w:r>
      <w:proofErr w:type="spellStart"/>
      <w:r w:rsidRPr="00EE6E73">
        <w:rPr>
          <w:rFonts w:eastAsia="바탕"/>
        </w:rPr>
        <w:t>SidelinkParametersNR-r16</w:t>
      </w:r>
      <w:proofErr w:type="spellEnd"/>
      <w:r w:rsidRPr="00EE6E73">
        <w:t xml:space="preserve">                                                  </w:t>
      </w:r>
      <w:r w:rsidRPr="00EE6E73">
        <w:rPr>
          <w:rFonts w:eastAsia="바탕"/>
          <w:color w:val="993366"/>
        </w:rPr>
        <w:t>OPTIONAL</w:t>
      </w:r>
      <w:r w:rsidRPr="00EE6E73">
        <w:rPr>
          <w:rFonts w:eastAsia="바탕"/>
        </w:rPr>
        <w:t>,</w:t>
      </w:r>
    </w:p>
    <w:p w14:paraId="6A337792" w14:textId="77777777" w:rsidR="00394471" w:rsidRPr="00EE6E73" w:rsidRDefault="00394471" w:rsidP="00EE6E73">
      <w:pPr>
        <w:pStyle w:val="PL"/>
        <w:rPr>
          <w:rFonts w:eastAsia="바탕"/>
        </w:rPr>
      </w:pPr>
      <w:r w:rsidRPr="00EE6E73">
        <w:t xml:space="preserve">    </w:t>
      </w:r>
      <w:r w:rsidRPr="00EE6E73">
        <w:rPr>
          <w:rFonts w:eastAsia="바탕"/>
        </w:rPr>
        <w:t>sidelinkParametersEUTRA-r16</w:t>
      </w:r>
      <w:r w:rsidRPr="00EE6E73">
        <w:t xml:space="preserve">               </w:t>
      </w:r>
      <w:proofErr w:type="spellStart"/>
      <w:r w:rsidRPr="00EE6E73">
        <w:rPr>
          <w:rFonts w:eastAsia="바탕"/>
        </w:rPr>
        <w:t>SidelinkParametersEUTRA-r16</w:t>
      </w:r>
      <w:proofErr w:type="spellEnd"/>
      <w:r w:rsidRPr="00EE6E73">
        <w:t xml:space="preserve">                                               </w:t>
      </w:r>
      <w:r w:rsidRPr="00EE6E73">
        <w:rPr>
          <w:rFonts w:eastAsia="바탕"/>
          <w:color w:val="993366"/>
        </w:rPr>
        <w:t>OPTIONAL</w:t>
      </w:r>
    </w:p>
    <w:p w14:paraId="537F0BD5" w14:textId="77777777" w:rsidR="00394471" w:rsidRPr="00EE6E73" w:rsidRDefault="00394471" w:rsidP="00EE6E73">
      <w:pPr>
        <w:pStyle w:val="PL"/>
        <w:rPr>
          <w:rFonts w:eastAsia="바탕"/>
        </w:rPr>
      </w:pPr>
      <w:r w:rsidRPr="00EE6E73">
        <w:rPr>
          <w:rFonts w:eastAsia="바탕"/>
        </w:rPr>
        <w:t>}</w:t>
      </w:r>
    </w:p>
    <w:p w14:paraId="4BF5C484" w14:textId="77777777" w:rsidR="00394471" w:rsidRPr="00EE6E73" w:rsidRDefault="00394471" w:rsidP="00EE6E73">
      <w:pPr>
        <w:pStyle w:val="PL"/>
        <w:rPr>
          <w:rFonts w:eastAsia="바탕"/>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416"/>
            <w:proofErr w:type="spellStart"/>
            <w:ins w:id="8417" w:author="ER_Rapp Post131_EAY" w:date="2025-09-02T23:11:00Z">
              <w:r w:rsidR="003312FF" w:rsidRPr="003312FF">
                <w:rPr>
                  <w:rFonts w:eastAsiaTheme="minorEastAsia"/>
                  <w:lang w:eastAsia="sv-SE"/>
                </w:rPr>
                <w:t>firstPDCCH-MonitoringOccasionOfPO</w:t>
              </w:r>
            </w:ins>
            <w:proofErr w:type="spellEnd"/>
            <w:del w:id="8418"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416"/>
            <w:r w:rsidR="00A74AA4">
              <w:rPr>
                <w:rStyle w:val="ad"/>
                <w:rFonts w:ascii="Times New Roman" w:hAnsi="Times New Roman"/>
              </w:rPr>
              <w:commentReference w:id="8416"/>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8419" w:name="_Toc193446527"/>
      <w:bookmarkStart w:id="8420" w:name="_Toc193452332"/>
      <w:bookmarkStart w:id="8421" w:name="_Toc193463604"/>
      <w:bookmarkStart w:id="8422" w:name="_Toc201295891"/>
      <w:bookmarkStart w:id="8423" w:name="MCCQCTEMPBM_00000610"/>
      <w:r w:rsidRPr="00EE6E73">
        <w:t>–</w:t>
      </w:r>
      <w:r w:rsidRPr="00EE6E73">
        <w:tab/>
      </w:r>
      <w:proofErr w:type="spellStart"/>
      <w:r w:rsidRPr="00EE6E73">
        <w:rPr>
          <w:i/>
          <w:iCs/>
        </w:rPr>
        <w:t>SimultaneousRxTxPerBandPair</w:t>
      </w:r>
      <w:bookmarkEnd w:id="8419"/>
      <w:bookmarkEnd w:id="8420"/>
      <w:bookmarkEnd w:id="8421"/>
      <w:bookmarkEnd w:id="8422"/>
      <w:proofErr w:type="spellEnd"/>
    </w:p>
    <w:bookmarkEnd w:id="8423"/>
    <w:p w14:paraId="2A29BA40" w14:textId="77777777" w:rsidR="00B55A01" w:rsidRPr="00EE6E73" w:rsidRDefault="00B55A01" w:rsidP="00B55A01">
      <w:r w:rsidRPr="00EE6E73">
        <w:t xml:space="preserve">The IE </w:t>
      </w:r>
      <w:bookmarkStart w:id="8424" w:name="_Hlk80719536"/>
      <w:proofErr w:type="spellStart"/>
      <w:r w:rsidRPr="00EE6E73">
        <w:rPr>
          <w:i/>
        </w:rPr>
        <w:t>SimultaneousRxTxPerBandPair</w:t>
      </w:r>
      <w:proofErr w:type="spellEnd"/>
      <w:r w:rsidRPr="00EE6E73">
        <w:t xml:space="preserve"> </w:t>
      </w:r>
      <w:bookmarkEnd w:id="842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8425" w:name="_Toc60777480"/>
      <w:bookmarkStart w:id="8426" w:name="_Toc193446528"/>
      <w:bookmarkStart w:id="8427" w:name="_Toc193452333"/>
      <w:bookmarkStart w:id="8428" w:name="_Toc193463605"/>
      <w:bookmarkStart w:id="8429" w:name="_Toc201295892"/>
      <w:bookmarkStart w:id="8430" w:name="MCCQCTEMPBM_00000611"/>
      <w:r w:rsidRPr="00EE6E73">
        <w:t>–</w:t>
      </w:r>
      <w:r w:rsidRPr="00EE6E73">
        <w:tab/>
      </w:r>
      <w:r w:rsidRPr="00EE6E73">
        <w:rPr>
          <w:i/>
        </w:rPr>
        <w:t>SON-Parameters</w:t>
      </w:r>
      <w:bookmarkEnd w:id="8425"/>
      <w:bookmarkEnd w:id="8426"/>
      <w:bookmarkEnd w:id="8427"/>
      <w:bookmarkEnd w:id="8428"/>
      <w:bookmarkEnd w:id="8429"/>
    </w:p>
    <w:bookmarkEnd w:id="843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바탕"/>
        </w:rPr>
        <w:t>rach-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8431" w:name="_Toc60777481"/>
      <w:bookmarkStart w:id="8432" w:name="_Toc193446529"/>
      <w:bookmarkStart w:id="8433" w:name="_Toc193452334"/>
      <w:bookmarkStart w:id="8434" w:name="_Toc193463606"/>
      <w:bookmarkStart w:id="8435" w:name="_Toc201295893"/>
      <w:bookmarkStart w:id="8436" w:name="MCCQCTEMPBM_00000612"/>
      <w:r w:rsidRPr="00EE6E73">
        <w:t>–</w:t>
      </w:r>
      <w:r w:rsidRPr="00EE6E73">
        <w:tab/>
      </w:r>
      <w:proofErr w:type="spellStart"/>
      <w:r w:rsidRPr="00EE6E73">
        <w:rPr>
          <w:i/>
        </w:rPr>
        <w:t>SpatialRelationsSRS</w:t>
      </w:r>
      <w:proofErr w:type="spellEnd"/>
      <w:r w:rsidRPr="00EE6E73">
        <w:rPr>
          <w:i/>
        </w:rPr>
        <w:t>-Pos</w:t>
      </w:r>
      <w:bookmarkEnd w:id="8431"/>
      <w:bookmarkEnd w:id="8432"/>
      <w:bookmarkEnd w:id="8433"/>
      <w:bookmarkEnd w:id="8434"/>
      <w:bookmarkEnd w:id="8435"/>
    </w:p>
    <w:bookmarkEnd w:id="8436"/>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8437" w:name="_Toc193446530"/>
      <w:bookmarkStart w:id="8438" w:name="_Toc193452335"/>
      <w:bookmarkStart w:id="8439" w:name="_Toc193463607"/>
      <w:bookmarkStart w:id="8440" w:name="_Toc201295894"/>
      <w:bookmarkStart w:id="8441"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8437"/>
      <w:bookmarkEnd w:id="8438"/>
      <w:bookmarkEnd w:id="8439"/>
      <w:bookmarkEnd w:id="8440"/>
    </w:p>
    <w:bookmarkEnd w:id="844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8442" w:name="_Toc60777482"/>
      <w:bookmarkStart w:id="8443" w:name="_Toc193446531"/>
      <w:bookmarkStart w:id="8444" w:name="_Toc193452336"/>
      <w:bookmarkStart w:id="8445" w:name="_Toc193463608"/>
      <w:bookmarkStart w:id="8446" w:name="_Toc201295895"/>
      <w:bookmarkStart w:id="8447" w:name="MCCQCTEMPBM_00000614"/>
      <w:r w:rsidRPr="00EE6E73">
        <w:t>–</w:t>
      </w:r>
      <w:r w:rsidRPr="00EE6E73">
        <w:tab/>
      </w:r>
      <w:r w:rsidRPr="00EE6E73">
        <w:rPr>
          <w:i/>
          <w:noProof/>
        </w:rPr>
        <w:t>SRS-SwitchingTimeNR</w:t>
      </w:r>
      <w:bookmarkEnd w:id="8442"/>
      <w:bookmarkEnd w:id="8443"/>
      <w:bookmarkEnd w:id="8444"/>
      <w:bookmarkEnd w:id="8445"/>
      <w:bookmarkEnd w:id="8446"/>
    </w:p>
    <w:bookmarkEnd w:id="8447"/>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바탕"/>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8448" w:name="_Toc60777483"/>
      <w:bookmarkStart w:id="8449" w:name="_Toc193446532"/>
      <w:bookmarkStart w:id="8450" w:name="_Toc193452337"/>
      <w:bookmarkStart w:id="8451" w:name="_Toc193463609"/>
      <w:bookmarkStart w:id="8452" w:name="_Toc201295896"/>
      <w:bookmarkStart w:id="8453" w:name="MCCQCTEMPBM_00000615"/>
      <w:r w:rsidRPr="00EE6E73">
        <w:t>–</w:t>
      </w:r>
      <w:r w:rsidRPr="00EE6E73">
        <w:tab/>
      </w:r>
      <w:r w:rsidRPr="00EE6E73">
        <w:rPr>
          <w:i/>
          <w:noProof/>
        </w:rPr>
        <w:t>SRS-SwitchingTimeEUTRA</w:t>
      </w:r>
      <w:bookmarkEnd w:id="8448"/>
      <w:bookmarkEnd w:id="8449"/>
      <w:bookmarkEnd w:id="8450"/>
      <w:bookmarkEnd w:id="8451"/>
      <w:bookmarkEnd w:id="8452"/>
    </w:p>
    <w:bookmarkEnd w:id="8453"/>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바탕"/>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8454" w:name="_Toc193446533"/>
      <w:bookmarkStart w:id="8455" w:name="_Toc193452338"/>
      <w:bookmarkStart w:id="8456" w:name="_Toc193463610"/>
      <w:bookmarkStart w:id="8457" w:name="_Toc201295897"/>
      <w:bookmarkStart w:id="8458" w:name="MCCQCTEMPBM_00000616"/>
      <w:bookmarkStart w:id="8459" w:name="_Toc60777484"/>
      <w:r w:rsidRPr="00EE6E73">
        <w:t>–</w:t>
      </w:r>
      <w:r w:rsidRPr="00EE6E73">
        <w:tab/>
      </w:r>
      <w:r w:rsidRPr="00EE6E73">
        <w:rPr>
          <w:i/>
          <w:iCs/>
          <w:noProof/>
        </w:rPr>
        <w:t>SupportedAggBandwidth</w:t>
      </w:r>
      <w:bookmarkEnd w:id="8454"/>
      <w:bookmarkEnd w:id="8455"/>
      <w:bookmarkEnd w:id="8456"/>
      <w:bookmarkEnd w:id="8457"/>
    </w:p>
    <w:bookmarkEnd w:id="8458"/>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8460" w:name="_Toc193446534"/>
      <w:bookmarkStart w:id="8461" w:name="_Toc193452339"/>
      <w:bookmarkStart w:id="8462" w:name="_Toc193463611"/>
      <w:bookmarkStart w:id="8463" w:name="_Toc201295898"/>
      <w:bookmarkStart w:id="8464" w:name="MCCQCTEMPBM_00000617"/>
      <w:r w:rsidRPr="00EE6E73">
        <w:t>–</w:t>
      </w:r>
      <w:r w:rsidRPr="00EE6E73">
        <w:tab/>
      </w:r>
      <w:r w:rsidRPr="00EE6E73">
        <w:rPr>
          <w:i/>
          <w:noProof/>
        </w:rPr>
        <w:t>SupportedBandwidth</w:t>
      </w:r>
      <w:bookmarkEnd w:id="8459"/>
      <w:bookmarkEnd w:id="8460"/>
      <w:bookmarkEnd w:id="8461"/>
      <w:bookmarkEnd w:id="8462"/>
      <w:bookmarkEnd w:id="8463"/>
    </w:p>
    <w:bookmarkEnd w:id="8464"/>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8465" w:name="_Toc60777485"/>
      <w:bookmarkStart w:id="8466" w:name="_Toc193446535"/>
      <w:bookmarkStart w:id="8467" w:name="_Toc193452340"/>
      <w:bookmarkStart w:id="8468" w:name="_Toc193463612"/>
      <w:bookmarkStart w:id="8469" w:name="_Toc201295899"/>
      <w:bookmarkStart w:id="8470"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8465"/>
      <w:bookmarkEnd w:id="8466"/>
      <w:bookmarkEnd w:id="8467"/>
      <w:bookmarkEnd w:id="8468"/>
      <w:bookmarkEnd w:id="8469"/>
    </w:p>
    <w:bookmarkEnd w:id="8470"/>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바탕"/>
        </w:rPr>
      </w:pPr>
      <w:r w:rsidRPr="00EE6E73">
        <w:t xml:space="preserve">    </w:t>
      </w:r>
      <w:r w:rsidRPr="00EE6E73">
        <w:rPr>
          <w:rFonts w:eastAsia="바탕"/>
        </w:rPr>
        <w:t>barometer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8ECC1AD" w14:textId="77777777" w:rsidR="00394471" w:rsidRPr="00EE6E73" w:rsidRDefault="00394471" w:rsidP="00EE6E73">
      <w:pPr>
        <w:pStyle w:val="PL"/>
        <w:rPr>
          <w:rFonts w:eastAsia="바탕"/>
        </w:rPr>
      </w:pPr>
      <w:r w:rsidRPr="00EE6E73">
        <w:t xml:space="preserve">    </w:t>
      </w:r>
      <w:r w:rsidRPr="00EE6E73">
        <w:rPr>
          <w:rFonts w:eastAsia="바탕"/>
        </w:rPr>
        <w:t>imm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DCEBFCC" w14:textId="77777777" w:rsidR="00394471" w:rsidRPr="00EE6E73" w:rsidRDefault="00394471" w:rsidP="00EE6E73">
      <w:pPr>
        <w:pStyle w:val="PL"/>
        <w:rPr>
          <w:rFonts w:eastAsia="바탕"/>
        </w:rPr>
      </w:pPr>
      <w:r w:rsidRPr="00EE6E73">
        <w:t xml:space="preserve">    </w:t>
      </w:r>
      <w:r w:rsidRPr="00EE6E73">
        <w:rPr>
          <w:rFonts w:eastAsia="바탕"/>
        </w:rPr>
        <w:t>imm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0FA0C68F" w14:textId="77777777" w:rsidR="00394471" w:rsidRPr="00EE6E73" w:rsidRDefault="00394471" w:rsidP="00EE6E73">
      <w:pPr>
        <w:pStyle w:val="PL"/>
        <w:rPr>
          <w:rFonts w:eastAsia="바탕"/>
        </w:rPr>
      </w:pPr>
      <w:r w:rsidRPr="00EE6E73">
        <w:t xml:space="preserve">    </w:t>
      </w:r>
      <w:r w:rsidRPr="00EE6E73">
        <w:rPr>
          <w:rFonts w:eastAsia="바탕"/>
        </w:rPr>
        <w:t>logged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5EE2070" w14:textId="77777777" w:rsidR="00394471" w:rsidRPr="00EE6E73" w:rsidRDefault="00394471" w:rsidP="00EE6E73">
      <w:pPr>
        <w:pStyle w:val="PL"/>
        <w:rPr>
          <w:rFonts w:eastAsia="바탕"/>
        </w:rPr>
      </w:pPr>
      <w:r w:rsidRPr="00EE6E73">
        <w:t xml:space="preserve">    </w:t>
      </w:r>
      <w:r w:rsidRPr="00EE6E73">
        <w:rPr>
          <w:rFonts w:eastAsia="바탕"/>
        </w:rPr>
        <w:t>loggedMeasurements-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B5F1CEA" w14:textId="77777777" w:rsidR="00394471" w:rsidRPr="00EE6E73" w:rsidRDefault="00394471" w:rsidP="00EE6E73">
      <w:pPr>
        <w:pStyle w:val="PL"/>
        <w:rPr>
          <w:rFonts w:eastAsia="바탕"/>
        </w:rPr>
      </w:pPr>
      <w:r w:rsidRPr="00EE6E73">
        <w:t xml:space="preserve">    </w:t>
      </w:r>
      <w:r w:rsidRPr="00EE6E73">
        <w:rPr>
          <w:rFonts w:eastAsia="바탕"/>
        </w:rPr>
        <w:t>logged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AE507A3" w14:textId="77777777" w:rsidR="00394471" w:rsidRPr="00EE6E73" w:rsidRDefault="00394471" w:rsidP="00EE6E73">
      <w:pPr>
        <w:pStyle w:val="PL"/>
        <w:rPr>
          <w:rFonts w:eastAsia="바탕"/>
        </w:rPr>
      </w:pPr>
      <w:r w:rsidRPr="00EE6E73">
        <w:t xml:space="preserve">    </w:t>
      </w:r>
      <w:r w:rsidRPr="00EE6E73">
        <w:rPr>
          <w:rFonts w:eastAsia="바탕"/>
        </w:rPr>
        <w:t>orientation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62CEC2" w14:textId="77777777" w:rsidR="00394471" w:rsidRPr="00EE6E73" w:rsidRDefault="00394471" w:rsidP="00EE6E73">
      <w:pPr>
        <w:pStyle w:val="PL"/>
        <w:rPr>
          <w:rFonts w:eastAsia="바탕"/>
        </w:rPr>
      </w:pPr>
      <w:r w:rsidRPr="00EE6E73">
        <w:t xml:space="preserve">    </w:t>
      </w:r>
      <w:r w:rsidRPr="00EE6E73">
        <w:rPr>
          <w:rFonts w:eastAsia="바탕"/>
        </w:rPr>
        <w:t>speed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CA2BA73" w14:textId="77777777" w:rsidR="00394471" w:rsidRPr="00EE6E73" w:rsidRDefault="00394471" w:rsidP="00EE6E73">
      <w:pPr>
        <w:pStyle w:val="PL"/>
        <w:rPr>
          <w:rFonts w:eastAsia="바탕"/>
        </w:rPr>
      </w:pPr>
      <w:r w:rsidRPr="00EE6E73">
        <w:t xml:space="preserve">    </w:t>
      </w:r>
      <w:r w:rsidRPr="00EE6E73">
        <w:rPr>
          <w:rFonts w:eastAsia="바탕"/>
        </w:rPr>
        <w:t>gnss-Locatio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9D79CAE" w14:textId="77777777" w:rsidR="00394471" w:rsidRPr="00EE6E73" w:rsidRDefault="00394471" w:rsidP="00EE6E73">
      <w:pPr>
        <w:pStyle w:val="PL"/>
        <w:rPr>
          <w:rFonts w:eastAsia="바탕"/>
        </w:rPr>
      </w:pPr>
      <w:r w:rsidRPr="00EE6E73">
        <w:t xml:space="preserve">    </w:t>
      </w:r>
      <w:r w:rsidRPr="00EE6E73">
        <w:rPr>
          <w:rFonts w:eastAsia="바탕"/>
        </w:rPr>
        <w:t>ulPDCP-Delay-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8471" w:name="_Toc60777486"/>
      <w:bookmarkStart w:id="8472" w:name="_Toc193446536"/>
      <w:bookmarkStart w:id="8473" w:name="_Toc193452341"/>
      <w:bookmarkStart w:id="8474" w:name="_Toc193463613"/>
      <w:bookmarkStart w:id="8475" w:name="_Toc201295900"/>
      <w:bookmarkStart w:id="8476" w:name="MCCQCTEMPBM_00000619"/>
      <w:r w:rsidRPr="00EE6E73">
        <w:t>–</w:t>
      </w:r>
      <w:r w:rsidRPr="00EE6E73">
        <w:tab/>
      </w:r>
      <w:r w:rsidRPr="00EE6E73">
        <w:rPr>
          <w:i/>
          <w:noProof/>
        </w:rPr>
        <w:t>UE-CapabilityRAT-ContainerList</w:t>
      </w:r>
      <w:bookmarkEnd w:id="8471"/>
      <w:bookmarkEnd w:id="8472"/>
      <w:bookmarkEnd w:id="8473"/>
      <w:bookmarkEnd w:id="8474"/>
      <w:bookmarkEnd w:id="8475"/>
    </w:p>
    <w:bookmarkEnd w:id="8476"/>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8477" w:name="_Toc60777487"/>
      <w:bookmarkStart w:id="8478" w:name="_Toc193446537"/>
      <w:bookmarkStart w:id="8479" w:name="_Toc193452342"/>
      <w:bookmarkStart w:id="8480" w:name="_Toc193463614"/>
      <w:bookmarkStart w:id="8481" w:name="_Toc201295901"/>
      <w:bookmarkStart w:id="8482"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8477"/>
      <w:bookmarkEnd w:id="8478"/>
      <w:bookmarkEnd w:id="8479"/>
      <w:bookmarkEnd w:id="8480"/>
      <w:bookmarkEnd w:id="8481"/>
      <w:proofErr w:type="spellEnd"/>
    </w:p>
    <w:bookmarkEnd w:id="8482"/>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8483" w:name="_Toc60777488"/>
      <w:bookmarkStart w:id="8484" w:name="_Toc193446538"/>
      <w:bookmarkStart w:id="8485" w:name="_Toc193452343"/>
      <w:bookmarkStart w:id="8486" w:name="_Toc193463615"/>
      <w:bookmarkStart w:id="8487" w:name="_Toc201295902"/>
      <w:bookmarkStart w:id="8488" w:name="MCCQCTEMPBM_00000621"/>
      <w:r w:rsidRPr="00EE6E73">
        <w:t>–</w:t>
      </w:r>
      <w:r w:rsidRPr="00EE6E73">
        <w:tab/>
      </w:r>
      <w:r w:rsidRPr="00EE6E73">
        <w:rPr>
          <w:i/>
        </w:rPr>
        <w:t>UE-</w:t>
      </w:r>
      <w:proofErr w:type="spellStart"/>
      <w:r w:rsidRPr="00EE6E73">
        <w:rPr>
          <w:i/>
        </w:rPr>
        <w:t>CapabilityRequestFilterCommon</w:t>
      </w:r>
      <w:bookmarkEnd w:id="8483"/>
      <w:bookmarkEnd w:id="8484"/>
      <w:bookmarkEnd w:id="8485"/>
      <w:bookmarkEnd w:id="8486"/>
      <w:bookmarkEnd w:id="8487"/>
      <w:proofErr w:type="spellEnd"/>
    </w:p>
    <w:bookmarkEnd w:id="8488"/>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8489" w:name="_Toc60777489"/>
      <w:bookmarkStart w:id="8490" w:name="_Toc193446539"/>
      <w:bookmarkStart w:id="8491" w:name="_Toc193452344"/>
      <w:bookmarkStart w:id="8492" w:name="_Toc193463616"/>
      <w:bookmarkStart w:id="8493" w:name="_Toc201295903"/>
      <w:bookmarkStart w:id="8494" w:name="MCCQCTEMPBM_00000622"/>
      <w:r w:rsidRPr="00EE6E73">
        <w:t>–</w:t>
      </w:r>
      <w:r w:rsidRPr="00EE6E73">
        <w:tab/>
      </w:r>
      <w:r w:rsidRPr="00EE6E73">
        <w:rPr>
          <w:i/>
        </w:rPr>
        <w:t>UE-</w:t>
      </w:r>
      <w:proofErr w:type="spellStart"/>
      <w:r w:rsidRPr="00EE6E73">
        <w:rPr>
          <w:i/>
        </w:rPr>
        <w:t>CapabilityRequestFilterNR</w:t>
      </w:r>
      <w:bookmarkEnd w:id="8489"/>
      <w:bookmarkEnd w:id="8490"/>
      <w:bookmarkEnd w:id="8491"/>
      <w:bookmarkEnd w:id="8492"/>
      <w:bookmarkEnd w:id="8493"/>
      <w:proofErr w:type="spellEnd"/>
    </w:p>
    <w:bookmarkEnd w:id="8494"/>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8495" w:name="_Toc60777490"/>
      <w:bookmarkStart w:id="8496" w:name="_Toc193446540"/>
      <w:bookmarkStart w:id="8497" w:name="_Toc193452345"/>
      <w:bookmarkStart w:id="8498" w:name="_Toc193463617"/>
      <w:bookmarkStart w:id="8499" w:name="_Toc201295904"/>
      <w:bookmarkStart w:id="8500" w:name="MCCQCTEMPBM_00000623"/>
      <w:r w:rsidRPr="00EE6E73">
        <w:t>–</w:t>
      </w:r>
      <w:r w:rsidRPr="00EE6E73">
        <w:tab/>
      </w:r>
      <w:r w:rsidRPr="00EE6E73">
        <w:rPr>
          <w:i/>
          <w:noProof/>
        </w:rPr>
        <w:t>UE-MRDC-Capability</w:t>
      </w:r>
      <w:bookmarkEnd w:id="8495"/>
      <w:bookmarkEnd w:id="8496"/>
      <w:bookmarkEnd w:id="8497"/>
      <w:bookmarkEnd w:id="8498"/>
      <w:bookmarkEnd w:id="8499"/>
    </w:p>
    <w:bookmarkEnd w:id="850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 xml:space="preserve">-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8501" w:name="_Toc60777491"/>
      <w:bookmarkStart w:id="8502" w:name="_Toc193446541"/>
      <w:bookmarkStart w:id="8503" w:name="_Toc193452346"/>
      <w:bookmarkStart w:id="8504" w:name="_Toc193463618"/>
      <w:bookmarkStart w:id="8505" w:name="_Toc201295905"/>
      <w:bookmarkStart w:id="8506" w:name="_Hlk54199415"/>
      <w:bookmarkStart w:id="8507" w:name="MCCQCTEMPBM_00000624"/>
      <w:r w:rsidRPr="00EE6E73">
        <w:t>–</w:t>
      </w:r>
      <w:r w:rsidRPr="00EE6E73">
        <w:tab/>
      </w:r>
      <w:r w:rsidRPr="00EE6E73">
        <w:rPr>
          <w:i/>
          <w:noProof/>
        </w:rPr>
        <w:t>UE-NR-Capability</w:t>
      </w:r>
      <w:bookmarkEnd w:id="8501"/>
      <w:bookmarkEnd w:id="8502"/>
      <w:bookmarkEnd w:id="8503"/>
      <w:bookmarkEnd w:id="8504"/>
      <w:bookmarkEnd w:id="8505"/>
    </w:p>
    <w:bookmarkEnd w:id="8506"/>
    <w:bookmarkEnd w:id="850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50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50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509" w:name="_Hlk130562710"/>
      <w:r w:rsidRPr="00EE6E73">
        <w:t xml:space="preserve">redCapParameters-v1740                   </w:t>
      </w:r>
      <w:proofErr w:type="spellStart"/>
      <w:r w:rsidRPr="00EE6E73">
        <w:t>RedCapParameters-v1740</w:t>
      </w:r>
      <w:proofErr w:type="spellEnd"/>
      <w:r w:rsidRPr="00EE6E73">
        <w:t>,</w:t>
      </w:r>
    </w:p>
    <w:bookmarkEnd w:id="8509"/>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맑은 고딕"/>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8510" w:name="_Toc193446542"/>
      <w:bookmarkStart w:id="8511" w:name="_Toc193452347"/>
      <w:bookmarkStart w:id="8512" w:name="_Toc193463619"/>
      <w:bookmarkStart w:id="8513" w:name="_Toc201295906"/>
      <w:bookmarkStart w:id="8514" w:name="MCCQCTEMPBM_00000625"/>
      <w:r w:rsidRPr="00EE6E73">
        <w:t>–</w:t>
      </w:r>
      <w:r w:rsidRPr="00EE6E73">
        <w:tab/>
      </w:r>
      <w:r w:rsidRPr="00EE6E73">
        <w:rPr>
          <w:i/>
          <w:iCs/>
        </w:rPr>
        <w:t>UE-</w:t>
      </w:r>
      <w:proofErr w:type="spellStart"/>
      <w:r w:rsidRPr="00EE6E73">
        <w:rPr>
          <w:i/>
          <w:iCs/>
        </w:rPr>
        <w:t>RadioPagingInfo</w:t>
      </w:r>
      <w:bookmarkEnd w:id="8510"/>
      <w:bookmarkEnd w:id="8511"/>
      <w:bookmarkEnd w:id="8512"/>
      <w:bookmarkEnd w:id="8513"/>
      <w:proofErr w:type="spellEnd"/>
    </w:p>
    <w:bookmarkEnd w:id="851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맑은 고딕"/>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8515" w:name="_Toc60777493"/>
      <w:bookmarkStart w:id="8516" w:name="_Toc193446543"/>
      <w:bookmarkStart w:id="8517" w:name="_Toc193452348"/>
      <w:bookmarkStart w:id="8518" w:name="_Toc193463620"/>
      <w:bookmarkStart w:id="8519" w:name="_Toc201295907"/>
      <w:r w:rsidRPr="00EE6E73">
        <w:t>6.3.4</w:t>
      </w:r>
      <w:r w:rsidRPr="00EE6E73">
        <w:tab/>
        <w:t>Other information elements</w:t>
      </w:r>
      <w:bookmarkEnd w:id="8515"/>
      <w:bookmarkEnd w:id="8516"/>
      <w:bookmarkEnd w:id="8517"/>
      <w:bookmarkEnd w:id="8518"/>
      <w:bookmarkEnd w:id="8519"/>
    </w:p>
    <w:p w14:paraId="1CCDB294" w14:textId="5CFAF7AE" w:rsidR="00394471" w:rsidRPr="00EE6E73" w:rsidRDefault="00394471" w:rsidP="00394471">
      <w:pPr>
        <w:pStyle w:val="40"/>
      </w:pPr>
      <w:bookmarkStart w:id="8520" w:name="_Toc60777494"/>
      <w:bookmarkStart w:id="8521" w:name="_Toc193446544"/>
      <w:bookmarkStart w:id="8522" w:name="_Toc193452349"/>
      <w:bookmarkStart w:id="8523" w:name="_Toc193463621"/>
      <w:bookmarkStart w:id="8524" w:name="_Toc201295908"/>
      <w:bookmarkStart w:id="8525" w:name="MCCQCTEMPBM_00000626"/>
      <w:r w:rsidRPr="00EE6E73">
        <w:t>–</w:t>
      </w:r>
      <w:r w:rsidRPr="00EE6E73">
        <w:tab/>
      </w:r>
      <w:proofErr w:type="spellStart"/>
      <w:r w:rsidRPr="00EE6E73">
        <w:rPr>
          <w:i/>
        </w:rPr>
        <w:t>AbsoluteTimeInfo</w:t>
      </w:r>
      <w:bookmarkEnd w:id="8520"/>
      <w:bookmarkEnd w:id="8521"/>
      <w:bookmarkEnd w:id="8522"/>
      <w:bookmarkEnd w:id="8523"/>
      <w:bookmarkEnd w:id="8524"/>
      <w:proofErr w:type="spellEnd"/>
    </w:p>
    <w:bookmarkEnd w:id="8525"/>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8526" w:name="_Toc193446545"/>
      <w:bookmarkStart w:id="8527" w:name="_Toc193452350"/>
      <w:bookmarkStart w:id="8528" w:name="_Toc193463622"/>
      <w:bookmarkStart w:id="8529" w:name="_Toc201295909"/>
      <w:bookmarkStart w:id="8530" w:name="MCCQCTEMPBM_00000627"/>
      <w:r w:rsidRPr="00EE6E73">
        <w:t>–</w:t>
      </w:r>
      <w:r w:rsidRPr="00EE6E73">
        <w:tab/>
      </w:r>
      <w:proofErr w:type="spellStart"/>
      <w:r w:rsidRPr="00EE6E73">
        <w:rPr>
          <w:i/>
          <w:iCs/>
        </w:rPr>
        <w:t>AppLayerIdleInactiveConfig</w:t>
      </w:r>
      <w:bookmarkEnd w:id="8526"/>
      <w:bookmarkEnd w:id="8527"/>
      <w:bookmarkEnd w:id="8528"/>
      <w:bookmarkEnd w:id="8529"/>
      <w:proofErr w:type="spellEnd"/>
    </w:p>
    <w:bookmarkEnd w:id="8530"/>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8531" w:name="_Toc193446546"/>
      <w:bookmarkStart w:id="8532" w:name="_Toc193452351"/>
      <w:bookmarkStart w:id="8533" w:name="_Toc193463623"/>
      <w:bookmarkStart w:id="8534" w:name="_Toc201295910"/>
      <w:bookmarkStart w:id="8535" w:name="MCCQCTEMPBM_00000628"/>
      <w:bookmarkStart w:id="8536" w:name="_Hlk88212843"/>
      <w:r w:rsidRPr="00EE6E73">
        <w:t>–</w:t>
      </w:r>
      <w:r w:rsidRPr="00EE6E73">
        <w:tab/>
      </w:r>
      <w:proofErr w:type="spellStart"/>
      <w:r w:rsidRPr="00EE6E73">
        <w:rPr>
          <w:i/>
          <w:iCs/>
        </w:rPr>
        <w:t>AppLayerMeasConfig</w:t>
      </w:r>
      <w:bookmarkEnd w:id="8531"/>
      <w:bookmarkEnd w:id="8532"/>
      <w:bookmarkEnd w:id="8533"/>
      <w:bookmarkEnd w:id="8534"/>
      <w:proofErr w:type="spellEnd"/>
    </w:p>
    <w:bookmarkEnd w:id="8535"/>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53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53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36"/>
          <w:p w14:paraId="1D9992AD" w14:textId="77777777" w:rsidR="0046275D" w:rsidRPr="00EE6E73" w:rsidRDefault="0046275D" w:rsidP="00771058">
            <w:pPr>
              <w:pStyle w:val="TAH"/>
              <w:rPr>
                <w:szCs w:val="22"/>
                <w:lang w:eastAsia="sv-SE"/>
              </w:rPr>
            </w:pPr>
            <w:proofErr w:type="spellStart"/>
            <w:r w:rsidRPr="00EE6E73">
              <w:rPr>
                <w:i/>
                <w:szCs w:val="22"/>
                <w:lang w:eastAsia="sv-SE"/>
              </w:rPr>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538"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53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8539" w:name="_Toc60777495"/>
      <w:bookmarkStart w:id="8540" w:name="_Toc193446547"/>
      <w:bookmarkStart w:id="8541" w:name="_Toc193452352"/>
      <w:bookmarkStart w:id="8542" w:name="_Toc193463624"/>
      <w:bookmarkStart w:id="8543" w:name="_Toc201295911"/>
      <w:bookmarkStart w:id="8544" w:name="MCCQCTEMPBM_00000629"/>
      <w:r w:rsidRPr="00EE6E73">
        <w:t>–</w:t>
      </w:r>
      <w:r w:rsidRPr="00EE6E73">
        <w:tab/>
      </w:r>
      <w:proofErr w:type="spellStart"/>
      <w:r w:rsidRPr="00EE6E73">
        <w:rPr>
          <w:i/>
        </w:rPr>
        <w:t>AreaConfiguration</w:t>
      </w:r>
      <w:bookmarkEnd w:id="8539"/>
      <w:bookmarkEnd w:id="8540"/>
      <w:bookmarkEnd w:id="8541"/>
      <w:bookmarkEnd w:id="8542"/>
      <w:bookmarkEnd w:id="8543"/>
      <w:proofErr w:type="spellEnd"/>
    </w:p>
    <w:bookmarkEnd w:id="8544"/>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8545" w:name="_Toc60777496"/>
      <w:bookmarkStart w:id="8546" w:name="_Toc193446548"/>
      <w:bookmarkStart w:id="8547" w:name="_Toc193452353"/>
      <w:bookmarkStart w:id="8548" w:name="_Toc193463625"/>
      <w:bookmarkStart w:id="8549" w:name="_Toc201295912"/>
      <w:bookmarkStart w:id="8550" w:name="MCCQCTEMPBM_00000630"/>
      <w:r w:rsidRPr="00EE6E73">
        <w:t>–</w:t>
      </w:r>
      <w:r w:rsidRPr="00EE6E73">
        <w:tab/>
      </w:r>
      <w:r w:rsidRPr="00EE6E73">
        <w:rPr>
          <w:bCs/>
          <w:i/>
        </w:rPr>
        <w:t>BT-</w:t>
      </w:r>
      <w:proofErr w:type="spellStart"/>
      <w:r w:rsidRPr="00EE6E73">
        <w:rPr>
          <w:bCs/>
          <w:i/>
        </w:rPr>
        <w:t>NameList</w:t>
      </w:r>
      <w:bookmarkEnd w:id="8545"/>
      <w:bookmarkEnd w:id="8546"/>
      <w:bookmarkEnd w:id="8547"/>
      <w:bookmarkEnd w:id="8548"/>
      <w:bookmarkEnd w:id="8549"/>
      <w:proofErr w:type="spellEnd"/>
    </w:p>
    <w:bookmarkEnd w:id="8550"/>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8551" w:name="_Toc193446549"/>
      <w:bookmarkStart w:id="8552" w:name="_Toc193452354"/>
      <w:bookmarkStart w:id="8553" w:name="_Toc193463626"/>
      <w:bookmarkStart w:id="8554" w:name="_Toc201295913"/>
      <w:bookmarkStart w:id="8555" w:name="MCCQCTEMPBM_00000631"/>
      <w:r w:rsidRPr="00EE6E73">
        <w:rPr>
          <w:rFonts w:eastAsia="SimSun"/>
        </w:rPr>
        <w:t>–</w:t>
      </w:r>
      <w:r w:rsidRPr="00EE6E73">
        <w:rPr>
          <w:rFonts w:eastAsia="SimSun"/>
        </w:rPr>
        <w:tab/>
      </w:r>
      <w:r w:rsidR="00CF0B27" w:rsidRPr="00EE6E73">
        <w:rPr>
          <w:i/>
          <w:iCs/>
        </w:rPr>
        <w:t>DedicatedInfoF1c</w:t>
      </w:r>
      <w:bookmarkEnd w:id="8551"/>
      <w:bookmarkEnd w:id="8552"/>
      <w:bookmarkEnd w:id="8553"/>
      <w:bookmarkEnd w:id="8554"/>
    </w:p>
    <w:bookmarkEnd w:id="8555"/>
    <w:p w14:paraId="234F6C1C" w14:textId="4334148B" w:rsidR="00CF0B27" w:rsidRPr="00EE6E73" w:rsidRDefault="00CF0B27" w:rsidP="000830BB">
      <w:pPr>
        <w:rPr>
          <w:rFonts w:eastAsia="맑은 고딕"/>
        </w:rPr>
      </w:pPr>
      <w:r w:rsidRPr="00EE6E73">
        <w:rPr>
          <w:rFonts w:eastAsia="맑은 고딕"/>
        </w:rPr>
        <w:t xml:space="preserve">The IE </w:t>
      </w:r>
      <w:r w:rsidRPr="00EE6E73">
        <w:rPr>
          <w:rFonts w:eastAsia="맑은 고딕"/>
          <w:i/>
          <w:iCs/>
        </w:rPr>
        <w:t>DedicatedInfoF1c</w:t>
      </w:r>
      <w:r w:rsidRPr="00EE6E73">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맑은 고딕"/>
        </w:rPr>
        <w:t>64</w:t>
      </w:r>
      <w:r w:rsidRPr="00EE6E73">
        <w:rPr>
          <w:rFonts w:eastAsia="맑은 고딕"/>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8556" w:name="_Toc60777497"/>
      <w:bookmarkStart w:id="8557" w:name="_Toc193446550"/>
      <w:bookmarkStart w:id="8558" w:name="_Toc193452355"/>
      <w:bookmarkStart w:id="8559" w:name="_Toc193463627"/>
      <w:bookmarkStart w:id="8560" w:name="_Toc201295914"/>
      <w:bookmarkStart w:id="8561"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8556"/>
      <w:bookmarkEnd w:id="8557"/>
      <w:bookmarkEnd w:id="8558"/>
      <w:bookmarkEnd w:id="8559"/>
      <w:bookmarkEnd w:id="8560"/>
      <w:proofErr w:type="spellEnd"/>
    </w:p>
    <w:bookmarkEnd w:id="8561"/>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8562" w:name="_Toc60777498"/>
      <w:bookmarkStart w:id="8563" w:name="_Toc193446551"/>
      <w:bookmarkStart w:id="8564" w:name="_Toc193452356"/>
      <w:bookmarkStart w:id="8565" w:name="_Toc193463628"/>
      <w:bookmarkStart w:id="8566" w:name="_Toc201295915"/>
      <w:bookmarkStart w:id="8567" w:name="MCCQCTEMPBM_00000633"/>
      <w:r w:rsidRPr="00EE6E73">
        <w:t>–</w:t>
      </w:r>
      <w:r w:rsidRPr="00EE6E73">
        <w:tab/>
      </w:r>
      <w:r w:rsidRPr="00EE6E73">
        <w:rPr>
          <w:i/>
        </w:rPr>
        <w:t>EUTRA-MBSFN-</w:t>
      </w:r>
      <w:proofErr w:type="spellStart"/>
      <w:r w:rsidRPr="00EE6E73">
        <w:rPr>
          <w:i/>
        </w:rPr>
        <w:t>SubframeConfigList</w:t>
      </w:r>
      <w:bookmarkEnd w:id="8562"/>
      <w:bookmarkEnd w:id="8563"/>
      <w:bookmarkEnd w:id="8564"/>
      <w:bookmarkEnd w:id="8565"/>
      <w:bookmarkEnd w:id="8566"/>
      <w:proofErr w:type="spellEnd"/>
    </w:p>
    <w:bookmarkEnd w:id="8567"/>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8568" w:name="_Toc60777499"/>
      <w:bookmarkStart w:id="8569" w:name="_Toc193446552"/>
      <w:bookmarkStart w:id="8570" w:name="_Toc193452357"/>
      <w:bookmarkStart w:id="8571" w:name="_Toc193463629"/>
      <w:bookmarkStart w:id="8572" w:name="_Toc201295916"/>
      <w:bookmarkStart w:id="8573" w:name="MCCQCTEMPBM_00000634"/>
      <w:r w:rsidRPr="00EE6E73">
        <w:rPr>
          <w:rFonts w:eastAsia="SimSun"/>
        </w:rPr>
        <w:t>–</w:t>
      </w:r>
      <w:r w:rsidRPr="00EE6E73">
        <w:rPr>
          <w:rFonts w:eastAsia="SimSun"/>
        </w:rPr>
        <w:tab/>
      </w:r>
      <w:r w:rsidRPr="00EE6E73">
        <w:rPr>
          <w:rFonts w:eastAsia="SimSun"/>
          <w:i/>
          <w:noProof/>
        </w:rPr>
        <w:t>EUTRA-MultiBandInfoList</w:t>
      </w:r>
      <w:bookmarkEnd w:id="8568"/>
      <w:bookmarkEnd w:id="8569"/>
      <w:bookmarkEnd w:id="8570"/>
      <w:bookmarkEnd w:id="8571"/>
      <w:bookmarkEnd w:id="8572"/>
    </w:p>
    <w:bookmarkEnd w:id="8573"/>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8574" w:name="_Toc193446553"/>
      <w:bookmarkStart w:id="8575" w:name="_Toc193452358"/>
      <w:bookmarkStart w:id="8576" w:name="_Toc193463630"/>
      <w:bookmarkStart w:id="8577" w:name="_Toc201295917"/>
      <w:bookmarkStart w:id="8578"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8574"/>
      <w:bookmarkEnd w:id="8575"/>
      <w:bookmarkEnd w:id="8576"/>
      <w:bookmarkEnd w:id="8577"/>
      <w:proofErr w:type="spellEnd"/>
    </w:p>
    <w:bookmarkEnd w:id="8578"/>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8579" w:name="_Toc60777500"/>
      <w:bookmarkStart w:id="8580" w:name="_Toc193446554"/>
      <w:bookmarkStart w:id="8581" w:name="_Toc193452359"/>
      <w:bookmarkStart w:id="8582" w:name="_Toc193463631"/>
      <w:bookmarkStart w:id="8583" w:name="_Toc201295918"/>
      <w:bookmarkStart w:id="8584"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8579"/>
      <w:bookmarkEnd w:id="8580"/>
      <w:bookmarkEnd w:id="8581"/>
      <w:bookmarkEnd w:id="8582"/>
      <w:bookmarkEnd w:id="8583"/>
      <w:proofErr w:type="spellEnd"/>
    </w:p>
    <w:bookmarkEnd w:id="8584"/>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8585" w:name="_Toc60777501"/>
      <w:bookmarkStart w:id="8586" w:name="_Toc193446555"/>
      <w:bookmarkStart w:id="8587" w:name="_Toc193452360"/>
      <w:bookmarkStart w:id="8588" w:name="_Toc193463632"/>
      <w:bookmarkStart w:id="8589" w:name="_Toc201295919"/>
      <w:bookmarkStart w:id="8590" w:name="MCCQCTEMPBM_00000637"/>
      <w:r w:rsidRPr="00EE6E73">
        <w:rPr>
          <w:rFonts w:eastAsia="SimSun"/>
        </w:rPr>
        <w:t>–</w:t>
      </w:r>
      <w:r w:rsidRPr="00EE6E73">
        <w:rPr>
          <w:rFonts w:eastAsia="SimSun"/>
        </w:rPr>
        <w:tab/>
      </w:r>
      <w:r w:rsidRPr="00EE6E73">
        <w:rPr>
          <w:rFonts w:eastAsia="SimSun"/>
          <w:i/>
          <w:noProof/>
        </w:rPr>
        <w:t>EUTRA-PhysCellId</w:t>
      </w:r>
      <w:bookmarkEnd w:id="8585"/>
      <w:bookmarkEnd w:id="8586"/>
      <w:bookmarkEnd w:id="8587"/>
      <w:bookmarkEnd w:id="8588"/>
      <w:bookmarkEnd w:id="8589"/>
    </w:p>
    <w:bookmarkEnd w:id="8590"/>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8591" w:name="_Toc60777502"/>
      <w:bookmarkStart w:id="8592" w:name="_Toc193446556"/>
      <w:bookmarkStart w:id="8593" w:name="_Toc193452361"/>
      <w:bookmarkStart w:id="8594" w:name="_Toc193463633"/>
      <w:bookmarkStart w:id="8595" w:name="_Toc201295920"/>
      <w:bookmarkStart w:id="8596"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8591"/>
      <w:bookmarkEnd w:id="8592"/>
      <w:bookmarkEnd w:id="8593"/>
      <w:bookmarkEnd w:id="8594"/>
      <w:bookmarkEnd w:id="8595"/>
      <w:proofErr w:type="spellEnd"/>
    </w:p>
    <w:bookmarkEnd w:id="8596"/>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8597" w:name="_Toc60777503"/>
      <w:bookmarkStart w:id="8598" w:name="_Toc193446557"/>
      <w:bookmarkStart w:id="8599" w:name="_Toc193452362"/>
      <w:bookmarkStart w:id="8600" w:name="_Toc193463634"/>
      <w:bookmarkStart w:id="8601" w:name="_Toc201295921"/>
      <w:bookmarkStart w:id="8602"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597"/>
      <w:bookmarkEnd w:id="8598"/>
      <w:bookmarkEnd w:id="8599"/>
      <w:bookmarkEnd w:id="8600"/>
      <w:bookmarkEnd w:id="8601"/>
    </w:p>
    <w:bookmarkEnd w:id="8602"/>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8603" w:name="_Toc60777504"/>
      <w:bookmarkStart w:id="8604" w:name="_Toc193446558"/>
      <w:bookmarkStart w:id="8605" w:name="_Toc193452363"/>
      <w:bookmarkStart w:id="8606" w:name="_Toc193463635"/>
      <w:bookmarkStart w:id="8607" w:name="_Toc201295922"/>
      <w:bookmarkStart w:id="8608" w:name="MCCQCTEMPBM_00000640"/>
      <w:r w:rsidRPr="00EE6E73">
        <w:t>–</w:t>
      </w:r>
      <w:r w:rsidRPr="00EE6E73">
        <w:tab/>
      </w:r>
      <w:r w:rsidRPr="00EE6E73">
        <w:rPr>
          <w:i/>
        </w:rPr>
        <w:t>EUTRA-Q-</w:t>
      </w:r>
      <w:proofErr w:type="spellStart"/>
      <w:r w:rsidRPr="00EE6E73">
        <w:rPr>
          <w:i/>
        </w:rPr>
        <w:t>OffsetRange</w:t>
      </w:r>
      <w:bookmarkEnd w:id="8603"/>
      <w:bookmarkEnd w:id="8604"/>
      <w:bookmarkEnd w:id="8605"/>
      <w:bookmarkEnd w:id="8606"/>
      <w:bookmarkEnd w:id="8607"/>
      <w:proofErr w:type="spellEnd"/>
    </w:p>
    <w:bookmarkEnd w:id="860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8609" w:name="_Toc60777505"/>
      <w:bookmarkStart w:id="8610" w:name="_Toc193446559"/>
      <w:bookmarkStart w:id="8611" w:name="_Toc193452364"/>
      <w:bookmarkStart w:id="8612" w:name="_Toc193463636"/>
      <w:bookmarkStart w:id="8613" w:name="_Toc201295923"/>
      <w:bookmarkStart w:id="8614" w:name="MCCQCTEMPBM_00000641"/>
      <w:r w:rsidRPr="00EE6E73">
        <w:t>–</w:t>
      </w:r>
      <w:r w:rsidRPr="00EE6E73">
        <w:tab/>
      </w:r>
      <w:r w:rsidRPr="00EE6E73">
        <w:rPr>
          <w:rFonts w:eastAsia="SimSun"/>
          <w:i/>
          <w:iCs/>
        </w:rPr>
        <w:t>IAB-IP-Address</w:t>
      </w:r>
      <w:bookmarkEnd w:id="8609"/>
      <w:bookmarkEnd w:id="8610"/>
      <w:bookmarkEnd w:id="8611"/>
      <w:bookmarkEnd w:id="8612"/>
      <w:bookmarkEnd w:id="8613"/>
    </w:p>
    <w:bookmarkEnd w:id="8614"/>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8615" w:name="_Toc60777506"/>
      <w:bookmarkStart w:id="8616" w:name="_Toc193446560"/>
      <w:bookmarkStart w:id="8617" w:name="_Toc193452365"/>
      <w:bookmarkStart w:id="8618" w:name="_Toc193463637"/>
      <w:bookmarkStart w:id="8619" w:name="_Toc201295924"/>
      <w:bookmarkStart w:id="8620"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8615"/>
      <w:bookmarkEnd w:id="8616"/>
      <w:bookmarkEnd w:id="8617"/>
      <w:bookmarkEnd w:id="8618"/>
      <w:bookmarkEnd w:id="8619"/>
      <w:proofErr w:type="spellEnd"/>
    </w:p>
    <w:bookmarkEnd w:id="8620"/>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8621" w:name="_Toc60777507"/>
      <w:bookmarkStart w:id="8622" w:name="_Toc193446561"/>
      <w:bookmarkStart w:id="8623" w:name="_Toc193452366"/>
      <w:bookmarkStart w:id="8624" w:name="_Toc193463638"/>
      <w:bookmarkStart w:id="8625" w:name="_Toc201295925"/>
      <w:bookmarkStart w:id="8626" w:name="MCCQCTEMPBM_00000643"/>
      <w:r w:rsidRPr="00EE6E73">
        <w:t>–</w:t>
      </w:r>
      <w:r w:rsidRPr="00EE6E73">
        <w:tab/>
      </w:r>
      <w:r w:rsidRPr="00EE6E73">
        <w:rPr>
          <w:rFonts w:eastAsia="SimSun"/>
          <w:i/>
          <w:iCs/>
        </w:rPr>
        <w:t>IAB-IP-Usage</w:t>
      </w:r>
      <w:bookmarkEnd w:id="8621"/>
      <w:bookmarkEnd w:id="8622"/>
      <w:bookmarkEnd w:id="8623"/>
      <w:bookmarkEnd w:id="8624"/>
      <w:bookmarkEnd w:id="8625"/>
    </w:p>
    <w:bookmarkEnd w:id="8626"/>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8627" w:name="_Toc60777508"/>
      <w:bookmarkStart w:id="8628" w:name="_Toc193446562"/>
      <w:bookmarkStart w:id="8629" w:name="_Toc193452367"/>
      <w:bookmarkStart w:id="8630" w:name="_Toc193463639"/>
      <w:bookmarkStart w:id="8631" w:name="_Toc201295926"/>
      <w:bookmarkStart w:id="8632" w:name="MCCQCTEMPBM_00000644"/>
      <w:r w:rsidRPr="00EE6E73">
        <w:t>–</w:t>
      </w:r>
      <w:r w:rsidRPr="00EE6E73">
        <w:tab/>
      </w:r>
      <w:proofErr w:type="spellStart"/>
      <w:r w:rsidRPr="00EE6E73">
        <w:rPr>
          <w:i/>
        </w:rPr>
        <w:t>LoggingDuration</w:t>
      </w:r>
      <w:bookmarkEnd w:id="8627"/>
      <w:bookmarkEnd w:id="8628"/>
      <w:bookmarkEnd w:id="8629"/>
      <w:bookmarkEnd w:id="8630"/>
      <w:bookmarkEnd w:id="8631"/>
      <w:proofErr w:type="spellEnd"/>
    </w:p>
    <w:bookmarkEnd w:id="8632"/>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8633" w:name="_Toc60777509"/>
      <w:bookmarkStart w:id="8634" w:name="_Toc193446563"/>
      <w:bookmarkStart w:id="8635" w:name="_Toc193452368"/>
      <w:bookmarkStart w:id="8636" w:name="_Toc193463640"/>
      <w:bookmarkStart w:id="8637" w:name="_Toc201295927"/>
      <w:bookmarkStart w:id="8638" w:name="MCCQCTEMPBM_00000645"/>
      <w:r w:rsidRPr="00EE6E73">
        <w:t>–</w:t>
      </w:r>
      <w:r w:rsidRPr="00EE6E73">
        <w:tab/>
      </w:r>
      <w:proofErr w:type="spellStart"/>
      <w:r w:rsidRPr="00EE6E73">
        <w:rPr>
          <w:i/>
        </w:rPr>
        <w:t>LoggingInterval</w:t>
      </w:r>
      <w:bookmarkEnd w:id="8633"/>
      <w:bookmarkEnd w:id="8634"/>
      <w:bookmarkEnd w:id="8635"/>
      <w:bookmarkEnd w:id="8636"/>
      <w:bookmarkEnd w:id="8637"/>
      <w:proofErr w:type="spellEnd"/>
    </w:p>
    <w:bookmarkEnd w:id="8638"/>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8639" w:name="_Toc60777510"/>
      <w:bookmarkStart w:id="8640" w:name="_Toc193446564"/>
      <w:bookmarkStart w:id="8641" w:name="_Toc193452369"/>
      <w:bookmarkStart w:id="8642" w:name="_Toc193463641"/>
      <w:bookmarkStart w:id="8643" w:name="_Toc201295928"/>
      <w:bookmarkStart w:id="8644" w:name="MCCQCTEMPBM_00000646"/>
      <w:r w:rsidRPr="00EE6E73">
        <w:t>–</w:t>
      </w:r>
      <w:r w:rsidRPr="00EE6E73">
        <w:tab/>
      </w:r>
      <w:proofErr w:type="spellStart"/>
      <w:r w:rsidRPr="00EE6E73">
        <w:rPr>
          <w:i/>
        </w:rPr>
        <w:t>LogMeasResultListBT</w:t>
      </w:r>
      <w:bookmarkEnd w:id="8639"/>
      <w:bookmarkEnd w:id="8640"/>
      <w:bookmarkEnd w:id="8641"/>
      <w:bookmarkEnd w:id="8642"/>
      <w:bookmarkEnd w:id="8643"/>
      <w:proofErr w:type="spellEnd"/>
    </w:p>
    <w:bookmarkEnd w:id="8644"/>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맑은 고딕"/>
        </w:rPr>
        <w:t xml:space="preserve">LogMeasResultListBT-r16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BT-IdReport-r16))</w:t>
      </w:r>
      <w:r w:rsidRPr="00EE6E73">
        <w:rPr>
          <w:rFonts w:eastAsia="맑은 고딕"/>
          <w:color w:val="993366"/>
        </w:rPr>
        <w:t xml:space="preserve"> OF</w:t>
      </w:r>
      <w:r w:rsidRPr="00EE6E73">
        <w:rPr>
          <w:rFonts w:eastAsia="맑은 고딕"/>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맑은 고딕"/>
        </w:rPr>
      </w:pPr>
      <w:r w:rsidRPr="00EE6E73">
        <w:rPr>
          <w:rFonts w:eastAsia="맑은 고딕"/>
        </w:rPr>
        <w:t xml:space="preserve">LogMeasResultBT-r16 ::= </w:t>
      </w:r>
      <w:r w:rsidRPr="00EE6E73">
        <w:rPr>
          <w:rFonts w:eastAsia="맑은 고딕"/>
          <w:color w:val="993366"/>
        </w:rPr>
        <w:t>SEQUENCE</w:t>
      </w:r>
      <w:r w:rsidRPr="00EE6E73">
        <w:rPr>
          <w:rFonts w:eastAsia="맑은 고딕"/>
        </w:rPr>
        <w:t xml:space="preserve"> {</w:t>
      </w:r>
    </w:p>
    <w:p w14:paraId="3544FFAF" w14:textId="77777777" w:rsidR="00394471" w:rsidRPr="00EE6E73" w:rsidRDefault="00394471" w:rsidP="00EE6E73">
      <w:pPr>
        <w:pStyle w:val="PL"/>
        <w:rPr>
          <w:rFonts w:eastAsia="맑은 고딕"/>
        </w:rPr>
      </w:pPr>
      <w:r w:rsidRPr="00EE6E73">
        <w:t xml:space="preserve">    </w:t>
      </w:r>
      <w:r w:rsidRPr="00EE6E73">
        <w:rPr>
          <w:rFonts w:eastAsia="맑은 고딕"/>
        </w:rPr>
        <w:t>bt-Addr-r16</w:t>
      </w:r>
      <w:r w:rsidRPr="00EE6E73">
        <w:t xml:space="preserve">             </w:t>
      </w:r>
      <w:r w:rsidRPr="00EE6E73">
        <w:rPr>
          <w:color w:val="993366"/>
        </w:rPr>
        <w:t>BIT</w:t>
      </w:r>
      <w:r w:rsidRPr="00EE6E73">
        <w:t xml:space="preserve"> </w:t>
      </w:r>
      <w:r w:rsidRPr="00EE6E73">
        <w:rPr>
          <w:color w:val="993366"/>
        </w:rPr>
        <w:t>STRING</w:t>
      </w:r>
      <w:r w:rsidRPr="00EE6E73">
        <w:rPr>
          <w:rFonts w:eastAsia="맑은 고딕"/>
        </w:rPr>
        <w:t xml:space="preserve"> (</w:t>
      </w:r>
      <w:r w:rsidRPr="00EE6E73">
        <w:rPr>
          <w:color w:val="993366"/>
        </w:rPr>
        <w:t>SIZE</w:t>
      </w:r>
      <w:r w:rsidRPr="00EE6E73">
        <w:rPr>
          <w:rFonts w:eastAsia="맑은 고딕"/>
        </w:rPr>
        <w:t xml:space="preserve"> (48)),</w:t>
      </w:r>
    </w:p>
    <w:p w14:paraId="3311BF08" w14:textId="77777777" w:rsidR="00394471" w:rsidRPr="00EE6E73" w:rsidRDefault="00394471" w:rsidP="00EE6E73">
      <w:pPr>
        <w:pStyle w:val="PL"/>
        <w:rPr>
          <w:rFonts w:eastAsia="맑은 고딕"/>
        </w:rPr>
      </w:pPr>
      <w:r w:rsidRPr="00EE6E73">
        <w:t xml:space="preserve">    </w:t>
      </w:r>
      <w:r w:rsidRPr="00EE6E73">
        <w:rPr>
          <w:rFonts w:eastAsia="맑은 고딕"/>
        </w:rPr>
        <w:t>rssi-BT-r16</w:t>
      </w:r>
      <w:r w:rsidRPr="00EE6E73">
        <w:t xml:space="preserve">             </w:t>
      </w:r>
      <w:r w:rsidRPr="00EE6E73">
        <w:rPr>
          <w:color w:val="993366"/>
        </w:rPr>
        <w:t>INTEGER</w:t>
      </w:r>
      <w:r w:rsidRPr="00EE6E73">
        <w:t xml:space="preserve"> </w:t>
      </w:r>
      <w:r w:rsidRPr="00EE6E73">
        <w:rPr>
          <w:rFonts w:eastAsia="맑은 고딕"/>
        </w:rPr>
        <w:t>(-128..127)</w:t>
      </w:r>
      <w:r w:rsidRPr="00EE6E73">
        <w:t xml:space="preserve">        </w:t>
      </w:r>
      <w:r w:rsidRPr="00EE6E73">
        <w:rPr>
          <w:color w:val="993366"/>
        </w:rPr>
        <w:t>OPTIONAL</w:t>
      </w:r>
      <w:r w:rsidRPr="00EE6E73">
        <w:rPr>
          <w:rFonts w:eastAsia="맑은 고딕"/>
        </w:rPr>
        <w:t>,</w:t>
      </w:r>
    </w:p>
    <w:p w14:paraId="4ADA634F"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7209987" w14:textId="77777777" w:rsidR="00394471" w:rsidRPr="00EE6E73" w:rsidRDefault="00394471" w:rsidP="00EE6E73">
      <w:pPr>
        <w:pStyle w:val="PL"/>
      </w:pPr>
      <w:r w:rsidRPr="00EE6E73">
        <w:rPr>
          <w:rFonts w:eastAsia="맑은 고딕"/>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8645" w:name="_Toc60777511"/>
      <w:bookmarkStart w:id="8646" w:name="_Toc193446565"/>
      <w:bookmarkStart w:id="8647" w:name="_Toc193452370"/>
      <w:bookmarkStart w:id="8648" w:name="_Toc193463642"/>
      <w:bookmarkStart w:id="8649" w:name="_Toc201295929"/>
      <w:bookmarkStart w:id="8650" w:name="MCCQCTEMPBM_00000647"/>
      <w:r w:rsidRPr="00EE6E73">
        <w:t>–</w:t>
      </w:r>
      <w:r w:rsidRPr="00EE6E73">
        <w:tab/>
      </w:r>
      <w:proofErr w:type="spellStart"/>
      <w:r w:rsidRPr="00EE6E73">
        <w:rPr>
          <w:i/>
        </w:rPr>
        <w:t>LogMeasResultListWLAN</w:t>
      </w:r>
      <w:bookmarkEnd w:id="8645"/>
      <w:bookmarkEnd w:id="8646"/>
      <w:bookmarkEnd w:id="8647"/>
      <w:bookmarkEnd w:id="8648"/>
      <w:bookmarkEnd w:id="8649"/>
      <w:proofErr w:type="spellEnd"/>
    </w:p>
    <w:bookmarkEnd w:id="8650"/>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맑은 고딕"/>
        </w:rPr>
      </w:pPr>
      <w:r w:rsidRPr="00EE6E73">
        <w:rPr>
          <w:rFonts w:eastAsia="맑은 고딕"/>
        </w:rPr>
        <w:t>LogMeasResultListWLAN-r16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WLAN-Id-Report-r16))</w:t>
      </w:r>
      <w:r w:rsidRPr="00EE6E73">
        <w:rPr>
          <w:rFonts w:eastAsia="맑은 고딕"/>
          <w:color w:val="993366"/>
        </w:rPr>
        <w:t xml:space="preserve"> OF</w:t>
      </w:r>
      <w:r w:rsidRPr="00EE6E73">
        <w:rPr>
          <w:rFonts w:eastAsia="맑은 고딕"/>
        </w:rPr>
        <w:t xml:space="preserve"> LogMeasResultWLAN-r16</w:t>
      </w:r>
    </w:p>
    <w:p w14:paraId="2C5EBC37" w14:textId="77777777" w:rsidR="00394471" w:rsidRPr="00EE6E73" w:rsidRDefault="00394471" w:rsidP="00EE6E73">
      <w:pPr>
        <w:pStyle w:val="PL"/>
        <w:rPr>
          <w:rFonts w:eastAsia="맑은 고딕"/>
        </w:rPr>
      </w:pPr>
    </w:p>
    <w:p w14:paraId="49674BB1" w14:textId="77777777" w:rsidR="00394471" w:rsidRPr="00EE6E73" w:rsidRDefault="00394471" w:rsidP="00EE6E73">
      <w:pPr>
        <w:pStyle w:val="PL"/>
        <w:rPr>
          <w:rFonts w:eastAsia="맑은 고딕"/>
        </w:rPr>
      </w:pPr>
      <w:r w:rsidRPr="00EE6E73">
        <w:rPr>
          <w:rFonts w:eastAsia="맑은 고딕"/>
        </w:rPr>
        <w:t>LogMeasResultWLAN-r16 ::=</w:t>
      </w:r>
      <w:r w:rsidRPr="00EE6E73">
        <w:t xml:space="preserve">        </w:t>
      </w:r>
      <w:r w:rsidRPr="00EE6E73">
        <w:rPr>
          <w:color w:val="993366"/>
        </w:rPr>
        <w:t>SEQUENCE</w:t>
      </w:r>
      <w:r w:rsidRPr="00EE6E73">
        <w:rPr>
          <w:rFonts w:eastAsia="맑은 고딕"/>
        </w:rPr>
        <w:t xml:space="preserve"> {</w:t>
      </w:r>
    </w:p>
    <w:p w14:paraId="1ACFAA9B" w14:textId="77777777" w:rsidR="00394471" w:rsidRPr="00EE6E73" w:rsidRDefault="00394471" w:rsidP="00EE6E73">
      <w:pPr>
        <w:pStyle w:val="PL"/>
        <w:rPr>
          <w:rFonts w:eastAsia="맑은 고딕"/>
        </w:rPr>
      </w:pPr>
      <w:r w:rsidRPr="00EE6E73">
        <w:t xml:space="preserve">    </w:t>
      </w:r>
      <w:r w:rsidRPr="00EE6E73">
        <w:rPr>
          <w:rFonts w:eastAsia="맑은 고딕"/>
        </w:rPr>
        <w:t>wlan-Identifiers-r16</w:t>
      </w:r>
      <w:r w:rsidRPr="00EE6E73">
        <w:t xml:space="preserve">             </w:t>
      </w:r>
      <w:proofErr w:type="spellStart"/>
      <w:r w:rsidRPr="00EE6E73">
        <w:rPr>
          <w:rFonts w:eastAsia="맑은 고딕"/>
        </w:rPr>
        <w:t>WLAN-Identifiers-r16</w:t>
      </w:r>
      <w:proofErr w:type="spellEnd"/>
      <w:r w:rsidRPr="00EE6E73">
        <w:rPr>
          <w:rFonts w:eastAsia="맑은 고딕"/>
        </w:rPr>
        <w:t>,</w:t>
      </w:r>
    </w:p>
    <w:p w14:paraId="2BD0C5F7" w14:textId="77777777" w:rsidR="00394471" w:rsidRPr="00EE6E73" w:rsidRDefault="00394471" w:rsidP="00EE6E73">
      <w:pPr>
        <w:pStyle w:val="PL"/>
        <w:rPr>
          <w:rFonts w:eastAsia="맑은 고딕"/>
        </w:rPr>
      </w:pPr>
      <w:r w:rsidRPr="00EE6E73">
        <w:t xml:space="preserve">    </w:t>
      </w:r>
      <w:r w:rsidRPr="00EE6E73">
        <w:rPr>
          <w:rFonts w:eastAsia="맑은 고딕"/>
        </w:rPr>
        <w:t>rssiWLAN-r16</w:t>
      </w:r>
      <w:r w:rsidRPr="00EE6E73">
        <w:t xml:space="preserve">                     </w:t>
      </w:r>
      <w:r w:rsidRPr="00EE6E73">
        <w:rPr>
          <w:rFonts w:eastAsia="맑은 고딕"/>
        </w:rPr>
        <w:t>WLAN-RSSI-Range-r16</w:t>
      </w:r>
      <w:r w:rsidRPr="00EE6E73">
        <w:t xml:space="preserve">          </w:t>
      </w:r>
      <w:r w:rsidRPr="00EE6E73">
        <w:rPr>
          <w:color w:val="993366"/>
        </w:rPr>
        <w:t>OPTIONAL</w:t>
      </w:r>
      <w:r w:rsidRPr="00EE6E73">
        <w:rPr>
          <w:rFonts w:eastAsia="맑은 고딕"/>
        </w:rPr>
        <w:t>,</w:t>
      </w:r>
    </w:p>
    <w:p w14:paraId="03475D6A" w14:textId="77777777" w:rsidR="00394471" w:rsidRPr="00EE6E73" w:rsidRDefault="00394471" w:rsidP="00EE6E73">
      <w:pPr>
        <w:pStyle w:val="PL"/>
        <w:rPr>
          <w:rFonts w:eastAsia="맑은 고딕"/>
        </w:rPr>
      </w:pPr>
      <w:r w:rsidRPr="00EE6E73">
        <w:t xml:space="preserve">    </w:t>
      </w:r>
      <w:r w:rsidRPr="00EE6E73">
        <w:rPr>
          <w:rFonts w:eastAsia="맑은 고딕"/>
        </w:rPr>
        <w:t>rtt-WLAN-r16</w:t>
      </w:r>
      <w:r w:rsidRPr="00EE6E73">
        <w:t xml:space="preserve">                     </w:t>
      </w:r>
      <w:r w:rsidRPr="00EE6E73">
        <w:rPr>
          <w:rFonts w:eastAsia="맑은 고딕"/>
        </w:rPr>
        <w:t>WLAN-RTT-r16</w:t>
      </w:r>
      <w:r w:rsidRPr="00EE6E73">
        <w:t xml:space="preserve">                 </w:t>
      </w:r>
      <w:r w:rsidRPr="00EE6E73">
        <w:rPr>
          <w:color w:val="993366"/>
        </w:rPr>
        <w:t>OPTIONAL</w:t>
      </w:r>
      <w:r w:rsidRPr="00EE6E73">
        <w:rPr>
          <w:rFonts w:eastAsia="맑은 고딕"/>
        </w:rPr>
        <w:t>,</w:t>
      </w:r>
    </w:p>
    <w:p w14:paraId="63D7665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97D6E8C" w14:textId="77777777" w:rsidR="00394471" w:rsidRPr="00EE6E73" w:rsidRDefault="00394471" w:rsidP="00EE6E73">
      <w:pPr>
        <w:pStyle w:val="PL"/>
        <w:rPr>
          <w:rFonts w:eastAsia="맑은 고딕"/>
        </w:rPr>
      </w:pPr>
      <w:r w:rsidRPr="00EE6E73">
        <w:rPr>
          <w:rFonts w:eastAsia="맑은 고딕"/>
        </w:rPr>
        <w:t>}</w:t>
      </w:r>
    </w:p>
    <w:p w14:paraId="3C06CD06" w14:textId="77777777" w:rsidR="00394471" w:rsidRPr="00EE6E73" w:rsidRDefault="00394471" w:rsidP="00EE6E73">
      <w:pPr>
        <w:pStyle w:val="PL"/>
        <w:rPr>
          <w:rFonts w:eastAsia="맑은 고딕"/>
        </w:rPr>
      </w:pPr>
    </w:p>
    <w:p w14:paraId="6BF422B0" w14:textId="77777777" w:rsidR="00394471" w:rsidRPr="00EE6E73" w:rsidRDefault="00394471" w:rsidP="00EE6E73">
      <w:pPr>
        <w:pStyle w:val="PL"/>
        <w:rPr>
          <w:rFonts w:eastAsia="맑은 고딕"/>
        </w:rPr>
      </w:pPr>
      <w:r w:rsidRPr="00EE6E73">
        <w:t xml:space="preserve">WLAN-Identifiers-r16 ::=         </w:t>
      </w:r>
      <w:r w:rsidRPr="00EE6E73">
        <w:rPr>
          <w:color w:val="993366"/>
        </w:rPr>
        <w:t>SEQUENCE</w:t>
      </w:r>
      <w:r w:rsidRPr="00EE6E73">
        <w:rPr>
          <w:rFonts w:eastAsia="맑은 고딕"/>
        </w:rPr>
        <w:t xml:space="preserve"> {</w:t>
      </w:r>
    </w:p>
    <w:p w14:paraId="0FE3AD08" w14:textId="77777777" w:rsidR="00394471" w:rsidRPr="00EE6E73" w:rsidRDefault="00394471" w:rsidP="00EE6E73">
      <w:pPr>
        <w:pStyle w:val="PL"/>
      </w:pPr>
      <w:r w:rsidRPr="00EE6E73">
        <w:t xml:space="preserve">    </w:t>
      </w:r>
      <w:r w:rsidRPr="00EE6E73">
        <w:rPr>
          <w:rFonts w:eastAsia="맑은 고딕"/>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맑은 고딕"/>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맑은 고딕"/>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맑은 고딕"/>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맑은 고딕"/>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맑은 고딕"/>
        </w:rPr>
      </w:pPr>
      <w:r w:rsidRPr="00EE6E73">
        <w:rPr>
          <w:rFonts w:eastAsia="맑은 고딕"/>
        </w:rPr>
        <w:t>WLAN-RTT-r16 ::=</w:t>
      </w:r>
      <w:r w:rsidRPr="00EE6E73">
        <w:t xml:space="preserve">                 </w:t>
      </w:r>
      <w:r w:rsidRPr="00EE6E73">
        <w:rPr>
          <w:color w:val="993366"/>
        </w:rPr>
        <w:t>SEQUENCE</w:t>
      </w:r>
      <w:r w:rsidRPr="00EE6E73">
        <w:rPr>
          <w:rFonts w:eastAsia="맑은 고딕"/>
        </w:rPr>
        <w:t xml:space="preserve"> {</w:t>
      </w:r>
    </w:p>
    <w:p w14:paraId="1EADBBEB" w14:textId="77777777" w:rsidR="00394471" w:rsidRPr="00EE6E73" w:rsidRDefault="00394471" w:rsidP="00EE6E73">
      <w:pPr>
        <w:pStyle w:val="PL"/>
        <w:rPr>
          <w:rFonts w:eastAsia="맑은 고딕"/>
        </w:rPr>
      </w:pPr>
      <w:r w:rsidRPr="00EE6E73">
        <w:t xml:space="preserve">    </w:t>
      </w:r>
      <w:r w:rsidRPr="00EE6E73">
        <w:rPr>
          <w:rFonts w:eastAsia="맑은 고딕"/>
        </w:rPr>
        <w:t>rttValue-r16</w:t>
      </w:r>
      <w:r w:rsidRPr="00EE6E73">
        <w:t xml:space="preserve">                     </w:t>
      </w:r>
      <w:r w:rsidRPr="00EE6E73">
        <w:rPr>
          <w:color w:val="993366"/>
        </w:rPr>
        <w:t>INTEGER</w:t>
      </w:r>
      <w:r w:rsidRPr="00EE6E73">
        <w:rPr>
          <w:rFonts w:eastAsia="맑은 고딕"/>
        </w:rPr>
        <w:t xml:space="preserve"> (0..16777215),</w:t>
      </w:r>
    </w:p>
    <w:p w14:paraId="0A0EF02E" w14:textId="77777777" w:rsidR="00394471" w:rsidRPr="00EE6E73" w:rsidRDefault="00394471" w:rsidP="00EE6E73">
      <w:pPr>
        <w:pStyle w:val="PL"/>
        <w:rPr>
          <w:rFonts w:eastAsia="맑은 고딕"/>
        </w:rPr>
      </w:pPr>
      <w:r w:rsidRPr="00EE6E73">
        <w:t xml:space="preserve">    </w:t>
      </w:r>
      <w:r w:rsidRPr="00EE6E73">
        <w:rPr>
          <w:rFonts w:eastAsia="맑은 고딕"/>
        </w:rPr>
        <w:t>rttUnits-r16</w:t>
      </w:r>
      <w:r w:rsidRPr="00EE6E73">
        <w:t xml:space="preserve">                     </w:t>
      </w:r>
      <w:r w:rsidRPr="00EE6E73">
        <w:rPr>
          <w:color w:val="993366"/>
        </w:rPr>
        <w:t>ENUMERATED</w:t>
      </w:r>
      <w:r w:rsidRPr="00EE6E73">
        <w:rPr>
          <w:rFonts w:eastAsia="맑은 고딕"/>
        </w:rPr>
        <w:t xml:space="preserve"> {</w:t>
      </w:r>
    </w:p>
    <w:p w14:paraId="7A20C4F6" w14:textId="77777777" w:rsidR="00394471" w:rsidRPr="00EE6E73" w:rsidRDefault="00394471" w:rsidP="00EE6E73">
      <w:pPr>
        <w:pStyle w:val="PL"/>
        <w:rPr>
          <w:rFonts w:eastAsia="맑은 고딕"/>
        </w:rPr>
      </w:pPr>
      <w:r w:rsidRPr="00EE6E73">
        <w:t xml:space="preserve">                                         </w:t>
      </w:r>
      <w:r w:rsidRPr="00EE6E73">
        <w:rPr>
          <w:rFonts w:eastAsia="맑은 고딕"/>
        </w:rPr>
        <w:t>microseconds,</w:t>
      </w:r>
    </w:p>
    <w:p w14:paraId="563110AB"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hundredsofnanoseconds</w:t>
      </w:r>
      <w:proofErr w:type="spellEnd"/>
      <w:r w:rsidRPr="00EE6E73">
        <w:rPr>
          <w:rFonts w:eastAsia="맑은 고딕"/>
        </w:rPr>
        <w:t>,</w:t>
      </w:r>
    </w:p>
    <w:p w14:paraId="33596157"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tensofnanoseconds</w:t>
      </w:r>
      <w:proofErr w:type="spellEnd"/>
      <w:r w:rsidRPr="00EE6E73">
        <w:rPr>
          <w:rFonts w:eastAsia="맑은 고딕"/>
        </w:rPr>
        <w:t>,</w:t>
      </w:r>
    </w:p>
    <w:p w14:paraId="06F80BB1" w14:textId="77777777" w:rsidR="00394471" w:rsidRPr="00EE6E73" w:rsidRDefault="00394471" w:rsidP="00EE6E73">
      <w:pPr>
        <w:pStyle w:val="PL"/>
        <w:rPr>
          <w:rFonts w:eastAsia="맑은 고딕"/>
        </w:rPr>
      </w:pPr>
      <w:r w:rsidRPr="00EE6E73">
        <w:t xml:space="preserve">                                         </w:t>
      </w:r>
      <w:r w:rsidRPr="00EE6E73">
        <w:rPr>
          <w:rFonts w:eastAsia="맑은 고딕"/>
        </w:rPr>
        <w:t>nanoseconds,</w:t>
      </w:r>
    </w:p>
    <w:p w14:paraId="74E54AE8" w14:textId="77777777" w:rsidR="00394471" w:rsidRPr="00EE6E73" w:rsidRDefault="00394471" w:rsidP="00EE6E73">
      <w:pPr>
        <w:pStyle w:val="PL"/>
        <w:rPr>
          <w:rFonts w:eastAsia="맑은 고딕"/>
        </w:rPr>
      </w:pPr>
      <w:r w:rsidRPr="00EE6E73">
        <w:t xml:space="preserve">                                         </w:t>
      </w:r>
      <w:proofErr w:type="spellStart"/>
      <w:r w:rsidRPr="00EE6E73">
        <w:rPr>
          <w:rFonts w:eastAsia="맑은 고딕"/>
        </w:rPr>
        <w:t>tenthsofnanoseconds</w:t>
      </w:r>
      <w:proofErr w:type="spellEnd"/>
      <w:r w:rsidRPr="00EE6E73">
        <w:rPr>
          <w:rFonts w:eastAsia="맑은 고딕"/>
        </w:rPr>
        <w:t>,</w:t>
      </w:r>
    </w:p>
    <w:p w14:paraId="1B779CA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6C225A9" w14:textId="77777777" w:rsidR="00394471" w:rsidRPr="00EE6E73" w:rsidRDefault="00394471" w:rsidP="00EE6E73">
      <w:pPr>
        <w:pStyle w:val="PL"/>
        <w:rPr>
          <w:rFonts w:eastAsia="맑은 고딕"/>
        </w:rPr>
      </w:pPr>
      <w:r w:rsidRPr="00EE6E73">
        <w:t xml:space="preserve">    </w:t>
      </w:r>
      <w:r w:rsidRPr="00EE6E73">
        <w:rPr>
          <w:rFonts w:eastAsia="맑은 고딕"/>
        </w:rPr>
        <w:t>rttAccuracy-r16</w:t>
      </w:r>
      <w:r w:rsidRPr="00EE6E73">
        <w:t xml:space="preserve">                  </w:t>
      </w:r>
      <w:r w:rsidRPr="00EE6E73">
        <w:rPr>
          <w:color w:val="993366"/>
        </w:rPr>
        <w:t>INTEGER</w:t>
      </w:r>
      <w:r w:rsidRPr="00EE6E73">
        <w:rPr>
          <w:rFonts w:eastAsia="맑은 고딕"/>
        </w:rPr>
        <w:t xml:space="preserve"> (0..255)</w:t>
      </w:r>
      <w:r w:rsidRPr="00EE6E73">
        <w:t xml:space="preserve">             </w:t>
      </w:r>
      <w:r w:rsidRPr="00EE6E73">
        <w:rPr>
          <w:color w:val="993366"/>
        </w:rPr>
        <w:t>OPTIONAL</w:t>
      </w:r>
      <w:r w:rsidRPr="00EE6E73">
        <w:rPr>
          <w:rFonts w:eastAsia="맑은 고딕"/>
        </w:rPr>
        <w:t>,</w:t>
      </w:r>
    </w:p>
    <w:p w14:paraId="712BA08E"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1BB5176" w14:textId="77777777" w:rsidR="00394471" w:rsidRPr="00EE6E73" w:rsidRDefault="00394471" w:rsidP="00EE6E73">
      <w:pPr>
        <w:pStyle w:val="PL"/>
        <w:rPr>
          <w:rFonts w:eastAsia="맑은 고딕"/>
        </w:rPr>
      </w:pPr>
      <w:r w:rsidRPr="00EE6E73">
        <w:rPr>
          <w:rFonts w:eastAsia="맑은 고딕"/>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맑은 고딕"/>
                <w:b/>
                <w:bCs/>
                <w:i/>
                <w:kern w:val="2"/>
                <w:lang w:eastAsia="ko-KR"/>
              </w:rPr>
            </w:pPr>
            <w:proofErr w:type="spellStart"/>
            <w:r w:rsidRPr="00EE6E73">
              <w:rPr>
                <w:rFonts w:eastAsia="맑은 고딕"/>
                <w:b/>
                <w:bCs/>
                <w:i/>
                <w:kern w:val="2"/>
                <w:lang w:eastAsia="ko-KR"/>
              </w:rPr>
              <w:t>b</w:t>
            </w:r>
            <w:r w:rsidR="00394471" w:rsidRPr="00EE6E73">
              <w:rPr>
                <w:rFonts w:eastAsia="맑은 고딕"/>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맑은 고딕"/>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맑은 고딕"/>
                <w:b/>
                <w:bCs/>
                <w:i/>
                <w:kern w:val="2"/>
                <w:lang w:eastAsia="ko-KR"/>
              </w:rPr>
            </w:pPr>
            <w:proofErr w:type="spellStart"/>
            <w:r w:rsidRPr="00EE6E73">
              <w:rPr>
                <w:rFonts w:eastAsia="맑은 고딕"/>
                <w:b/>
                <w:bCs/>
                <w:i/>
                <w:kern w:val="2"/>
                <w:lang w:eastAsia="ko-KR"/>
              </w:rPr>
              <w:t>h</w:t>
            </w:r>
            <w:r w:rsidR="00394471" w:rsidRPr="00EE6E73">
              <w:rPr>
                <w:rFonts w:eastAsia="맑은 고딕"/>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맑은 고딕"/>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맑은 고딕"/>
                <w:b/>
                <w:bCs/>
                <w:i/>
                <w:kern w:val="2"/>
                <w:lang w:eastAsia="ko-KR"/>
              </w:rPr>
            </w:pPr>
            <w:proofErr w:type="spellStart"/>
            <w:r w:rsidRPr="00EE6E73">
              <w:rPr>
                <w:rFonts w:eastAsia="맑은 고딕"/>
                <w:b/>
                <w:bCs/>
                <w:i/>
                <w:kern w:val="2"/>
                <w:lang w:eastAsia="ko-KR"/>
              </w:rPr>
              <w:t>s</w:t>
            </w:r>
            <w:r w:rsidR="00394471" w:rsidRPr="00EE6E73">
              <w:rPr>
                <w:rFonts w:eastAsia="맑은 고딕"/>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맑은 고딕"/>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8651" w:name="_Toc193446566"/>
      <w:bookmarkStart w:id="8652" w:name="_Toc193452371"/>
      <w:bookmarkStart w:id="8653" w:name="_Toc193463643"/>
      <w:bookmarkStart w:id="8654" w:name="_Toc201295930"/>
      <w:bookmarkStart w:id="8655" w:name="MCCQCTEMPBM_00000648"/>
      <w:r w:rsidRPr="00EE6E73">
        <w:t>–</w:t>
      </w:r>
      <w:r w:rsidRPr="00EE6E73">
        <w:tab/>
      </w:r>
      <w:proofErr w:type="spellStart"/>
      <w:r w:rsidRPr="00EE6E73">
        <w:rPr>
          <w:i/>
        </w:rPr>
        <w:t>MeasConfigAppLayerId</w:t>
      </w:r>
      <w:bookmarkEnd w:id="8651"/>
      <w:bookmarkEnd w:id="8652"/>
      <w:bookmarkEnd w:id="8653"/>
      <w:bookmarkEnd w:id="8654"/>
      <w:proofErr w:type="spellEnd"/>
    </w:p>
    <w:bookmarkEnd w:id="8655"/>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8656" w:name="_Toc60777512"/>
      <w:bookmarkStart w:id="8657" w:name="_Toc193446567"/>
      <w:bookmarkStart w:id="8658" w:name="_Toc193452372"/>
      <w:bookmarkStart w:id="8659" w:name="_Toc193463644"/>
      <w:bookmarkStart w:id="8660" w:name="_Toc201295931"/>
      <w:bookmarkStart w:id="8661" w:name="MCCQCTEMPBM_00000649"/>
      <w:r w:rsidRPr="00EE6E73">
        <w:t>–</w:t>
      </w:r>
      <w:r w:rsidRPr="00EE6E73">
        <w:tab/>
      </w:r>
      <w:proofErr w:type="spellStart"/>
      <w:r w:rsidRPr="00EE6E73">
        <w:rPr>
          <w:i/>
        </w:rPr>
        <w:t>OtherConfig</w:t>
      </w:r>
      <w:bookmarkEnd w:id="8656"/>
      <w:bookmarkEnd w:id="8657"/>
      <w:bookmarkEnd w:id="8658"/>
      <w:bookmarkEnd w:id="8659"/>
      <w:bookmarkEnd w:id="8660"/>
      <w:proofErr w:type="spellEnd"/>
    </w:p>
    <w:bookmarkEnd w:id="8661"/>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SetupReleas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8662" w:name="_Toc60777513"/>
      <w:bookmarkStart w:id="8663" w:name="_Toc193446568"/>
      <w:bookmarkStart w:id="8664" w:name="_Toc193452373"/>
      <w:bookmarkStart w:id="8665" w:name="_Toc193463645"/>
      <w:bookmarkStart w:id="8666" w:name="_Toc201295932"/>
      <w:bookmarkStart w:id="8667" w:name="MCCQCTEMPBM_00000650"/>
      <w:r w:rsidRPr="00EE6E73">
        <w:t>–</w:t>
      </w:r>
      <w:r w:rsidRPr="00EE6E73">
        <w:tab/>
      </w:r>
      <w:proofErr w:type="spellStart"/>
      <w:r w:rsidRPr="00EE6E73">
        <w:rPr>
          <w:i/>
        </w:rPr>
        <w:t>PhysCellIdUTRA</w:t>
      </w:r>
      <w:proofErr w:type="spellEnd"/>
      <w:r w:rsidRPr="00EE6E73">
        <w:rPr>
          <w:i/>
        </w:rPr>
        <w:t>-FDD</w:t>
      </w:r>
      <w:bookmarkEnd w:id="8662"/>
      <w:bookmarkEnd w:id="8663"/>
      <w:bookmarkEnd w:id="8664"/>
      <w:bookmarkEnd w:id="8665"/>
      <w:bookmarkEnd w:id="8666"/>
    </w:p>
    <w:bookmarkEnd w:id="866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8668" w:name="_Toc60777514"/>
      <w:bookmarkStart w:id="8669" w:name="_Toc193446569"/>
      <w:bookmarkStart w:id="8670" w:name="_Toc193452374"/>
      <w:bookmarkStart w:id="8671" w:name="_Toc193463646"/>
      <w:bookmarkStart w:id="8672" w:name="_Toc201295933"/>
      <w:bookmarkStart w:id="8673" w:name="MCCQCTEMPBM_00000651"/>
      <w:r w:rsidRPr="00EE6E73">
        <w:t>–</w:t>
      </w:r>
      <w:r w:rsidRPr="00EE6E73">
        <w:tab/>
      </w:r>
      <w:r w:rsidRPr="00EE6E73">
        <w:rPr>
          <w:i/>
        </w:rPr>
        <w:t>RRC-</w:t>
      </w:r>
      <w:proofErr w:type="spellStart"/>
      <w:r w:rsidRPr="00EE6E73">
        <w:rPr>
          <w:i/>
        </w:rPr>
        <w:t>TransactionIdentifier</w:t>
      </w:r>
      <w:bookmarkEnd w:id="8668"/>
      <w:bookmarkEnd w:id="8669"/>
      <w:bookmarkEnd w:id="8670"/>
      <w:bookmarkEnd w:id="8671"/>
      <w:bookmarkEnd w:id="8672"/>
      <w:proofErr w:type="spellEnd"/>
    </w:p>
    <w:bookmarkEnd w:id="8673"/>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8674" w:name="_Toc60777515"/>
      <w:bookmarkStart w:id="8675" w:name="_Toc193446570"/>
      <w:bookmarkStart w:id="8676" w:name="_Toc193452375"/>
      <w:bookmarkStart w:id="8677" w:name="_Toc193463647"/>
      <w:bookmarkStart w:id="8678" w:name="_Toc201295934"/>
      <w:bookmarkStart w:id="8679" w:name="MCCQCTEMPBM_00000652"/>
      <w:r w:rsidRPr="00EE6E73">
        <w:t>–</w:t>
      </w:r>
      <w:r w:rsidRPr="00EE6E73">
        <w:tab/>
      </w:r>
      <w:r w:rsidRPr="00EE6E73">
        <w:rPr>
          <w:bCs/>
          <w:i/>
        </w:rPr>
        <w:t>Sensor-</w:t>
      </w:r>
      <w:proofErr w:type="spellStart"/>
      <w:r w:rsidRPr="00EE6E73">
        <w:rPr>
          <w:bCs/>
          <w:i/>
        </w:rPr>
        <w:t>NameList</w:t>
      </w:r>
      <w:bookmarkEnd w:id="8674"/>
      <w:bookmarkEnd w:id="8675"/>
      <w:bookmarkEnd w:id="8676"/>
      <w:bookmarkEnd w:id="8677"/>
      <w:bookmarkEnd w:id="8678"/>
      <w:proofErr w:type="spellEnd"/>
    </w:p>
    <w:bookmarkEnd w:id="8679"/>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맑은 고딕"/>
        </w:rPr>
      </w:pPr>
      <w:r w:rsidRPr="00EE6E73">
        <w:rPr>
          <w:rFonts w:eastAsia="맑은 고딕"/>
        </w:rPr>
        <w:t xml:space="preserve">Sensor-NameList-r16 ::= </w:t>
      </w:r>
      <w:r w:rsidRPr="00EE6E73">
        <w:rPr>
          <w:color w:val="993366"/>
        </w:rPr>
        <w:t>SEQUENCE</w:t>
      </w:r>
      <w:r w:rsidRPr="00EE6E73">
        <w:rPr>
          <w:rFonts w:eastAsia="맑은 고딕"/>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맑은 고딕"/>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맑은 고딕"/>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맑은 고딕"/>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맑은 고딕"/>
        </w:rPr>
      </w:pPr>
      <w:r w:rsidRPr="00EE6E73">
        <w:rPr>
          <w:rFonts w:eastAsia="맑은 고딕"/>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8680" w:name="_Toc60777516"/>
      <w:bookmarkStart w:id="8681" w:name="_Toc193446571"/>
      <w:bookmarkStart w:id="8682" w:name="_Toc193452376"/>
      <w:bookmarkStart w:id="8683" w:name="_Toc193463648"/>
      <w:bookmarkStart w:id="8684" w:name="_Toc201295935"/>
      <w:bookmarkStart w:id="8685" w:name="MCCQCTEMPBM_00000653"/>
      <w:r w:rsidRPr="00EE6E73">
        <w:t>–</w:t>
      </w:r>
      <w:r w:rsidRPr="00EE6E73">
        <w:tab/>
      </w:r>
      <w:proofErr w:type="spellStart"/>
      <w:r w:rsidRPr="00EE6E73">
        <w:rPr>
          <w:i/>
        </w:rPr>
        <w:t>TraceReference</w:t>
      </w:r>
      <w:bookmarkEnd w:id="8680"/>
      <w:bookmarkEnd w:id="8681"/>
      <w:bookmarkEnd w:id="8682"/>
      <w:bookmarkEnd w:id="8683"/>
      <w:bookmarkEnd w:id="8684"/>
      <w:proofErr w:type="spellEnd"/>
    </w:p>
    <w:bookmarkEnd w:id="8685"/>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8686" w:name="_Toc60777517"/>
      <w:bookmarkStart w:id="8687" w:name="_Toc193446572"/>
      <w:bookmarkStart w:id="8688" w:name="_Toc193452377"/>
      <w:bookmarkStart w:id="8689" w:name="_Toc193463649"/>
      <w:bookmarkStart w:id="8690" w:name="_Toc201295936"/>
      <w:bookmarkStart w:id="8691" w:name="MCCQCTEMPBM_00000654"/>
      <w:r w:rsidRPr="00EE6E73">
        <w:t>–</w:t>
      </w:r>
      <w:r w:rsidRPr="00EE6E73">
        <w:tab/>
      </w:r>
      <w:r w:rsidRPr="00EE6E73">
        <w:rPr>
          <w:i/>
          <w:iCs/>
        </w:rPr>
        <w:t>UE-</w:t>
      </w:r>
      <w:proofErr w:type="spellStart"/>
      <w:r w:rsidRPr="00EE6E73">
        <w:rPr>
          <w:i/>
          <w:iCs/>
        </w:rPr>
        <w:t>MeasurementsAvailable</w:t>
      </w:r>
      <w:bookmarkEnd w:id="8686"/>
      <w:bookmarkEnd w:id="8687"/>
      <w:bookmarkEnd w:id="8688"/>
      <w:bookmarkEnd w:id="8689"/>
      <w:bookmarkEnd w:id="8690"/>
      <w:proofErr w:type="spellEnd"/>
    </w:p>
    <w:bookmarkEnd w:id="8691"/>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8692" w:name="_Toc60777518"/>
      <w:bookmarkStart w:id="8693" w:name="_Toc193446573"/>
      <w:bookmarkStart w:id="8694" w:name="_Toc193452378"/>
      <w:bookmarkStart w:id="8695" w:name="_Toc193463650"/>
      <w:bookmarkStart w:id="8696" w:name="_Toc201295937"/>
      <w:bookmarkStart w:id="8697" w:name="MCCQCTEMPBM_00000655"/>
      <w:r w:rsidRPr="00EE6E73">
        <w:t>–</w:t>
      </w:r>
      <w:r w:rsidRPr="00EE6E73">
        <w:tab/>
      </w:r>
      <w:r w:rsidRPr="00EE6E73">
        <w:rPr>
          <w:i/>
          <w:iCs/>
        </w:rPr>
        <w:t>UTRA-FDD-Q-</w:t>
      </w:r>
      <w:proofErr w:type="spellStart"/>
      <w:r w:rsidRPr="00EE6E73">
        <w:rPr>
          <w:i/>
          <w:iCs/>
        </w:rPr>
        <w:t>OffsetRange</w:t>
      </w:r>
      <w:bookmarkEnd w:id="8692"/>
      <w:bookmarkEnd w:id="8693"/>
      <w:bookmarkEnd w:id="8694"/>
      <w:bookmarkEnd w:id="8695"/>
      <w:bookmarkEnd w:id="8696"/>
      <w:proofErr w:type="spellEnd"/>
    </w:p>
    <w:bookmarkEnd w:id="869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8698" w:name="_Toc60777519"/>
      <w:bookmarkStart w:id="8699" w:name="_Toc193446574"/>
      <w:bookmarkStart w:id="8700" w:name="_Toc193452379"/>
      <w:bookmarkStart w:id="8701" w:name="_Toc193463651"/>
      <w:bookmarkStart w:id="8702" w:name="_Toc201295938"/>
      <w:bookmarkStart w:id="8703" w:name="MCCQCTEMPBM_00000656"/>
      <w:r w:rsidRPr="00EE6E73">
        <w:t>–</w:t>
      </w:r>
      <w:r w:rsidRPr="00EE6E73">
        <w:tab/>
      </w:r>
      <w:proofErr w:type="spellStart"/>
      <w:r w:rsidRPr="00EE6E73">
        <w:rPr>
          <w:i/>
        </w:rPr>
        <w:t>VisitedCellInfoList</w:t>
      </w:r>
      <w:bookmarkEnd w:id="8698"/>
      <w:bookmarkEnd w:id="8699"/>
      <w:bookmarkEnd w:id="8700"/>
      <w:bookmarkEnd w:id="8701"/>
      <w:bookmarkEnd w:id="8702"/>
      <w:proofErr w:type="spellEnd"/>
    </w:p>
    <w:bookmarkEnd w:id="8703"/>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8704" w:name="_Toc60777520"/>
      <w:bookmarkStart w:id="8705" w:name="_Toc193446575"/>
      <w:bookmarkStart w:id="8706" w:name="_Toc193452380"/>
      <w:bookmarkStart w:id="8707" w:name="_Toc193463652"/>
      <w:bookmarkStart w:id="8708" w:name="_Toc201295939"/>
      <w:bookmarkStart w:id="8709" w:name="MCCQCTEMPBM_00000657"/>
      <w:r w:rsidRPr="00EE6E73">
        <w:t>–</w:t>
      </w:r>
      <w:r w:rsidRPr="00EE6E73">
        <w:tab/>
      </w:r>
      <w:r w:rsidRPr="00EE6E73">
        <w:rPr>
          <w:bCs/>
          <w:i/>
        </w:rPr>
        <w:t>WLAN-</w:t>
      </w:r>
      <w:proofErr w:type="spellStart"/>
      <w:r w:rsidRPr="00EE6E73">
        <w:rPr>
          <w:bCs/>
          <w:i/>
        </w:rPr>
        <w:t>NameList</w:t>
      </w:r>
      <w:bookmarkEnd w:id="8704"/>
      <w:bookmarkEnd w:id="8705"/>
      <w:bookmarkEnd w:id="8706"/>
      <w:bookmarkEnd w:id="8707"/>
      <w:bookmarkEnd w:id="8708"/>
      <w:proofErr w:type="spellEnd"/>
    </w:p>
    <w:bookmarkEnd w:id="8709"/>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8710" w:name="_Toc60777521"/>
      <w:bookmarkStart w:id="8711" w:name="_Toc193446576"/>
      <w:bookmarkStart w:id="8712" w:name="_Toc193452381"/>
      <w:bookmarkStart w:id="8713" w:name="_Toc193463653"/>
      <w:bookmarkStart w:id="8714" w:name="_Toc201295940"/>
      <w:r w:rsidRPr="00EE6E73">
        <w:t>6.3.5</w:t>
      </w:r>
      <w:r w:rsidRPr="00EE6E73">
        <w:tab/>
      </w:r>
      <w:proofErr w:type="spellStart"/>
      <w:r w:rsidRPr="00EE6E73">
        <w:t>Sidelink</w:t>
      </w:r>
      <w:proofErr w:type="spellEnd"/>
      <w:r w:rsidRPr="00EE6E73">
        <w:t xml:space="preserve"> information elements</w:t>
      </w:r>
      <w:bookmarkEnd w:id="8710"/>
      <w:bookmarkEnd w:id="8711"/>
      <w:bookmarkEnd w:id="8712"/>
      <w:bookmarkEnd w:id="8713"/>
      <w:bookmarkEnd w:id="8714"/>
    </w:p>
    <w:p w14:paraId="15CC7909" w14:textId="7D660A03" w:rsidR="00394471" w:rsidRPr="00EE6E73" w:rsidRDefault="00394471" w:rsidP="00394471">
      <w:pPr>
        <w:pStyle w:val="40"/>
        <w:rPr>
          <w:i/>
          <w:iCs/>
        </w:rPr>
      </w:pPr>
      <w:bookmarkStart w:id="8715" w:name="_Toc60777522"/>
      <w:bookmarkStart w:id="8716" w:name="_Toc193446577"/>
      <w:bookmarkStart w:id="8717" w:name="_Toc193452382"/>
      <w:bookmarkStart w:id="8718" w:name="_Toc193463654"/>
      <w:bookmarkStart w:id="8719" w:name="_Toc201295941"/>
      <w:bookmarkStart w:id="8720" w:name="MCCQCTEMPBM_00000658"/>
      <w:r w:rsidRPr="00EE6E73">
        <w:t>–</w:t>
      </w:r>
      <w:r w:rsidRPr="00EE6E73">
        <w:tab/>
      </w:r>
      <w:r w:rsidRPr="00EE6E73">
        <w:rPr>
          <w:i/>
          <w:iCs/>
        </w:rPr>
        <w:t>SL-BWP-Config</w:t>
      </w:r>
      <w:bookmarkEnd w:id="8715"/>
      <w:bookmarkEnd w:id="8716"/>
      <w:bookmarkEnd w:id="8717"/>
      <w:bookmarkEnd w:id="8718"/>
      <w:bookmarkEnd w:id="8719"/>
    </w:p>
    <w:bookmarkEnd w:id="872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w:t>
            </w:r>
            <w:proofErr w:type="spellEnd"/>
            <w:r w:rsidRPr="00EE6E73">
              <w:rPr>
                <w:b/>
                <w:bCs/>
                <w:i/>
                <w:iCs/>
                <w:lang w:eastAsia="sv-SE"/>
              </w:rPr>
              <w:t>-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8721" w:name="_Toc60777523"/>
      <w:bookmarkStart w:id="8722" w:name="_Toc193446578"/>
      <w:bookmarkStart w:id="8723" w:name="_Toc193452383"/>
      <w:bookmarkStart w:id="8724" w:name="_Toc193463655"/>
      <w:bookmarkStart w:id="8725" w:name="_Toc201295942"/>
      <w:bookmarkStart w:id="8726" w:name="MCCQCTEMPBM_00000659"/>
      <w:r w:rsidRPr="00EE6E73">
        <w:t>–</w:t>
      </w:r>
      <w:r w:rsidRPr="00EE6E73">
        <w:tab/>
      </w:r>
      <w:r w:rsidRPr="00EE6E73">
        <w:rPr>
          <w:i/>
          <w:iCs/>
        </w:rPr>
        <w:t>SL-BWP-</w:t>
      </w:r>
      <w:proofErr w:type="spellStart"/>
      <w:r w:rsidRPr="00EE6E73">
        <w:rPr>
          <w:i/>
          <w:iCs/>
        </w:rPr>
        <w:t>ConfigCommon</w:t>
      </w:r>
      <w:bookmarkEnd w:id="8721"/>
      <w:bookmarkEnd w:id="8722"/>
      <w:bookmarkEnd w:id="8723"/>
      <w:bookmarkEnd w:id="8724"/>
      <w:bookmarkEnd w:id="8725"/>
      <w:proofErr w:type="spellEnd"/>
    </w:p>
    <w:bookmarkEnd w:id="8726"/>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8727" w:name="_Toc193446579"/>
      <w:bookmarkStart w:id="8728" w:name="_Toc193452384"/>
      <w:bookmarkStart w:id="8729" w:name="_Toc193463656"/>
      <w:bookmarkStart w:id="8730" w:name="_Toc201295943"/>
      <w:bookmarkStart w:id="8731" w:name="MCCQCTEMPBM_00000660"/>
      <w:r w:rsidRPr="00EE6E73">
        <w:t>–</w:t>
      </w:r>
      <w:r w:rsidRPr="00EE6E73">
        <w:tab/>
      </w:r>
      <w:r w:rsidRPr="00EE6E73">
        <w:rPr>
          <w:i/>
          <w:iCs/>
        </w:rPr>
        <w:t>SL-BWP-</w:t>
      </w:r>
      <w:proofErr w:type="spellStart"/>
      <w:r w:rsidRPr="00EE6E73">
        <w:rPr>
          <w:i/>
          <w:iCs/>
        </w:rPr>
        <w:t>DiscPoolConfig</w:t>
      </w:r>
      <w:bookmarkEnd w:id="8727"/>
      <w:bookmarkEnd w:id="8728"/>
      <w:bookmarkEnd w:id="8729"/>
      <w:bookmarkEnd w:id="8730"/>
      <w:proofErr w:type="spellEnd"/>
    </w:p>
    <w:bookmarkEnd w:id="8731"/>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8732" w:name="_Toc193446580"/>
      <w:bookmarkStart w:id="8733" w:name="_Toc193452385"/>
      <w:bookmarkStart w:id="8734" w:name="_Toc193463657"/>
      <w:bookmarkStart w:id="8735" w:name="_Toc201295944"/>
      <w:bookmarkStart w:id="8736" w:name="MCCQCTEMPBM_00000661"/>
      <w:r w:rsidRPr="00EE6E73">
        <w:t>–</w:t>
      </w:r>
      <w:r w:rsidRPr="00EE6E73">
        <w:tab/>
      </w:r>
      <w:r w:rsidRPr="00EE6E73">
        <w:rPr>
          <w:i/>
          <w:iCs/>
        </w:rPr>
        <w:t>SL-BWP-</w:t>
      </w:r>
      <w:proofErr w:type="spellStart"/>
      <w:r w:rsidRPr="00EE6E73">
        <w:rPr>
          <w:i/>
          <w:iCs/>
        </w:rPr>
        <w:t>DiscPoolConfigCommon</w:t>
      </w:r>
      <w:bookmarkEnd w:id="8732"/>
      <w:bookmarkEnd w:id="8733"/>
      <w:bookmarkEnd w:id="8734"/>
      <w:bookmarkEnd w:id="8735"/>
      <w:proofErr w:type="spellEnd"/>
    </w:p>
    <w:bookmarkEnd w:id="8736"/>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8737" w:name="_Toc60777524"/>
      <w:bookmarkStart w:id="8738" w:name="_Toc193446581"/>
      <w:bookmarkStart w:id="8739" w:name="_Toc193452386"/>
      <w:bookmarkStart w:id="8740" w:name="_Toc193463658"/>
      <w:bookmarkStart w:id="8741" w:name="_Toc201295945"/>
      <w:bookmarkStart w:id="8742" w:name="MCCQCTEMPBM_00000662"/>
      <w:r w:rsidRPr="00EE6E73">
        <w:t>–</w:t>
      </w:r>
      <w:r w:rsidRPr="00EE6E73">
        <w:tab/>
      </w:r>
      <w:r w:rsidRPr="00EE6E73">
        <w:rPr>
          <w:i/>
          <w:iCs/>
        </w:rPr>
        <w:t>SL-BWP-</w:t>
      </w:r>
      <w:proofErr w:type="spellStart"/>
      <w:r w:rsidRPr="00EE6E73">
        <w:rPr>
          <w:i/>
          <w:iCs/>
        </w:rPr>
        <w:t>PoolConfig</w:t>
      </w:r>
      <w:bookmarkEnd w:id="8737"/>
      <w:bookmarkEnd w:id="8738"/>
      <w:bookmarkEnd w:id="8739"/>
      <w:bookmarkEnd w:id="8740"/>
      <w:bookmarkEnd w:id="8741"/>
      <w:proofErr w:type="spellEnd"/>
    </w:p>
    <w:bookmarkEnd w:id="8742"/>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8743" w:name="_Toc60777525"/>
      <w:bookmarkStart w:id="8744" w:name="_Toc193446582"/>
      <w:bookmarkStart w:id="8745" w:name="_Toc193452387"/>
      <w:bookmarkStart w:id="8746" w:name="_Toc193463659"/>
      <w:bookmarkStart w:id="8747" w:name="_Toc201295946"/>
      <w:bookmarkStart w:id="8748" w:name="MCCQCTEMPBM_00000663"/>
      <w:r w:rsidRPr="00EE6E73">
        <w:t>–</w:t>
      </w:r>
      <w:r w:rsidRPr="00EE6E73">
        <w:tab/>
      </w:r>
      <w:r w:rsidRPr="00EE6E73">
        <w:rPr>
          <w:i/>
          <w:iCs/>
        </w:rPr>
        <w:t>SL-BWP-</w:t>
      </w:r>
      <w:proofErr w:type="spellStart"/>
      <w:r w:rsidRPr="00EE6E73">
        <w:rPr>
          <w:i/>
          <w:iCs/>
        </w:rPr>
        <w:t>PoolConfigCommon</w:t>
      </w:r>
      <w:bookmarkEnd w:id="8743"/>
      <w:bookmarkEnd w:id="8744"/>
      <w:bookmarkEnd w:id="8745"/>
      <w:bookmarkEnd w:id="8746"/>
      <w:bookmarkEnd w:id="8747"/>
      <w:proofErr w:type="spellEnd"/>
    </w:p>
    <w:bookmarkEnd w:id="8748"/>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SimSun"/>
        </w:rPr>
      </w:pPr>
      <w:bookmarkStart w:id="8749" w:name="_Toc193446583"/>
      <w:bookmarkStart w:id="8750" w:name="_Toc193452388"/>
      <w:bookmarkStart w:id="8751" w:name="_Toc193463660"/>
      <w:bookmarkStart w:id="8752" w:name="_Toc201295947"/>
      <w:bookmarkStart w:id="8753"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8749"/>
      <w:bookmarkEnd w:id="8750"/>
      <w:bookmarkEnd w:id="8751"/>
      <w:bookmarkEnd w:id="8752"/>
      <w:proofErr w:type="spellEnd"/>
    </w:p>
    <w:bookmarkEnd w:id="8753"/>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754"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8754"/>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SimSun"/>
        </w:rPr>
      </w:pPr>
      <w:bookmarkStart w:id="8755" w:name="_Toc193446584"/>
      <w:bookmarkStart w:id="8756" w:name="_Toc193452389"/>
      <w:bookmarkStart w:id="8757" w:name="_Toc193463661"/>
      <w:bookmarkStart w:id="8758" w:name="_Toc201295948"/>
      <w:bookmarkStart w:id="8759"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8755"/>
      <w:bookmarkEnd w:id="8756"/>
      <w:bookmarkEnd w:id="8757"/>
      <w:bookmarkEnd w:id="8758"/>
      <w:proofErr w:type="spellEnd"/>
    </w:p>
    <w:bookmarkEnd w:id="8759"/>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8760" w:name="_Toc60777526"/>
      <w:bookmarkStart w:id="8761" w:name="_Toc193446585"/>
      <w:bookmarkStart w:id="8762" w:name="_Toc193452390"/>
      <w:bookmarkStart w:id="8763" w:name="_Toc193463662"/>
      <w:bookmarkStart w:id="8764" w:name="_Toc201295949"/>
      <w:bookmarkStart w:id="8765" w:name="MCCQCTEMPBM_00000666"/>
      <w:r w:rsidRPr="00EE6E73">
        <w:t>–</w:t>
      </w:r>
      <w:r w:rsidRPr="00EE6E73">
        <w:tab/>
      </w:r>
      <w:r w:rsidRPr="00EE6E73">
        <w:rPr>
          <w:i/>
          <w:iCs/>
        </w:rPr>
        <w:t>SL-CBR-</w:t>
      </w:r>
      <w:proofErr w:type="spellStart"/>
      <w:r w:rsidRPr="00EE6E73">
        <w:rPr>
          <w:i/>
          <w:iCs/>
        </w:rPr>
        <w:t>PriorityTxConfigList</w:t>
      </w:r>
      <w:bookmarkEnd w:id="8760"/>
      <w:bookmarkEnd w:id="8761"/>
      <w:bookmarkEnd w:id="8762"/>
      <w:bookmarkEnd w:id="8763"/>
      <w:bookmarkEnd w:id="8764"/>
      <w:proofErr w:type="spellEnd"/>
    </w:p>
    <w:bookmarkEnd w:id="8765"/>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8766" w:name="_Toc60777527"/>
      <w:bookmarkStart w:id="8767" w:name="_Toc193446586"/>
      <w:bookmarkStart w:id="8768" w:name="_Toc193452391"/>
      <w:bookmarkStart w:id="8769" w:name="_Toc193463663"/>
      <w:bookmarkStart w:id="8770" w:name="_Toc201295950"/>
      <w:bookmarkStart w:id="8771" w:name="MCCQCTEMPBM_00000667"/>
      <w:r w:rsidRPr="00EE6E73">
        <w:t>–</w:t>
      </w:r>
      <w:r w:rsidRPr="00EE6E73">
        <w:tab/>
      </w:r>
      <w:r w:rsidRPr="00EE6E73">
        <w:rPr>
          <w:i/>
          <w:iCs/>
        </w:rPr>
        <w:t>SL-CBR-</w:t>
      </w:r>
      <w:proofErr w:type="spellStart"/>
      <w:r w:rsidRPr="00EE6E73">
        <w:rPr>
          <w:i/>
          <w:iCs/>
        </w:rPr>
        <w:t>CommonTxConfigList</w:t>
      </w:r>
      <w:bookmarkEnd w:id="8766"/>
      <w:bookmarkEnd w:id="8767"/>
      <w:bookmarkEnd w:id="8768"/>
      <w:bookmarkEnd w:id="8769"/>
      <w:bookmarkEnd w:id="8770"/>
      <w:proofErr w:type="spellEnd"/>
    </w:p>
    <w:bookmarkEnd w:id="8771"/>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8772" w:name="_Toc193446587"/>
      <w:bookmarkStart w:id="8773" w:name="_Toc193452392"/>
      <w:bookmarkStart w:id="8774" w:name="_Toc193463664"/>
      <w:bookmarkStart w:id="8775" w:name="_Toc201295951"/>
      <w:bookmarkStart w:id="8776"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8772"/>
      <w:bookmarkEnd w:id="8773"/>
      <w:bookmarkEnd w:id="8774"/>
      <w:bookmarkEnd w:id="8775"/>
    </w:p>
    <w:bookmarkEnd w:id="8776"/>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8777" w:name="_Toc60777528"/>
      <w:bookmarkStart w:id="8778" w:name="_Toc193446588"/>
      <w:bookmarkStart w:id="8779" w:name="_Toc193452393"/>
      <w:bookmarkStart w:id="8780" w:name="_Toc193463665"/>
      <w:bookmarkStart w:id="8781" w:name="_Toc201295952"/>
      <w:bookmarkStart w:id="8782" w:name="MCCQCTEMPBM_00000669"/>
      <w:r w:rsidRPr="00EE6E73">
        <w:t>–</w:t>
      </w:r>
      <w:r w:rsidRPr="00EE6E73">
        <w:tab/>
      </w:r>
      <w:r w:rsidRPr="00EE6E73">
        <w:rPr>
          <w:i/>
          <w:iCs/>
        </w:rPr>
        <w:t>SL-</w:t>
      </w:r>
      <w:proofErr w:type="spellStart"/>
      <w:r w:rsidRPr="00EE6E73">
        <w:rPr>
          <w:i/>
          <w:iCs/>
        </w:rPr>
        <w:t>ConfigDedicatedNR</w:t>
      </w:r>
      <w:bookmarkEnd w:id="8777"/>
      <w:bookmarkEnd w:id="8778"/>
      <w:bookmarkEnd w:id="8779"/>
      <w:bookmarkEnd w:id="8780"/>
      <w:bookmarkEnd w:id="8781"/>
      <w:proofErr w:type="spellEnd"/>
    </w:p>
    <w:bookmarkEnd w:id="8782"/>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8783" w:name="_Toc60777529"/>
      <w:bookmarkStart w:id="8784" w:name="_Toc193446589"/>
      <w:bookmarkStart w:id="8785" w:name="_Toc193452394"/>
      <w:bookmarkStart w:id="8786" w:name="_Toc193463666"/>
      <w:bookmarkStart w:id="8787" w:name="_Toc201295953"/>
      <w:bookmarkStart w:id="8788" w:name="MCCQCTEMPBM_00000670"/>
      <w:r w:rsidRPr="00EE6E73">
        <w:t>–</w:t>
      </w:r>
      <w:r w:rsidRPr="00EE6E73">
        <w:tab/>
      </w:r>
      <w:r w:rsidRPr="00EE6E73">
        <w:rPr>
          <w:i/>
          <w:iCs/>
        </w:rPr>
        <w:t>SL-</w:t>
      </w:r>
      <w:proofErr w:type="spellStart"/>
      <w:r w:rsidRPr="00EE6E73">
        <w:rPr>
          <w:i/>
          <w:iCs/>
        </w:rPr>
        <w:t>ConfiguredGrantConfig</w:t>
      </w:r>
      <w:bookmarkEnd w:id="8783"/>
      <w:bookmarkEnd w:id="8784"/>
      <w:bookmarkEnd w:id="8785"/>
      <w:bookmarkEnd w:id="8786"/>
      <w:bookmarkEnd w:id="8787"/>
      <w:proofErr w:type="spellEnd"/>
    </w:p>
    <w:bookmarkEnd w:id="8788"/>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8789" w:name="_Toc193446590"/>
      <w:bookmarkStart w:id="8790" w:name="_Toc193452395"/>
      <w:bookmarkStart w:id="8791" w:name="_Toc193463667"/>
      <w:bookmarkStart w:id="8792" w:name="_Toc201295954"/>
      <w:bookmarkStart w:id="8793" w:name="MCCQCTEMPBM_00000671"/>
      <w:r w:rsidRPr="00EE6E73">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8789"/>
      <w:bookmarkEnd w:id="8790"/>
      <w:bookmarkEnd w:id="8791"/>
      <w:bookmarkEnd w:id="8792"/>
    </w:p>
    <w:bookmarkEnd w:id="8793"/>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8794" w:name="_Toc60777530"/>
      <w:bookmarkStart w:id="8795" w:name="_Toc193446591"/>
      <w:bookmarkStart w:id="8796" w:name="_Toc193452396"/>
      <w:bookmarkStart w:id="8797" w:name="_Toc193463668"/>
      <w:bookmarkStart w:id="8798" w:name="_Toc201295955"/>
      <w:bookmarkStart w:id="8799" w:name="MCCQCTEMPBM_00000672"/>
      <w:r w:rsidRPr="00EE6E73">
        <w:t>–</w:t>
      </w:r>
      <w:r w:rsidRPr="00EE6E73">
        <w:tab/>
      </w:r>
      <w:r w:rsidRPr="00EE6E73">
        <w:rPr>
          <w:i/>
          <w:iCs/>
        </w:rPr>
        <w:t>SL-</w:t>
      </w:r>
      <w:proofErr w:type="spellStart"/>
      <w:r w:rsidRPr="00EE6E73">
        <w:rPr>
          <w:i/>
          <w:iCs/>
        </w:rPr>
        <w:t>DestinationIdentity</w:t>
      </w:r>
      <w:bookmarkEnd w:id="8794"/>
      <w:bookmarkEnd w:id="8795"/>
      <w:bookmarkEnd w:id="8796"/>
      <w:bookmarkEnd w:id="8797"/>
      <w:bookmarkEnd w:id="8798"/>
      <w:proofErr w:type="spellEnd"/>
    </w:p>
    <w:bookmarkEnd w:id="8799"/>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8800" w:name="_Toc76423838"/>
      <w:bookmarkStart w:id="8801" w:name="_Toc193446592"/>
      <w:bookmarkStart w:id="8802" w:name="_Toc193452397"/>
      <w:bookmarkStart w:id="8803" w:name="_Toc193463669"/>
      <w:bookmarkStart w:id="8804" w:name="_Toc201295956"/>
      <w:bookmarkStart w:id="8805" w:name="MCCQCTEMPBM_00000673"/>
      <w:bookmarkStart w:id="8806" w:name="OLE_LINK20"/>
      <w:r w:rsidRPr="00EE6E73">
        <w:rPr>
          <w:i/>
        </w:rPr>
        <w:t>–</w:t>
      </w:r>
      <w:r w:rsidRPr="00EE6E73">
        <w:rPr>
          <w:i/>
        </w:rPr>
        <w:tab/>
        <w:t>SL-DRX-Config</w:t>
      </w:r>
      <w:bookmarkEnd w:id="8800"/>
      <w:bookmarkEnd w:id="8801"/>
      <w:bookmarkEnd w:id="8802"/>
      <w:bookmarkEnd w:id="8803"/>
      <w:bookmarkEnd w:id="8804"/>
    </w:p>
    <w:bookmarkEnd w:id="880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80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8807" w:name="_Toc193446593"/>
      <w:bookmarkStart w:id="8808" w:name="_Toc193452398"/>
      <w:bookmarkStart w:id="8809" w:name="_Toc193463670"/>
      <w:bookmarkStart w:id="8810" w:name="_Toc201295957"/>
      <w:bookmarkStart w:id="8811" w:name="MCCQCTEMPBM_00000674"/>
      <w:r w:rsidRPr="00EE6E73">
        <w:rPr>
          <w:i/>
        </w:rPr>
        <w:t>–</w:t>
      </w:r>
      <w:r w:rsidRPr="00EE6E73">
        <w:rPr>
          <w:i/>
        </w:rPr>
        <w:tab/>
        <w:t>SL-DRX-</w:t>
      </w:r>
      <w:proofErr w:type="spellStart"/>
      <w:r w:rsidRPr="00EE6E73">
        <w:rPr>
          <w:i/>
        </w:rPr>
        <w:t>ConfigGC</w:t>
      </w:r>
      <w:proofErr w:type="spellEnd"/>
      <w:r w:rsidRPr="00EE6E73">
        <w:rPr>
          <w:i/>
        </w:rPr>
        <w:t>-BC</w:t>
      </w:r>
      <w:bookmarkEnd w:id="8807"/>
      <w:bookmarkEnd w:id="8808"/>
      <w:bookmarkEnd w:id="8809"/>
      <w:bookmarkEnd w:id="8810"/>
    </w:p>
    <w:bookmarkEnd w:id="8811"/>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812" w:name="OLE_LINK23"/>
      <w:r w:rsidRPr="00EE6E73">
        <w:t>SL-DRX-GC-BC-QoS-r17</w:t>
      </w:r>
      <w:bookmarkEnd w:id="881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81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814" w:name="OLE_LINK32"/>
      <w:bookmarkEnd w:id="881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81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815" w:name="OLE_LINK27"/>
      <w:bookmarkStart w:id="8816" w:name="OLE_LINK28"/>
      <w:r w:rsidRPr="00EE6E73">
        <w:t xml:space="preserve">    </w:t>
      </w:r>
      <w:bookmarkEnd w:id="8815"/>
      <w:bookmarkEnd w:id="881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817" w:name="OLE_LINK34"/>
            <w:bookmarkStart w:id="8818"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8817"/>
            <w:bookmarkEnd w:id="881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8819" w:name="_Toc76423520"/>
      <w:bookmarkStart w:id="8820" w:name="_Toc193446594"/>
      <w:bookmarkStart w:id="8821" w:name="_Toc193452399"/>
      <w:bookmarkStart w:id="8822" w:name="_Toc193463671"/>
      <w:bookmarkStart w:id="8823" w:name="_Toc201295958"/>
      <w:bookmarkStart w:id="8824" w:name="MCCQCTEMPBM_00000675"/>
      <w:r w:rsidRPr="00EE6E73">
        <w:rPr>
          <w:i/>
        </w:rPr>
        <w:t>–</w:t>
      </w:r>
      <w:r w:rsidRPr="00EE6E73">
        <w:rPr>
          <w:i/>
        </w:rPr>
        <w:tab/>
        <w:t>SL-DRX-</w:t>
      </w:r>
      <w:proofErr w:type="spellStart"/>
      <w:r w:rsidRPr="00EE6E73">
        <w:rPr>
          <w:i/>
        </w:rPr>
        <w:t>Config</w:t>
      </w:r>
      <w:bookmarkEnd w:id="8819"/>
      <w:r w:rsidRPr="00EE6E73">
        <w:rPr>
          <w:i/>
        </w:rPr>
        <w:t>UC</w:t>
      </w:r>
      <w:bookmarkEnd w:id="8820"/>
      <w:bookmarkEnd w:id="8821"/>
      <w:bookmarkEnd w:id="8822"/>
      <w:bookmarkEnd w:id="8823"/>
      <w:proofErr w:type="spellEnd"/>
    </w:p>
    <w:bookmarkEnd w:id="8824"/>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w:t>
      </w:r>
      <w:proofErr w:type="spellEnd"/>
      <w:r w:rsidRPr="00EE6E73">
        <w:t>-drx-</w:t>
      </w:r>
      <w:proofErr w:type="spellStart"/>
      <w:r w:rsidRPr="00EE6E73">
        <w:t>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r w:rsidR="00C26E98" w:rsidRPr="00EE6E73">
              <w:rPr>
                <w:i/>
                <w:lang w:eastAsia="sv-SE"/>
              </w:rPr>
              <w:t>drx-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proofErr w:type="spellEnd"/>
            <w:r w:rsidRPr="00EE6E73">
              <w:rPr>
                <w:i/>
                <w:lang w:eastAsia="sv-SE"/>
              </w:rPr>
              <w:t>-</w:t>
            </w:r>
            <w:r w:rsidR="00C26E98" w:rsidRPr="00EE6E73">
              <w:rPr>
                <w:i/>
                <w:lang w:eastAsia="sv-SE"/>
              </w:rPr>
              <w:t>drx-</w:t>
            </w:r>
            <w:proofErr w:type="spellStart"/>
            <w:r w:rsidR="00C26E98" w:rsidRPr="00EE6E73">
              <w:rPr>
                <w:i/>
                <w:lang w:eastAsia="sv-SE"/>
              </w:rPr>
              <w:t>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8825" w:name="_Toc193446595"/>
      <w:bookmarkStart w:id="8826" w:name="_Toc193452400"/>
      <w:bookmarkStart w:id="8827" w:name="_Toc193463672"/>
      <w:bookmarkStart w:id="8828" w:name="_Toc201295959"/>
      <w:bookmarkStart w:id="8829"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8825"/>
      <w:bookmarkEnd w:id="8826"/>
      <w:bookmarkEnd w:id="8827"/>
      <w:bookmarkEnd w:id="8828"/>
      <w:proofErr w:type="spellEnd"/>
    </w:p>
    <w:bookmarkEnd w:id="8829"/>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8830" w:name="_Toc60777531"/>
      <w:bookmarkStart w:id="8831" w:name="_Toc193446596"/>
      <w:bookmarkStart w:id="8832" w:name="_Toc193452401"/>
      <w:bookmarkStart w:id="8833" w:name="_Toc193463673"/>
      <w:bookmarkStart w:id="8834" w:name="_Toc201295960"/>
      <w:bookmarkStart w:id="8835" w:name="MCCQCTEMPBM_00000677"/>
      <w:r w:rsidRPr="00EE6E73">
        <w:t>–</w:t>
      </w:r>
      <w:r w:rsidRPr="00EE6E73">
        <w:tab/>
      </w:r>
      <w:r w:rsidRPr="00EE6E73">
        <w:rPr>
          <w:i/>
          <w:iCs/>
        </w:rPr>
        <w:t>SL-</w:t>
      </w:r>
      <w:proofErr w:type="spellStart"/>
      <w:r w:rsidRPr="00EE6E73">
        <w:rPr>
          <w:i/>
          <w:iCs/>
        </w:rPr>
        <w:t>FreqConfig</w:t>
      </w:r>
      <w:bookmarkEnd w:id="8830"/>
      <w:bookmarkEnd w:id="8831"/>
      <w:bookmarkEnd w:id="8832"/>
      <w:bookmarkEnd w:id="8833"/>
      <w:bookmarkEnd w:id="8834"/>
      <w:proofErr w:type="spellEnd"/>
    </w:p>
    <w:bookmarkEnd w:id="8835"/>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AbsoluteFrequencySSB</w:t>
            </w:r>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8836" w:name="_Toc60777532"/>
      <w:bookmarkStart w:id="8837" w:name="_Toc193446597"/>
      <w:bookmarkStart w:id="8838" w:name="_Toc193452402"/>
      <w:bookmarkStart w:id="8839" w:name="_Toc193463674"/>
      <w:bookmarkStart w:id="8840" w:name="_Toc201295961"/>
      <w:bookmarkStart w:id="8841" w:name="MCCQCTEMPBM_00000678"/>
      <w:r w:rsidRPr="00EE6E73">
        <w:t>–</w:t>
      </w:r>
      <w:r w:rsidRPr="00EE6E73">
        <w:tab/>
      </w:r>
      <w:r w:rsidRPr="00EE6E73">
        <w:rPr>
          <w:i/>
          <w:iCs/>
        </w:rPr>
        <w:t>SL-</w:t>
      </w:r>
      <w:proofErr w:type="spellStart"/>
      <w:r w:rsidRPr="00EE6E73">
        <w:rPr>
          <w:i/>
          <w:iCs/>
        </w:rPr>
        <w:t>FreqConfigCommon</w:t>
      </w:r>
      <w:bookmarkEnd w:id="8836"/>
      <w:bookmarkEnd w:id="8837"/>
      <w:bookmarkEnd w:id="8838"/>
      <w:bookmarkEnd w:id="8839"/>
      <w:bookmarkEnd w:id="8840"/>
      <w:proofErr w:type="spellEnd"/>
    </w:p>
    <w:bookmarkEnd w:id="884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AbsoluteFrequencySSB</w:t>
            </w:r>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8842" w:name="_Toc193446598"/>
      <w:bookmarkStart w:id="8843" w:name="_Toc193452403"/>
      <w:bookmarkStart w:id="8844" w:name="_Toc193463675"/>
      <w:bookmarkStart w:id="8845" w:name="_Toc201295962"/>
      <w:bookmarkStart w:id="8846" w:name="MCCQCTEMPBM_00000679"/>
      <w:r w:rsidRPr="00EE6E73">
        <w:t>–</w:t>
      </w:r>
      <w:r w:rsidRPr="00EE6E73">
        <w:tab/>
      </w:r>
      <w:r w:rsidRPr="00EE6E73">
        <w:rPr>
          <w:i/>
          <w:iCs/>
        </w:rPr>
        <w:t>SL-</w:t>
      </w:r>
      <w:proofErr w:type="spellStart"/>
      <w:r w:rsidRPr="00EE6E73">
        <w:rPr>
          <w:i/>
          <w:iCs/>
        </w:rPr>
        <w:t>FreqSelectionConfig</w:t>
      </w:r>
      <w:bookmarkEnd w:id="8842"/>
      <w:bookmarkEnd w:id="8843"/>
      <w:bookmarkEnd w:id="8844"/>
      <w:bookmarkEnd w:id="8845"/>
      <w:proofErr w:type="spellEnd"/>
    </w:p>
    <w:bookmarkEnd w:id="8846"/>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8847" w:name="_Toc193446599"/>
      <w:bookmarkStart w:id="8848" w:name="_Toc193452404"/>
      <w:bookmarkStart w:id="8849" w:name="_Toc193463676"/>
      <w:bookmarkStart w:id="8850" w:name="_Toc201295963"/>
      <w:bookmarkStart w:id="8851" w:name="MCCQCTEMPBM_00000680"/>
      <w:r w:rsidRPr="00EE6E73">
        <w:rPr>
          <w:rFonts w:eastAsia="SimSun"/>
          <w:i/>
          <w:iCs/>
        </w:rPr>
        <w:t>–</w:t>
      </w:r>
      <w:r w:rsidRPr="00EE6E73">
        <w:rPr>
          <w:rFonts w:eastAsia="SimSun"/>
          <w:i/>
          <w:iCs/>
        </w:rPr>
        <w:tab/>
        <w:t>SL-</w:t>
      </w:r>
      <w:proofErr w:type="spellStart"/>
      <w:r w:rsidRPr="00EE6E73">
        <w:rPr>
          <w:rFonts w:eastAsia="SimSun"/>
          <w:i/>
          <w:iCs/>
        </w:rPr>
        <w:t>IndirectPathAddChange</w:t>
      </w:r>
      <w:bookmarkEnd w:id="8847"/>
      <w:bookmarkEnd w:id="8848"/>
      <w:bookmarkEnd w:id="8849"/>
      <w:bookmarkEnd w:id="8850"/>
      <w:proofErr w:type="spellEnd"/>
    </w:p>
    <w:bookmarkEnd w:id="8851"/>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852" w:name="_Hlk148536394"/>
      <w:r w:rsidRPr="00EE6E73">
        <w:rPr>
          <w:rFonts w:eastAsia="SimSun"/>
        </w:rPr>
        <w:t>sl-IndirectPathCellIdentity-r18</w:t>
      </w:r>
      <w:bookmarkEnd w:id="8852"/>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8853" w:name="_Toc193446600"/>
      <w:bookmarkStart w:id="8854" w:name="_Toc193452405"/>
      <w:bookmarkStart w:id="8855" w:name="_Toc193463677"/>
      <w:bookmarkStart w:id="8856" w:name="_Toc201295964"/>
      <w:bookmarkStart w:id="8857" w:name="MCCQCTEMPBM_00000681"/>
      <w:bookmarkStart w:id="8858"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8853"/>
      <w:bookmarkEnd w:id="8854"/>
      <w:bookmarkEnd w:id="8855"/>
      <w:bookmarkEnd w:id="8856"/>
      <w:proofErr w:type="spellEnd"/>
    </w:p>
    <w:bookmarkEnd w:id="8857"/>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859" w:name="OLE_LINK41"/>
      <w:r w:rsidRPr="00EE6E73">
        <w:t xml:space="preserve">    </w:t>
      </w:r>
      <w:bookmarkEnd w:id="8859"/>
      <w:r w:rsidRPr="00EE6E73">
        <w:t xml:space="preserve">sl-IUC-Explicit-r17                       </w:t>
      </w:r>
      <w:r w:rsidRPr="00EE6E73">
        <w:rPr>
          <w:color w:val="993366"/>
        </w:rPr>
        <w:t>ENUMERATED</w:t>
      </w:r>
      <w:r w:rsidRPr="00EE6E73">
        <w:t xml:space="preserve"> </w:t>
      </w:r>
      <w:bookmarkStart w:id="8860" w:name="OLE_LINK31"/>
      <w:r w:rsidRPr="00EE6E73">
        <w:t>{enabled, disabled}</w:t>
      </w:r>
      <w:bookmarkEnd w:id="886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861" w:name="OLE_LINK42"/>
      <w:r w:rsidRPr="00EE6E73">
        <w:t>sl-Condition1-A-2-</w:t>
      </w:r>
      <w:bookmarkEnd w:id="886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862" w:name="OLE_LINK43"/>
      <w:r w:rsidRPr="00EE6E73">
        <w:t>sl-ThresholdRSRP-Condition1-B-1-Option1List</w:t>
      </w:r>
      <w:bookmarkEnd w:id="886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863" w:name="OLE_LINK48"/>
      <w:r w:rsidRPr="00EE6E73">
        <w:t xml:space="preserve">    </w:t>
      </w:r>
      <w:bookmarkEnd w:id="886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864" w:name="OLE_LINK51"/>
      <w:r w:rsidRPr="00EE6E73">
        <w:t xml:space="preserve">    </w:t>
      </w:r>
      <w:bookmarkEnd w:id="886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865" w:name="OLE_LINK52"/>
      <w:r w:rsidRPr="00EE6E73">
        <w:t xml:space="preserve">    </w:t>
      </w:r>
      <w:bookmarkEnd w:id="886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866" w:name="OLE_LINK53"/>
      <w:bookmarkStart w:id="8867" w:name="OLE_LINK54"/>
      <w:r w:rsidRPr="00EE6E73">
        <w:t xml:space="preserve">    </w:t>
      </w:r>
      <w:bookmarkEnd w:id="8866"/>
      <w:bookmarkEnd w:id="886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868" w:name="OLE_LINK57"/>
      <w:r w:rsidRPr="00EE6E73">
        <w:t xml:space="preserve">    </w:t>
      </w:r>
      <w:bookmarkEnd w:id="8868"/>
      <w:r w:rsidRPr="00EE6E73">
        <w:t>sl-PriorityCoordInfoCondition-r17</w:t>
      </w:r>
      <w:bookmarkStart w:id="886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869"/>
      <w:r w:rsidRPr="00EE6E73">
        <w:rPr>
          <w:color w:val="808080"/>
        </w:rPr>
        <w:t>M</w:t>
      </w:r>
    </w:p>
    <w:p w14:paraId="4314802E" w14:textId="2B954D59" w:rsidR="006F46B2" w:rsidRPr="00EE6E73" w:rsidRDefault="006F46B2" w:rsidP="00EE6E73">
      <w:pPr>
        <w:pStyle w:val="PL"/>
        <w:rPr>
          <w:color w:val="808080"/>
        </w:rPr>
      </w:pPr>
      <w:bookmarkStart w:id="8870" w:name="OLE_LINK55"/>
      <w:bookmarkStart w:id="8871" w:name="OLE_LINK56"/>
      <w:r w:rsidRPr="00EE6E73">
        <w:t xml:space="preserve">    </w:t>
      </w:r>
      <w:bookmarkEnd w:id="8870"/>
      <w:bookmarkEnd w:id="887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872" w:name="OLE_LINK58"/>
      <w:r w:rsidRPr="00EE6E73">
        <w:t xml:space="preserve">    sl-NumSubCH-PreferredResourceSet</w:t>
      </w:r>
      <w:bookmarkEnd w:id="887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873" w:name="OLE_LINK61"/>
      <w:r w:rsidRPr="00EE6E73">
        <w:t xml:space="preserve">    sl-ReservedPeriodPreferredResourceSet</w:t>
      </w:r>
      <w:bookmarkEnd w:id="887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874" w:name="OLE_LINK62"/>
      <w:r w:rsidRPr="00EE6E73">
        <w:t xml:space="preserve">    sl-DetermineResourceType</w:t>
      </w:r>
      <w:bookmarkEnd w:id="8874"/>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875" w:name="OLE_LINK60"/>
      <w:r w:rsidRPr="00EE6E73">
        <w:t xml:space="preserve">    ...</w:t>
      </w:r>
    </w:p>
    <w:p w14:paraId="13C60B8D" w14:textId="77777777" w:rsidR="006F46B2" w:rsidRPr="00EE6E73" w:rsidRDefault="006F46B2" w:rsidP="00EE6E73">
      <w:pPr>
        <w:pStyle w:val="PL"/>
      </w:pPr>
      <w:r w:rsidRPr="00EE6E73">
        <w:t>}</w:t>
      </w:r>
    </w:p>
    <w:bookmarkEnd w:id="887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876" w:name="OLE_LINK33"/>
      <w:r w:rsidRPr="00EE6E73">
        <w:t xml:space="preserve">    </w:t>
      </w:r>
      <w:bookmarkStart w:id="8877" w:name="OLE_LINK45"/>
      <w:bookmarkEnd w:id="8876"/>
      <w:r w:rsidRPr="00EE6E73">
        <w:t>sl-RB-SetPSFCH</w:t>
      </w:r>
      <w:bookmarkEnd w:id="887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878" w:name="OLE_LINK46"/>
      <w:r w:rsidRPr="00EE6E73">
        <w:t>sl-TypeUE-A</w:t>
      </w:r>
      <w:bookmarkEnd w:id="887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879" w:name="OLE_LINK49"/>
      <w:r w:rsidRPr="00EE6E73">
        <w:t xml:space="preserve">    sl-SlotLevelResourceExclusion</w:t>
      </w:r>
      <w:bookmarkEnd w:id="887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880" w:name="OLE_LINK50"/>
      <w:r w:rsidRPr="00EE6E73">
        <w:t xml:space="preserve">    sl-OptionForCondition2-A-1</w:t>
      </w:r>
      <w:bookmarkEnd w:id="8880"/>
      <w:r w:rsidRPr="00EE6E73">
        <w:t>-r17</w:t>
      </w:r>
      <w:bookmarkStart w:id="888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882" w:name="OLE_LINK63"/>
      <w:bookmarkEnd w:id="8881"/>
      <w:r w:rsidRPr="00EE6E73">
        <w:t xml:space="preserve">    sl-IndicationUE-B</w:t>
      </w:r>
      <w:bookmarkEnd w:id="888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883" w:name="OLE_LINK7"/>
            <w:proofErr w:type="spellStart"/>
            <w:r w:rsidRPr="00EE6E73">
              <w:rPr>
                <w:b/>
                <w:bCs/>
                <w:i/>
                <w:iCs/>
                <w:lang w:eastAsia="sv-SE"/>
              </w:rPr>
              <w:t>sl-T</w:t>
            </w:r>
            <w:bookmarkEnd w:id="8883"/>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884" w:name="OLE_LINK44"/>
            <w:r w:rsidRPr="00EE6E73">
              <w:rPr>
                <w:b/>
                <w:bCs/>
                <w:i/>
                <w:iCs/>
                <w:lang w:eastAsia="sv-SE"/>
              </w:rPr>
              <w:t>sl-T</w:t>
            </w:r>
            <w:r w:rsidRPr="00EE6E73">
              <w:rPr>
                <w:b/>
                <w:bCs/>
                <w:i/>
                <w:iCs/>
                <w:lang w:eastAsia="en-GB"/>
              </w:rPr>
              <w:t>hresholdRSRP-Condition1-B-1-Option1List</w:t>
            </w:r>
            <w:bookmarkEnd w:id="888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885"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888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8886" w:name="_Hlk112587119"/>
            <w:r w:rsidR="002E7B14" w:rsidRPr="00EE6E73">
              <w:t xml:space="preserve">corresponding to </w:t>
            </w:r>
            <w:bookmarkEnd w:id="8886"/>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85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887" w:name="_Toc193446601"/>
      <w:bookmarkStart w:id="8888" w:name="_Toc193452406"/>
      <w:bookmarkStart w:id="8889" w:name="_Toc193463678"/>
      <w:bookmarkStart w:id="8890" w:name="_Toc201295965"/>
      <w:bookmarkStart w:id="8891" w:name="MCCQCTEMPBM_00000682"/>
      <w:r w:rsidRPr="00EE6E73">
        <w:t>–</w:t>
      </w:r>
      <w:r w:rsidRPr="00EE6E73">
        <w:tab/>
      </w:r>
      <w:r w:rsidRPr="00EE6E73">
        <w:rPr>
          <w:i/>
          <w:iCs/>
        </w:rPr>
        <w:t>SL-LBT-</w:t>
      </w:r>
      <w:proofErr w:type="spellStart"/>
      <w:r w:rsidRPr="00EE6E73">
        <w:rPr>
          <w:i/>
          <w:iCs/>
        </w:rPr>
        <w:t>FailureRecoveryConfig</w:t>
      </w:r>
      <w:bookmarkEnd w:id="8887"/>
      <w:bookmarkEnd w:id="8888"/>
      <w:bookmarkEnd w:id="8889"/>
      <w:bookmarkEnd w:id="8890"/>
      <w:proofErr w:type="spellEnd"/>
    </w:p>
    <w:bookmarkEnd w:id="889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89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89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893" w:name="_Toc60777533"/>
      <w:bookmarkStart w:id="8894" w:name="_Toc193446602"/>
      <w:bookmarkStart w:id="8895" w:name="_Toc193452407"/>
      <w:bookmarkStart w:id="8896" w:name="_Toc193463679"/>
      <w:bookmarkStart w:id="8897" w:name="_Toc201295966"/>
      <w:bookmarkStart w:id="8898" w:name="MCCQCTEMPBM_00000683"/>
      <w:r w:rsidRPr="00EE6E73">
        <w:t>–</w:t>
      </w:r>
      <w:r w:rsidRPr="00EE6E73">
        <w:tab/>
      </w:r>
      <w:r w:rsidRPr="00EE6E73">
        <w:rPr>
          <w:i/>
          <w:iCs/>
        </w:rPr>
        <w:t>SL-</w:t>
      </w:r>
      <w:proofErr w:type="spellStart"/>
      <w:r w:rsidRPr="00EE6E73">
        <w:rPr>
          <w:i/>
          <w:iCs/>
        </w:rPr>
        <w:t>LogicalChannelConfig</w:t>
      </w:r>
      <w:bookmarkEnd w:id="8893"/>
      <w:bookmarkEnd w:id="8894"/>
      <w:bookmarkEnd w:id="8895"/>
      <w:bookmarkEnd w:id="8896"/>
      <w:bookmarkEnd w:id="8897"/>
      <w:proofErr w:type="spellEnd"/>
    </w:p>
    <w:bookmarkEnd w:id="8898"/>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proofErr w:type="spellEnd"/>
            <w:r w:rsidRPr="00EE6E73">
              <w:rPr>
                <w:i/>
                <w:lang w:eastAsia="sv-SE"/>
              </w:rPr>
              <w:t>-</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899" w:name="_Toc193446603"/>
      <w:bookmarkStart w:id="8900" w:name="_Toc193452408"/>
      <w:bookmarkStart w:id="8901" w:name="_Toc193463680"/>
      <w:bookmarkStart w:id="8902" w:name="_Toc201295967"/>
      <w:bookmarkStart w:id="8903" w:name="MCCQCTEMPBM_00000684"/>
      <w:r w:rsidRPr="00EE6E73">
        <w:t>–</w:t>
      </w:r>
      <w:r w:rsidRPr="00EE6E73">
        <w:tab/>
      </w:r>
      <w:r w:rsidRPr="00EE6E73">
        <w:rPr>
          <w:i/>
          <w:iCs/>
        </w:rPr>
        <w:t>SL-L2RelayUE</w:t>
      </w:r>
      <w:r w:rsidR="009620A4" w:rsidRPr="00EE6E73">
        <w:rPr>
          <w:i/>
          <w:iCs/>
        </w:rPr>
        <w:t>-</w:t>
      </w:r>
      <w:r w:rsidRPr="00EE6E73">
        <w:rPr>
          <w:i/>
          <w:iCs/>
        </w:rPr>
        <w:t>Config</w:t>
      </w:r>
      <w:bookmarkEnd w:id="8899"/>
      <w:bookmarkEnd w:id="8900"/>
      <w:bookmarkEnd w:id="8901"/>
      <w:bookmarkEnd w:id="8902"/>
    </w:p>
    <w:bookmarkEnd w:id="890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904" w:name="_Hlk152164589"/>
      <w:r w:rsidRPr="00EE6E73">
        <w:t>sl-SourceRemoteUE-ToAddModList</w:t>
      </w:r>
      <w:bookmarkEnd w:id="890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905" w:name="_Toc193446604"/>
      <w:bookmarkStart w:id="8906" w:name="_Toc193452409"/>
      <w:bookmarkStart w:id="8907" w:name="_Toc193463681"/>
      <w:bookmarkStart w:id="8908" w:name="_Toc201295968"/>
      <w:bookmarkStart w:id="8909" w:name="MCCQCTEMPBM_00000685"/>
      <w:r w:rsidRPr="00EE6E73">
        <w:t>–</w:t>
      </w:r>
      <w:r w:rsidRPr="00EE6E73">
        <w:tab/>
      </w:r>
      <w:r w:rsidRPr="00EE6E73">
        <w:rPr>
          <w:i/>
          <w:iCs/>
        </w:rPr>
        <w:t>SL-L2RemoteUE</w:t>
      </w:r>
      <w:r w:rsidR="009620A4" w:rsidRPr="00EE6E73">
        <w:rPr>
          <w:i/>
          <w:iCs/>
        </w:rPr>
        <w:t>-</w:t>
      </w:r>
      <w:r w:rsidRPr="00EE6E73">
        <w:rPr>
          <w:i/>
          <w:iCs/>
        </w:rPr>
        <w:t>Config</w:t>
      </w:r>
      <w:bookmarkEnd w:id="8905"/>
      <w:bookmarkEnd w:id="8906"/>
      <w:bookmarkEnd w:id="8907"/>
      <w:bookmarkEnd w:id="8908"/>
    </w:p>
    <w:bookmarkEnd w:id="890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910" w:name="_Toc60777534"/>
      <w:bookmarkStart w:id="8911" w:name="_Toc193446605"/>
      <w:bookmarkStart w:id="8912" w:name="_Toc193452410"/>
      <w:bookmarkStart w:id="8913" w:name="_Toc193463682"/>
      <w:bookmarkStart w:id="8914" w:name="_Toc201295969"/>
      <w:bookmarkStart w:id="8915" w:name="MCCQCTEMPBM_00000686"/>
      <w:r w:rsidRPr="00EE6E73">
        <w:t>–</w:t>
      </w:r>
      <w:r w:rsidRPr="00EE6E73">
        <w:tab/>
      </w:r>
      <w:r w:rsidRPr="00EE6E73">
        <w:rPr>
          <w:i/>
          <w:iCs/>
        </w:rPr>
        <w:t>SL-</w:t>
      </w:r>
      <w:proofErr w:type="spellStart"/>
      <w:r w:rsidRPr="00EE6E73">
        <w:rPr>
          <w:i/>
          <w:iCs/>
        </w:rPr>
        <w:t>MeasConfigCommon</w:t>
      </w:r>
      <w:bookmarkEnd w:id="8910"/>
      <w:bookmarkEnd w:id="8911"/>
      <w:bookmarkEnd w:id="8912"/>
      <w:bookmarkEnd w:id="8913"/>
      <w:bookmarkEnd w:id="8914"/>
      <w:proofErr w:type="spellEnd"/>
    </w:p>
    <w:bookmarkEnd w:id="8915"/>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916" w:name="_Toc60777535"/>
      <w:bookmarkStart w:id="8917" w:name="_Toc193446606"/>
      <w:bookmarkStart w:id="8918" w:name="_Toc193452411"/>
      <w:bookmarkStart w:id="8919" w:name="_Toc193463683"/>
      <w:bookmarkStart w:id="8920" w:name="_Toc201295970"/>
      <w:bookmarkStart w:id="8921" w:name="MCCQCTEMPBM_00000687"/>
      <w:r w:rsidRPr="00EE6E73">
        <w:t>–</w:t>
      </w:r>
      <w:r w:rsidRPr="00EE6E73">
        <w:tab/>
      </w:r>
      <w:r w:rsidRPr="00EE6E73">
        <w:rPr>
          <w:i/>
          <w:iCs/>
        </w:rPr>
        <w:t>SL-</w:t>
      </w:r>
      <w:proofErr w:type="spellStart"/>
      <w:r w:rsidRPr="00EE6E73">
        <w:rPr>
          <w:i/>
          <w:iCs/>
        </w:rPr>
        <w:t>MeasConfigInfo</w:t>
      </w:r>
      <w:bookmarkEnd w:id="8916"/>
      <w:bookmarkEnd w:id="8917"/>
      <w:bookmarkEnd w:id="8918"/>
      <w:bookmarkEnd w:id="8919"/>
      <w:bookmarkEnd w:id="8920"/>
      <w:proofErr w:type="spellEnd"/>
    </w:p>
    <w:bookmarkEnd w:id="8921"/>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922" w:name="_Toc60777536"/>
      <w:bookmarkStart w:id="8923" w:name="_Toc193446607"/>
      <w:bookmarkStart w:id="8924" w:name="_Toc193452412"/>
      <w:bookmarkStart w:id="8925" w:name="_Toc193463684"/>
      <w:bookmarkStart w:id="8926" w:name="_Toc201295971"/>
      <w:bookmarkStart w:id="8927" w:name="MCCQCTEMPBM_00000688"/>
      <w:r w:rsidRPr="00EE6E73">
        <w:t>–</w:t>
      </w:r>
      <w:r w:rsidRPr="00EE6E73">
        <w:tab/>
      </w:r>
      <w:r w:rsidRPr="00EE6E73">
        <w:rPr>
          <w:i/>
          <w:iCs/>
        </w:rPr>
        <w:t>SL-</w:t>
      </w:r>
      <w:proofErr w:type="spellStart"/>
      <w:r w:rsidRPr="00EE6E73">
        <w:rPr>
          <w:i/>
          <w:iCs/>
        </w:rPr>
        <w:t>MeasIdList</w:t>
      </w:r>
      <w:bookmarkEnd w:id="8922"/>
      <w:bookmarkEnd w:id="8923"/>
      <w:bookmarkEnd w:id="8924"/>
      <w:bookmarkEnd w:id="8925"/>
      <w:bookmarkEnd w:id="8926"/>
      <w:proofErr w:type="spellEnd"/>
    </w:p>
    <w:bookmarkEnd w:id="8927"/>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928" w:name="_Toc60777537"/>
      <w:bookmarkStart w:id="8929" w:name="_Toc193446608"/>
      <w:bookmarkStart w:id="8930" w:name="_Toc193452413"/>
      <w:bookmarkStart w:id="8931" w:name="_Toc193463685"/>
      <w:bookmarkStart w:id="8932" w:name="_Toc201295972"/>
      <w:bookmarkStart w:id="8933" w:name="MCCQCTEMPBM_00000689"/>
      <w:r w:rsidRPr="00EE6E73">
        <w:t>–</w:t>
      </w:r>
      <w:r w:rsidRPr="00EE6E73">
        <w:tab/>
      </w:r>
      <w:r w:rsidRPr="00EE6E73">
        <w:rPr>
          <w:i/>
          <w:iCs/>
        </w:rPr>
        <w:t>SL-</w:t>
      </w:r>
      <w:proofErr w:type="spellStart"/>
      <w:r w:rsidRPr="00EE6E73">
        <w:rPr>
          <w:i/>
          <w:iCs/>
        </w:rPr>
        <w:t>MeasObjectList</w:t>
      </w:r>
      <w:bookmarkEnd w:id="8928"/>
      <w:bookmarkEnd w:id="8929"/>
      <w:bookmarkEnd w:id="8930"/>
      <w:bookmarkEnd w:id="8931"/>
      <w:bookmarkEnd w:id="8932"/>
      <w:proofErr w:type="spellEnd"/>
    </w:p>
    <w:bookmarkEnd w:id="8933"/>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934" w:name="_Toc193446609"/>
      <w:bookmarkStart w:id="8935" w:name="_Toc193452414"/>
      <w:bookmarkStart w:id="8936" w:name="_Toc193463686"/>
      <w:bookmarkStart w:id="8937" w:name="_Toc201295973"/>
      <w:bookmarkStart w:id="8938" w:name="MCCQCTEMPBM_00000690"/>
      <w:r w:rsidRPr="00EE6E73">
        <w:t>–</w:t>
      </w:r>
      <w:r w:rsidRPr="00EE6E73">
        <w:tab/>
      </w:r>
      <w:r w:rsidRPr="00EE6E73">
        <w:rPr>
          <w:i/>
          <w:iCs/>
        </w:rPr>
        <w:t>SL-</w:t>
      </w:r>
      <w:proofErr w:type="spellStart"/>
      <w:r w:rsidRPr="00EE6E73">
        <w:rPr>
          <w:i/>
          <w:iCs/>
        </w:rPr>
        <w:t>PagingIdentityRemoteUE</w:t>
      </w:r>
      <w:bookmarkEnd w:id="8934"/>
      <w:bookmarkEnd w:id="8935"/>
      <w:bookmarkEnd w:id="8936"/>
      <w:bookmarkEnd w:id="8937"/>
      <w:proofErr w:type="spellEnd"/>
    </w:p>
    <w:bookmarkEnd w:id="8938"/>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939" w:name="_Toc193446610"/>
      <w:bookmarkStart w:id="8940" w:name="_Toc193452415"/>
      <w:bookmarkStart w:id="8941" w:name="_Toc193463687"/>
      <w:bookmarkStart w:id="8942" w:name="_Toc201295974"/>
      <w:bookmarkStart w:id="8943" w:name="MCCQCTEMPBM_00000691"/>
      <w:r w:rsidRPr="00EE6E73">
        <w:t>–</w:t>
      </w:r>
      <w:r w:rsidRPr="00EE6E73">
        <w:tab/>
      </w:r>
      <w:r w:rsidRPr="00EE6E73">
        <w:rPr>
          <w:i/>
          <w:iCs/>
        </w:rPr>
        <w:t>SL-PBPS-CPS-Config</w:t>
      </w:r>
      <w:bookmarkEnd w:id="8939"/>
      <w:bookmarkEnd w:id="8940"/>
      <w:bookmarkEnd w:id="8941"/>
      <w:bookmarkEnd w:id="8942"/>
    </w:p>
    <w:bookmarkEnd w:id="894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w:t>
            </w:r>
            <w:proofErr w:type="spellEnd"/>
            <w:r w:rsidR="00DD3048" w:rsidRPr="00EE6E73">
              <w:rPr>
                <w:rFonts w:eastAsia="DengXian"/>
                <w:i/>
                <w:iCs/>
              </w:rPr>
              <w:t>-TxPoolSelectedNormal</w:t>
            </w:r>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w:t>
            </w:r>
            <w:proofErr w:type="spellEnd"/>
            <w:r w:rsidR="00750AB7" w:rsidRPr="00EE6E73">
              <w:rPr>
                <w:i/>
                <w:lang w:eastAsia="en-GB"/>
              </w:rPr>
              <w:t>-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944" w:name="_Toc60777538"/>
      <w:bookmarkStart w:id="8945" w:name="_Toc193446611"/>
      <w:bookmarkStart w:id="8946" w:name="_Toc193452416"/>
      <w:bookmarkStart w:id="8947" w:name="_Toc193463688"/>
      <w:bookmarkStart w:id="8948" w:name="_Toc201295975"/>
      <w:bookmarkStart w:id="8949" w:name="MCCQCTEMPBM_00000692"/>
      <w:r w:rsidRPr="00EE6E73">
        <w:t>–</w:t>
      </w:r>
      <w:r w:rsidRPr="00EE6E73">
        <w:tab/>
      </w:r>
      <w:r w:rsidRPr="00EE6E73">
        <w:rPr>
          <w:i/>
          <w:iCs/>
        </w:rPr>
        <w:t>SL-PDCP-Config</w:t>
      </w:r>
      <w:bookmarkEnd w:id="8944"/>
      <w:bookmarkEnd w:id="8945"/>
      <w:bookmarkEnd w:id="8946"/>
      <w:bookmarkEnd w:id="8947"/>
      <w:bookmarkEnd w:id="8948"/>
    </w:p>
    <w:bookmarkEnd w:id="894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950" w:name="_Toc193446612"/>
      <w:bookmarkStart w:id="8951" w:name="_Toc193452417"/>
      <w:bookmarkStart w:id="8952" w:name="_Toc193463689"/>
      <w:bookmarkStart w:id="8953" w:name="_Toc201295976"/>
      <w:bookmarkStart w:id="8954"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8950"/>
      <w:bookmarkEnd w:id="8951"/>
      <w:bookmarkEnd w:id="8952"/>
      <w:bookmarkEnd w:id="8953"/>
      <w:proofErr w:type="spellEnd"/>
    </w:p>
    <w:bookmarkEnd w:id="8954"/>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955" w:name="_Toc139045954"/>
      <w:bookmarkStart w:id="8956" w:name="_Toc193446613"/>
      <w:bookmarkStart w:id="8957" w:name="_Toc193452418"/>
      <w:bookmarkStart w:id="8958" w:name="_Toc193463690"/>
      <w:bookmarkStart w:id="8959" w:name="_Toc201295977"/>
      <w:bookmarkStart w:id="8960" w:name="MCCQCTEMPBM_00000694"/>
      <w:r w:rsidRPr="00EE6E73">
        <w:t>–</w:t>
      </w:r>
      <w:r w:rsidRPr="00EE6E73">
        <w:tab/>
      </w:r>
      <w:r w:rsidRPr="00EE6E73">
        <w:rPr>
          <w:i/>
          <w:iCs/>
        </w:rPr>
        <w:t>SL-PRS-</w:t>
      </w:r>
      <w:proofErr w:type="spellStart"/>
      <w:r w:rsidRPr="00EE6E73">
        <w:rPr>
          <w:i/>
          <w:iCs/>
        </w:rPr>
        <w:t>ResourcePool</w:t>
      </w:r>
      <w:bookmarkEnd w:id="8955"/>
      <w:bookmarkEnd w:id="8956"/>
      <w:bookmarkEnd w:id="8957"/>
      <w:bookmarkEnd w:id="8958"/>
      <w:bookmarkEnd w:id="8959"/>
      <w:proofErr w:type="spellEnd"/>
    </w:p>
    <w:bookmarkEnd w:id="8960"/>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ConfigIndexDedicatedSL-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96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96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962" w:name="_Toc193463691"/>
      <w:bookmarkStart w:id="896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962"/>
      <w:bookmarkEnd w:id="8963"/>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964" w:name="_Toc60777539"/>
      <w:bookmarkStart w:id="8965" w:name="_Toc193446614"/>
      <w:bookmarkStart w:id="8966" w:name="_Toc193452419"/>
      <w:bookmarkStart w:id="8967" w:name="_Toc193463692"/>
      <w:bookmarkStart w:id="8968" w:name="_Toc201295979"/>
      <w:bookmarkStart w:id="8969" w:name="MCCQCTEMPBM_00000695"/>
      <w:r w:rsidRPr="00EE6E73">
        <w:t>–</w:t>
      </w:r>
      <w:r w:rsidRPr="00EE6E73">
        <w:tab/>
      </w:r>
      <w:r w:rsidRPr="00EE6E73">
        <w:rPr>
          <w:i/>
          <w:iCs/>
        </w:rPr>
        <w:t>SL-PSSCH-</w:t>
      </w:r>
      <w:proofErr w:type="spellStart"/>
      <w:r w:rsidRPr="00EE6E73">
        <w:rPr>
          <w:i/>
          <w:iCs/>
        </w:rPr>
        <w:t>TxConfigList</w:t>
      </w:r>
      <w:bookmarkEnd w:id="8964"/>
      <w:bookmarkEnd w:id="8965"/>
      <w:bookmarkEnd w:id="8966"/>
      <w:bookmarkEnd w:id="8967"/>
      <w:bookmarkEnd w:id="8968"/>
      <w:proofErr w:type="spellEnd"/>
    </w:p>
    <w:bookmarkEnd w:id="8969"/>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 xml:space="preserve">/gNB,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970" w:name="_Toc60777540"/>
      <w:bookmarkStart w:id="8971" w:name="_Toc193446615"/>
      <w:bookmarkStart w:id="8972" w:name="_Toc193452420"/>
      <w:bookmarkStart w:id="8973" w:name="_Toc193463693"/>
      <w:bookmarkStart w:id="8974" w:name="_Toc201295980"/>
      <w:bookmarkStart w:id="8975" w:name="MCCQCTEMPBM_00000696"/>
      <w:r w:rsidRPr="00EE6E73">
        <w:t>–</w:t>
      </w:r>
      <w:r w:rsidRPr="00EE6E73">
        <w:tab/>
      </w:r>
      <w:r w:rsidRPr="00EE6E73">
        <w:rPr>
          <w:i/>
          <w:iCs/>
        </w:rPr>
        <w:t>SL-QoS-</w:t>
      </w:r>
      <w:proofErr w:type="spellStart"/>
      <w:r w:rsidRPr="00EE6E73">
        <w:rPr>
          <w:i/>
          <w:iCs/>
        </w:rPr>
        <w:t>FlowIdentity</w:t>
      </w:r>
      <w:bookmarkEnd w:id="8970"/>
      <w:bookmarkEnd w:id="8971"/>
      <w:bookmarkEnd w:id="8972"/>
      <w:bookmarkEnd w:id="8973"/>
      <w:bookmarkEnd w:id="8974"/>
      <w:proofErr w:type="spellEnd"/>
    </w:p>
    <w:bookmarkEnd w:id="8975"/>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976" w:name="_Toc60777541"/>
      <w:bookmarkStart w:id="8977" w:name="_Toc193446616"/>
      <w:bookmarkStart w:id="8978" w:name="_Toc193452421"/>
      <w:bookmarkStart w:id="8979" w:name="_Toc193463694"/>
      <w:bookmarkStart w:id="8980" w:name="_Toc201295981"/>
      <w:bookmarkStart w:id="8981" w:name="MCCQCTEMPBM_00000697"/>
      <w:r w:rsidRPr="00EE6E73">
        <w:t>–</w:t>
      </w:r>
      <w:r w:rsidRPr="00EE6E73">
        <w:tab/>
      </w:r>
      <w:r w:rsidRPr="00EE6E73">
        <w:rPr>
          <w:i/>
          <w:iCs/>
        </w:rPr>
        <w:t>SL-QoS-Profile</w:t>
      </w:r>
      <w:bookmarkEnd w:id="8976"/>
      <w:bookmarkEnd w:id="8977"/>
      <w:bookmarkEnd w:id="8978"/>
      <w:bookmarkEnd w:id="8979"/>
      <w:bookmarkEnd w:id="8980"/>
    </w:p>
    <w:bookmarkEnd w:id="898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8982" w:name="_Toc60777542"/>
      <w:bookmarkStart w:id="8983" w:name="_Toc193446617"/>
      <w:bookmarkStart w:id="8984" w:name="_Toc193452422"/>
      <w:bookmarkStart w:id="8985" w:name="_Toc193463695"/>
      <w:bookmarkStart w:id="8986" w:name="_Toc201295982"/>
      <w:bookmarkStart w:id="8987" w:name="MCCQCTEMPBM_00000698"/>
      <w:r w:rsidRPr="00EE6E73">
        <w:t>–</w:t>
      </w:r>
      <w:r w:rsidRPr="00EE6E73">
        <w:tab/>
      </w:r>
      <w:r w:rsidRPr="00EE6E73">
        <w:rPr>
          <w:i/>
        </w:rPr>
        <w:t>SL-</w:t>
      </w:r>
      <w:proofErr w:type="spellStart"/>
      <w:r w:rsidRPr="00EE6E73">
        <w:rPr>
          <w:i/>
        </w:rPr>
        <w:t>QuantityConfig</w:t>
      </w:r>
      <w:bookmarkEnd w:id="8982"/>
      <w:bookmarkEnd w:id="8983"/>
      <w:bookmarkEnd w:id="8984"/>
      <w:bookmarkEnd w:id="8985"/>
      <w:bookmarkEnd w:id="8986"/>
      <w:proofErr w:type="spellEnd"/>
    </w:p>
    <w:bookmarkEnd w:id="8987"/>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8988" w:name="_Toc60777543"/>
      <w:bookmarkStart w:id="8989" w:name="_Toc193446618"/>
      <w:bookmarkStart w:id="8990" w:name="_Toc193452423"/>
      <w:bookmarkStart w:id="8991" w:name="_Toc193463696"/>
      <w:bookmarkStart w:id="8992" w:name="_Toc201295983"/>
      <w:bookmarkStart w:id="8993" w:name="MCCQCTEMPBM_00000699"/>
      <w:r w:rsidRPr="00EE6E73">
        <w:t>–</w:t>
      </w:r>
      <w:r w:rsidRPr="00EE6E73">
        <w:tab/>
      </w:r>
      <w:r w:rsidRPr="00EE6E73">
        <w:rPr>
          <w:i/>
          <w:iCs/>
        </w:rPr>
        <w:t>SL-</w:t>
      </w:r>
      <w:proofErr w:type="spellStart"/>
      <w:r w:rsidRPr="00EE6E73">
        <w:rPr>
          <w:i/>
          <w:iCs/>
        </w:rPr>
        <w:t>RadioBearerConfig</w:t>
      </w:r>
      <w:bookmarkEnd w:id="8988"/>
      <w:bookmarkEnd w:id="8989"/>
      <w:bookmarkEnd w:id="8990"/>
      <w:bookmarkEnd w:id="8991"/>
      <w:bookmarkEnd w:id="8992"/>
      <w:proofErr w:type="spellEnd"/>
    </w:p>
    <w:bookmarkEnd w:id="8993"/>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8994" w:name="_Toc193446619"/>
      <w:bookmarkStart w:id="8995" w:name="_Toc193452424"/>
      <w:bookmarkStart w:id="8996" w:name="_Toc193463697"/>
      <w:bookmarkStart w:id="8997" w:name="_Toc201295984"/>
      <w:bookmarkStart w:id="8998" w:name="MCCQCTEMPBM_00000700"/>
      <w:r w:rsidRPr="00EE6E73">
        <w:t>–</w:t>
      </w:r>
      <w:r w:rsidRPr="00EE6E73">
        <w:tab/>
      </w:r>
      <w:r w:rsidRPr="00EE6E73">
        <w:rPr>
          <w:i/>
          <w:iCs/>
        </w:rPr>
        <w:t>SL-</w:t>
      </w:r>
      <w:proofErr w:type="spellStart"/>
      <w:r w:rsidRPr="00EE6E73">
        <w:rPr>
          <w:i/>
          <w:iCs/>
        </w:rPr>
        <w:t>RBSetConfig</w:t>
      </w:r>
      <w:bookmarkEnd w:id="8994"/>
      <w:bookmarkEnd w:id="8995"/>
      <w:bookmarkEnd w:id="8996"/>
      <w:bookmarkEnd w:id="8997"/>
      <w:proofErr w:type="spellEnd"/>
    </w:p>
    <w:bookmarkEnd w:id="8998"/>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w:t>
            </w:r>
            <w:proofErr w:type="spellEnd"/>
            <w:r w:rsidR="00241433" w:rsidRPr="00EE6E73">
              <w:rPr>
                <w:rFonts w:cs="Arial"/>
                <w:i/>
                <w:iCs/>
                <w:lang w:eastAsia="en-GB"/>
              </w:rPr>
              <w:t>-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8999" w:name="_Toc193446620"/>
      <w:bookmarkStart w:id="9000" w:name="_Toc193452425"/>
      <w:bookmarkStart w:id="9001" w:name="_Toc193463698"/>
      <w:bookmarkStart w:id="9002" w:name="_Toc201295985"/>
      <w:bookmarkStart w:id="9003" w:name="MCCQCTEMPBM_00000701"/>
      <w:r w:rsidRPr="00EE6E73">
        <w:t>–</w:t>
      </w:r>
      <w:r w:rsidRPr="00EE6E73">
        <w:tab/>
      </w:r>
      <w:r w:rsidRPr="00EE6E73">
        <w:rPr>
          <w:i/>
          <w:iCs/>
        </w:rPr>
        <w:t>SL-</w:t>
      </w:r>
      <w:proofErr w:type="spellStart"/>
      <w:r w:rsidRPr="00EE6E73">
        <w:rPr>
          <w:i/>
          <w:iCs/>
        </w:rPr>
        <w:t>RelayIndicationMP</w:t>
      </w:r>
      <w:bookmarkEnd w:id="8999"/>
      <w:bookmarkEnd w:id="9000"/>
      <w:bookmarkEnd w:id="9001"/>
      <w:bookmarkEnd w:id="9002"/>
      <w:proofErr w:type="spellEnd"/>
    </w:p>
    <w:bookmarkEnd w:id="9003"/>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9004" w:name="_Toc193463699"/>
      <w:bookmarkStart w:id="9005"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9004"/>
      <w:bookmarkEnd w:id="9005"/>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9006" w:name="_Toc193446621"/>
      <w:bookmarkStart w:id="9007" w:name="_Toc193452426"/>
      <w:bookmarkStart w:id="9008" w:name="_Toc193463700"/>
      <w:bookmarkStart w:id="9009" w:name="_Toc201295987"/>
      <w:bookmarkStart w:id="9010" w:name="MCCQCTEMPBM_00000702"/>
      <w:r w:rsidRPr="00EE6E73">
        <w:t>–</w:t>
      </w:r>
      <w:r w:rsidRPr="00EE6E73">
        <w:tab/>
      </w:r>
      <w:r w:rsidRPr="00EE6E73">
        <w:rPr>
          <w:i/>
          <w:iCs/>
        </w:rPr>
        <w:t>SL-RelayUE-ConfigU2U</w:t>
      </w:r>
      <w:bookmarkEnd w:id="9006"/>
      <w:bookmarkEnd w:id="9007"/>
      <w:bookmarkEnd w:id="9008"/>
      <w:bookmarkEnd w:id="9009"/>
    </w:p>
    <w:bookmarkEnd w:id="9010"/>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9011" w:name="_Toc193446622"/>
      <w:bookmarkStart w:id="9012" w:name="_Toc193452427"/>
      <w:bookmarkStart w:id="9013" w:name="_Toc193463701"/>
      <w:bookmarkStart w:id="9014" w:name="_Toc201295988"/>
      <w:bookmarkStart w:id="9015"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9011"/>
      <w:bookmarkEnd w:id="9012"/>
      <w:bookmarkEnd w:id="9013"/>
      <w:bookmarkEnd w:id="9014"/>
    </w:p>
    <w:bookmarkEnd w:id="9015"/>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9016" w:name="_Toc193446623"/>
      <w:bookmarkStart w:id="9017" w:name="_Toc193452428"/>
      <w:bookmarkStart w:id="9018" w:name="_Toc193463702"/>
      <w:bookmarkStart w:id="9019" w:name="_Toc201295989"/>
      <w:bookmarkStart w:id="9020" w:name="MCCQCTEMPBM_00000704"/>
      <w:r w:rsidRPr="00EE6E73">
        <w:rPr>
          <w:i/>
          <w:iCs/>
        </w:rPr>
        <w:t>–</w:t>
      </w:r>
      <w:r w:rsidRPr="00EE6E73">
        <w:rPr>
          <w:i/>
          <w:iCs/>
        </w:rPr>
        <w:tab/>
        <w:t>SL-RemoteUE-ConfigU2U</w:t>
      </w:r>
      <w:bookmarkEnd w:id="9016"/>
      <w:bookmarkEnd w:id="9017"/>
      <w:bookmarkEnd w:id="9018"/>
      <w:bookmarkEnd w:id="9019"/>
    </w:p>
    <w:bookmarkEnd w:id="9020"/>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9021" w:name="_Toc60777544"/>
      <w:bookmarkStart w:id="9022" w:name="_Toc193446624"/>
      <w:bookmarkStart w:id="9023" w:name="_Toc193452429"/>
      <w:bookmarkStart w:id="9024" w:name="_Toc193463703"/>
      <w:bookmarkStart w:id="9025" w:name="_Toc201295990"/>
      <w:bookmarkStart w:id="9026" w:name="MCCQCTEMPBM_00000705"/>
      <w:r w:rsidRPr="00EE6E73">
        <w:t>–</w:t>
      </w:r>
      <w:r w:rsidRPr="00EE6E73">
        <w:tab/>
      </w:r>
      <w:r w:rsidRPr="00EE6E73">
        <w:rPr>
          <w:i/>
          <w:iCs/>
        </w:rPr>
        <w:t>SL-</w:t>
      </w:r>
      <w:proofErr w:type="spellStart"/>
      <w:r w:rsidRPr="00EE6E73">
        <w:rPr>
          <w:i/>
          <w:iCs/>
        </w:rPr>
        <w:t>ReportConfigList</w:t>
      </w:r>
      <w:bookmarkEnd w:id="9021"/>
      <w:bookmarkEnd w:id="9022"/>
      <w:bookmarkEnd w:id="9023"/>
      <w:bookmarkEnd w:id="9024"/>
      <w:bookmarkEnd w:id="9025"/>
      <w:proofErr w:type="spellEnd"/>
    </w:p>
    <w:bookmarkEnd w:id="9026"/>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TimeToTrigger</w:t>
            </w:r>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9027" w:name="_Toc60777545"/>
      <w:bookmarkStart w:id="9028" w:name="_Toc193446625"/>
      <w:bookmarkStart w:id="9029" w:name="_Toc193452430"/>
      <w:bookmarkStart w:id="9030" w:name="_Toc193463704"/>
      <w:bookmarkStart w:id="9031" w:name="_Toc201295991"/>
      <w:bookmarkStart w:id="9032" w:name="MCCQCTEMPBM_00000706"/>
      <w:r w:rsidRPr="00EE6E73">
        <w:t>–</w:t>
      </w:r>
      <w:r w:rsidRPr="00EE6E73">
        <w:tab/>
      </w:r>
      <w:r w:rsidRPr="00EE6E73">
        <w:rPr>
          <w:i/>
          <w:iCs/>
        </w:rPr>
        <w:t>SL-</w:t>
      </w:r>
      <w:proofErr w:type="spellStart"/>
      <w:r w:rsidRPr="00EE6E73">
        <w:rPr>
          <w:i/>
          <w:iCs/>
        </w:rPr>
        <w:t>ResourcePool</w:t>
      </w:r>
      <w:bookmarkEnd w:id="9027"/>
      <w:bookmarkEnd w:id="9028"/>
      <w:bookmarkEnd w:id="9029"/>
      <w:bookmarkEnd w:id="9030"/>
      <w:bookmarkEnd w:id="9031"/>
      <w:proofErr w:type="spellEnd"/>
    </w:p>
    <w:bookmarkEnd w:id="9032"/>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gNB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9033" w:name="_Toc60777546"/>
      <w:bookmarkStart w:id="9034" w:name="_Toc193446626"/>
      <w:bookmarkStart w:id="9035" w:name="_Toc193452431"/>
      <w:bookmarkStart w:id="9036" w:name="_Toc193463705"/>
      <w:bookmarkStart w:id="9037" w:name="_Toc201295992"/>
      <w:bookmarkStart w:id="9038" w:name="MCCQCTEMPBM_00000707"/>
      <w:r w:rsidRPr="00EE6E73">
        <w:t>–</w:t>
      </w:r>
      <w:r w:rsidRPr="00EE6E73">
        <w:tab/>
      </w:r>
      <w:r w:rsidRPr="00EE6E73">
        <w:rPr>
          <w:i/>
          <w:iCs/>
        </w:rPr>
        <w:t>SL-RLC-</w:t>
      </w:r>
      <w:proofErr w:type="spellStart"/>
      <w:r w:rsidRPr="00EE6E73">
        <w:rPr>
          <w:i/>
          <w:iCs/>
        </w:rPr>
        <w:t>BearerConfig</w:t>
      </w:r>
      <w:bookmarkEnd w:id="9033"/>
      <w:bookmarkEnd w:id="9034"/>
      <w:bookmarkEnd w:id="9035"/>
      <w:bookmarkEnd w:id="9036"/>
      <w:bookmarkEnd w:id="9037"/>
      <w:proofErr w:type="spellEnd"/>
    </w:p>
    <w:bookmarkEnd w:id="9038"/>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9039" w:name="_Toc60777547"/>
      <w:bookmarkStart w:id="9040" w:name="_Toc193446627"/>
      <w:bookmarkStart w:id="9041" w:name="_Toc193452432"/>
      <w:bookmarkStart w:id="9042" w:name="_Toc193463706"/>
      <w:bookmarkStart w:id="9043" w:name="_Toc201295993"/>
      <w:bookmarkStart w:id="9044" w:name="MCCQCTEMPBM_00000708"/>
      <w:r w:rsidRPr="00EE6E73">
        <w:t>–</w:t>
      </w:r>
      <w:r w:rsidRPr="00EE6E73">
        <w:tab/>
      </w:r>
      <w:r w:rsidRPr="00EE6E73">
        <w:rPr>
          <w:i/>
          <w:iCs/>
        </w:rPr>
        <w:t>SL-RLC-</w:t>
      </w:r>
      <w:proofErr w:type="spellStart"/>
      <w:r w:rsidRPr="00EE6E73">
        <w:rPr>
          <w:i/>
          <w:iCs/>
        </w:rPr>
        <w:t>BearerConfigIndex</w:t>
      </w:r>
      <w:bookmarkEnd w:id="9039"/>
      <w:bookmarkEnd w:id="9040"/>
      <w:bookmarkEnd w:id="9041"/>
      <w:bookmarkEnd w:id="9042"/>
      <w:bookmarkEnd w:id="9043"/>
      <w:proofErr w:type="spellEnd"/>
    </w:p>
    <w:bookmarkEnd w:id="9044"/>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9045" w:name="_Toc193446628"/>
      <w:bookmarkStart w:id="9046" w:name="_Toc193452433"/>
      <w:bookmarkStart w:id="9047" w:name="_Toc193463707"/>
      <w:bookmarkStart w:id="9048" w:name="_Toc201295994"/>
      <w:bookmarkStart w:id="9049" w:name="MCCQCTEMPBM_00000709"/>
      <w:r w:rsidRPr="00EE6E73">
        <w:t>–</w:t>
      </w:r>
      <w:r w:rsidRPr="00EE6E73">
        <w:tab/>
      </w:r>
      <w:r w:rsidRPr="00EE6E73">
        <w:rPr>
          <w:i/>
          <w:iCs/>
        </w:rPr>
        <w:t>SL-RLC-</w:t>
      </w:r>
      <w:proofErr w:type="spellStart"/>
      <w:r w:rsidRPr="00EE6E73">
        <w:rPr>
          <w:i/>
          <w:iCs/>
        </w:rPr>
        <w:t>ChannelConfig</w:t>
      </w:r>
      <w:bookmarkEnd w:id="9045"/>
      <w:bookmarkEnd w:id="9046"/>
      <w:bookmarkEnd w:id="9047"/>
      <w:bookmarkEnd w:id="9048"/>
      <w:proofErr w:type="spellEnd"/>
    </w:p>
    <w:bookmarkEnd w:id="9049"/>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9050" w:name="_Toc193446629"/>
      <w:bookmarkStart w:id="9051" w:name="_Toc193452434"/>
      <w:bookmarkStart w:id="9052" w:name="_Toc193463708"/>
      <w:bookmarkStart w:id="9053" w:name="_Toc201295995"/>
      <w:bookmarkStart w:id="9054" w:name="MCCQCTEMPBM_00000710"/>
      <w:r w:rsidRPr="00EE6E73">
        <w:rPr>
          <w:rFonts w:eastAsia="SimSun"/>
        </w:rPr>
        <w:t>–</w:t>
      </w:r>
      <w:r w:rsidRPr="00EE6E73">
        <w:rPr>
          <w:rFonts w:eastAsia="SimSun"/>
        </w:rPr>
        <w:tab/>
      </w:r>
      <w:r w:rsidRPr="00EE6E73">
        <w:rPr>
          <w:rFonts w:eastAsia="SimSun"/>
          <w:i/>
          <w:iCs/>
        </w:rPr>
        <w:t>SL-RLC-ChannelID</w:t>
      </w:r>
      <w:bookmarkEnd w:id="9050"/>
      <w:bookmarkEnd w:id="9051"/>
      <w:bookmarkEnd w:id="9052"/>
      <w:bookmarkEnd w:id="9053"/>
    </w:p>
    <w:bookmarkEnd w:id="9054"/>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9055" w:name="_Toc60777548"/>
      <w:bookmarkStart w:id="9056" w:name="_Toc193446630"/>
      <w:bookmarkStart w:id="9057" w:name="_Toc193452435"/>
      <w:bookmarkStart w:id="9058" w:name="_Toc193463709"/>
      <w:bookmarkStart w:id="9059" w:name="_Toc201295996"/>
      <w:bookmarkStart w:id="9060" w:name="MCCQCTEMPBM_00000711"/>
      <w:r w:rsidRPr="00EE6E73">
        <w:t>–</w:t>
      </w:r>
      <w:r w:rsidRPr="00EE6E73">
        <w:tab/>
      </w:r>
      <w:r w:rsidRPr="00EE6E73">
        <w:rPr>
          <w:i/>
          <w:iCs/>
        </w:rPr>
        <w:t>SL-RLC-Config</w:t>
      </w:r>
      <w:bookmarkEnd w:id="9055"/>
      <w:bookmarkEnd w:id="9056"/>
      <w:bookmarkEnd w:id="9057"/>
      <w:bookmarkEnd w:id="9058"/>
      <w:bookmarkEnd w:id="9059"/>
    </w:p>
    <w:bookmarkEnd w:id="906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9061" w:name="_Toc60777549"/>
      <w:bookmarkStart w:id="9062" w:name="_Toc193446631"/>
      <w:bookmarkStart w:id="9063" w:name="_Toc193452436"/>
      <w:bookmarkStart w:id="9064" w:name="_Toc193463710"/>
      <w:bookmarkStart w:id="9065" w:name="_Toc201295997"/>
      <w:bookmarkStart w:id="9066" w:name="MCCQCTEMPBM_00000712"/>
      <w:r w:rsidRPr="00EE6E73">
        <w:t>–</w:t>
      </w:r>
      <w:r w:rsidRPr="00EE6E73">
        <w:tab/>
      </w:r>
      <w:r w:rsidRPr="00EE6E73">
        <w:rPr>
          <w:i/>
          <w:iCs/>
        </w:rPr>
        <w:t>SL-</w:t>
      </w:r>
      <w:proofErr w:type="spellStart"/>
      <w:r w:rsidRPr="00EE6E73">
        <w:rPr>
          <w:i/>
          <w:iCs/>
        </w:rPr>
        <w:t>ScheduledConfig</w:t>
      </w:r>
      <w:bookmarkEnd w:id="9061"/>
      <w:bookmarkEnd w:id="9062"/>
      <w:bookmarkEnd w:id="9063"/>
      <w:bookmarkEnd w:id="9064"/>
      <w:bookmarkEnd w:id="9065"/>
      <w:proofErr w:type="spellEnd"/>
    </w:p>
    <w:bookmarkEnd w:id="9066"/>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9067" w:name="_Toc60777550"/>
      <w:bookmarkStart w:id="9068" w:name="_Toc193446632"/>
      <w:bookmarkStart w:id="9069" w:name="_Toc193452437"/>
      <w:bookmarkStart w:id="9070" w:name="_Toc193463711"/>
      <w:bookmarkStart w:id="9071" w:name="_Toc201295998"/>
      <w:bookmarkStart w:id="9072" w:name="MCCQCTEMPBM_00000713"/>
      <w:r w:rsidRPr="00EE6E73">
        <w:t>–</w:t>
      </w:r>
      <w:r w:rsidRPr="00EE6E73">
        <w:tab/>
      </w:r>
      <w:r w:rsidRPr="00EE6E73">
        <w:rPr>
          <w:i/>
          <w:iCs/>
        </w:rPr>
        <w:t>SL-SDAP-Config</w:t>
      </w:r>
      <w:bookmarkEnd w:id="9067"/>
      <w:bookmarkEnd w:id="9068"/>
      <w:bookmarkEnd w:id="9069"/>
      <w:bookmarkEnd w:id="9070"/>
      <w:bookmarkEnd w:id="9071"/>
    </w:p>
    <w:bookmarkEnd w:id="907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9073" w:name="_Toc193446633"/>
      <w:bookmarkStart w:id="9074" w:name="_Toc193452438"/>
      <w:bookmarkStart w:id="9075" w:name="_Toc193463712"/>
      <w:bookmarkStart w:id="9076" w:name="_Toc201295999"/>
      <w:bookmarkStart w:id="9077" w:name="MCCQCTEMPBM_00000714"/>
      <w:r w:rsidRPr="00EE6E73">
        <w:t>–</w:t>
      </w:r>
      <w:r w:rsidRPr="00EE6E73">
        <w:tab/>
      </w:r>
      <w:r w:rsidRPr="00EE6E73">
        <w:rPr>
          <w:i/>
          <w:iCs/>
        </w:rPr>
        <w:t>SL-</w:t>
      </w:r>
      <w:proofErr w:type="spellStart"/>
      <w:r w:rsidRPr="00EE6E73">
        <w:rPr>
          <w:i/>
          <w:iCs/>
        </w:rPr>
        <w:t>ServingCellInfo</w:t>
      </w:r>
      <w:bookmarkEnd w:id="9073"/>
      <w:bookmarkEnd w:id="9074"/>
      <w:bookmarkEnd w:id="9075"/>
      <w:bookmarkEnd w:id="9076"/>
      <w:proofErr w:type="spellEnd"/>
    </w:p>
    <w:bookmarkEnd w:id="9077"/>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w:t>
            </w:r>
            <w:proofErr w:type="spellEnd"/>
            <w:r w:rsidR="00CA6F5E" w:rsidRPr="00EE6E73">
              <w:rPr>
                <w:bCs/>
                <w:i/>
                <w:lang w:eastAsia="en-GB"/>
              </w:rPr>
              <w:t>-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9078" w:name="_Toc193446634"/>
      <w:bookmarkStart w:id="9079" w:name="_Toc193452439"/>
      <w:bookmarkStart w:id="9080" w:name="_Toc193463713"/>
      <w:bookmarkStart w:id="9081" w:name="_Toc201296000"/>
      <w:bookmarkStart w:id="9082" w:name="MCCQCTEMPBM_00000715"/>
      <w:r w:rsidRPr="00EE6E73">
        <w:t>–</w:t>
      </w:r>
      <w:r w:rsidRPr="00EE6E73">
        <w:tab/>
      </w:r>
      <w:r w:rsidRPr="00EE6E73">
        <w:rPr>
          <w:i/>
          <w:iCs/>
        </w:rPr>
        <w:t>SL-</w:t>
      </w:r>
      <w:proofErr w:type="spellStart"/>
      <w:r w:rsidRPr="00EE6E73">
        <w:rPr>
          <w:i/>
          <w:iCs/>
        </w:rPr>
        <w:t>SourceIdentity</w:t>
      </w:r>
      <w:bookmarkEnd w:id="9078"/>
      <w:bookmarkEnd w:id="9079"/>
      <w:bookmarkEnd w:id="9080"/>
      <w:bookmarkEnd w:id="9081"/>
      <w:proofErr w:type="spellEnd"/>
    </w:p>
    <w:bookmarkEnd w:id="9082"/>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SimSun"/>
        </w:rPr>
      </w:pPr>
      <w:bookmarkStart w:id="9083" w:name="_Toc83740326"/>
      <w:bookmarkStart w:id="9084" w:name="_Toc193446635"/>
      <w:bookmarkStart w:id="9085" w:name="_Toc193452440"/>
      <w:bookmarkStart w:id="9086" w:name="_Toc193463714"/>
      <w:bookmarkStart w:id="9087" w:name="_Toc201296001"/>
      <w:bookmarkStart w:id="9088" w:name="MCCQCTEMPBM_00000716"/>
      <w:r w:rsidRPr="00EE6E73">
        <w:rPr>
          <w:rFonts w:eastAsia="SimSun"/>
        </w:rPr>
        <w:t>–</w:t>
      </w:r>
      <w:r w:rsidRPr="00EE6E73">
        <w:rPr>
          <w:rFonts w:eastAsia="SimSun"/>
        </w:rPr>
        <w:tab/>
      </w:r>
      <w:r w:rsidRPr="00EE6E73">
        <w:rPr>
          <w:rFonts w:eastAsia="SimSun"/>
          <w:i/>
          <w:iCs/>
        </w:rPr>
        <w:t>SL-SRAP-Config</w:t>
      </w:r>
      <w:bookmarkEnd w:id="9083"/>
      <w:bookmarkEnd w:id="9084"/>
      <w:bookmarkEnd w:id="9085"/>
      <w:bookmarkEnd w:id="9086"/>
      <w:bookmarkEnd w:id="9087"/>
    </w:p>
    <w:bookmarkEnd w:id="9088"/>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SimSun"/>
        </w:rPr>
      </w:pPr>
      <w:bookmarkStart w:id="9089" w:name="_Toc193446636"/>
      <w:bookmarkStart w:id="9090" w:name="_Toc193452441"/>
      <w:bookmarkStart w:id="9091" w:name="_Toc193463715"/>
      <w:bookmarkStart w:id="9092" w:name="_Toc201296002"/>
      <w:bookmarkStart w:id="9093" w:name="MCCQCTEMPBM_00000717"/>
      <w:r w:rsidRPr="00EE6E73">
        <w:rPr>
          <w:rFonts w:eastAsia="SimSun"/>
        </w:rPr>
        <w:t>–</w:t>
      </w:r>
      <w:r w:rsidRPr="00EE6E73">
        <w:rPr>
          <w:rFonts w:eastAsia="SimSun"/>
        </w:rPr>
        <w:tab/>
      </w:r>
      <w:r w:rsidRPr="00EE6E73">
        <w:rPr>
          <w:rFonts w:eastAsia="SimSun"/>
          <w:i/>
          <w:iCs/>
        </w:rPr>
        <w:t>SL-SRAP-ConfigU2U</w:t>
      </w:r>
      <w:bookmarkEnd w:id="9089"/>
      <w:bookmarkEnd w:id="9090"/>
      <w:bookmarkEnd w:id="9091"/>
      <w:bookmarkEnd w:id="9092"/>
    </w:p>
    <w:bookmarkEnd w:id="9093"/>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9094" w:name="_Toc60777551"/>
      <w:bookmarkStart w:id="9095" w:name="_Toc193446637"/>
      <w:bookmarkStart w:id="9096" w:name="_Toc193452442"/>
      <w:bookmarkStart w:id="9097" w:name="_Toc193463716"/>
      <w:bookmarkStart w:id="9098" w:name="_Toc201296003"/>
      <w:bookmarkStart w:id="9099" w:name="MCCQCTEMPBM_00000718"/>
      <w:r w:rsidRPr="00EE6E73">
        <w:t>–</w:t>
      </w:r>
      <w:r w:rsidRPr="00EE6E73">
        <w:tab/>
      </w:r>
      <w:r w:rsidRPr="00EE6E73">
        <w:rPr>
          <w:i/>
          <w:iCs/>
        </w:rPr>
        <w:t>SL-</w:t>
      </w:r>
      <w:proofErr w:type="spellStart"/>
      <w:r w:rsidRPr="00EE6E73">
        <w:rPr>
          <w:i/>
          <w:iCs/>
        </w:rPr>
        <w:t>SyncConfig</w:t>
      </w:r>
      <w:bookmarkEnd w:id="9094"/>
      <w:bookmarkEnd w:id="9095"/>
      <w:bookmarkEnd w:id="9096"/>
      <w:bookmarkEnd w:id="9097"/>
      <w:bookmarkEnd w:id="9098"/>
      <w:proofErr w:type="spellEnd"/>
    </w:p>
    <w:bookmarkEnd w:id="9099"/>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neighboring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9100" w:name="_Toc60777552"/>
      <w:bookmarkStart w:id="9101" w:name="_Toc193446638"/>
      <w:bookmarkStart w:id="9102" w:name="_Toc193452443"/>
      <w:bookmarkStart w:id="9103" w:name="_Toc193463717"/>
      <w:bookmarkStart w:id="9104" w:name="_Toc201296004"/>
      <w:bookmarkStart w:id="9105"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9100"/>
      <w:bookmarkEnd w:id="9101"/>
      <w:bookmarkEnd w:id="9102"/>
      <w:bookmarkEnd w:id="9103"/>
      <w:bookmarkEnd w:id="9104"/>
    </w:p>
    <w:bookmarkEnd w:id="9105"/>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9106" w:name="_Toc60777553"/>
      <w:bookmarkStart w:id="9107" w:name="_Toc193446639"/>
      <w:bookmarkStart w:id="9108" w:name="_Toc193452444"/>
      <w:bookmarkStart w:id="9109" w:name="_Toc193463718"/>
      <w:bookmarkStart w:id="9110" w:name="_Toc201296005"/>
      <w:bookmarkStart w:id="9111" w:name="MCCQCTEMPBM_00000720"/>
      <w:r w:rsidRPr="00EE6E73">
        <w:t>–</w:t>
      </w:r>
      <w:r w:rsidRPr="00EE6E73">
        <w:tab/>
      </w:r>
      <w:r w:rsidRPr="00EE6E73">
        <w:rPr>
          <w:i/>
          <w:iCs/>
        </w:rPr>
        <w:t>SL-</w:t>
      </w:r>
      <w:proofErr w:type="spellStart"/>
      <w:r w:rsidRPr="00EE6E73">
        <w:rPr>
          <w:i/>
          <w:iCs/>
        </w:rPr>
        <w:t>TxPower</w:t>
      </w:r>
      <w:bookmarkEnd w:id="9106"/>
      <w:bookmarkEnd w:id="9107"/>
      <w:bookmarkEnd w:id="9108"/>
      <w:bookmarkEnd w:id="9109"/>
      <w:bookmarkEnd w:id="9110"/>
      <w:proofErr w:type="spellEnd"/>
    </w:p>
    <w:bookmarkEnd w:id="9111"/>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9112" w:name="_Toc60777554"/>
      <w:bookmarkStart w:id="9113" w:name="_Toc193446640"/>
      <w:bookmarkStart w:id="9114" w:name="_Toc193452445"/>
      <w:bookmarkStart w:id="9115" w:name="_Toc193463719"/>
      <w:bookmarkStart w:id="9116" w:name="_Toc201296006"/>
      <w:bookmarkStart w:id="9117" w:name="MCCQCTEMPBM_00000721"/>
      <w:r w:rsidRPr="00EE6E73">
        <w:t>–</w:t>
      </w:r>
      <w:r w:rsidRPr="00EE6E73">
        <w:tab/>
      </w:r>
      <w:r w:rsidRPr="00EE6E73">
        <w:rPr>
          <w:i/>
          <w:iCs/>
        </w:rPr>
        <w:t>SL-</w:t>
      </w:r>
      <w:proofErr w:type="spellStart"/>
      <w:r w:rsidRPr="00EE6E73">
        <w:rPr>
          <w:i/>
          <w:iCs/>
        </w:rPr>
        <w:t>TypeTxSync</w:t>
      </w:r>
      <w:bookmarkEnd w:id="9112"/>
      <w:bookmarkEnd w:id="9113"/>
      <w:bookmarkEnd w:id="9114"/>
      <w:bookmarkEnd w:id="9115"/>
      <w:bookmarkEnd w:id="9116"/>
      <w:proofErr w:type="spellEnd"/>
    </w:p>
    <w:bookmarkEnd w:id="9117"/>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9118" w:name="_Toc60777555"/>
      <w:bookmarkStart w:id="9119" w:name="_Toc193446641"/>
      <w:bookmarkStart w:id="9120" w:name="_Toc193452446"/>
      <w:bookmarkStart w:id="9121" w:name="_Toc193463720"/>
      <w:bookmarkStart w:id="9122" w:name="_Toc201296007"/>
      <w:bookmarkStart w:id="9123" w:name="MCCQCTEMPBM_00000722"/>
      <w:r w:rsidRPr="00EE6E73">
        <w:t>–</w:t>
      </w:r>
      <w:r w:rsidRPr="00EE6E73">
        <w:tab/>
      </w:r>
      <w:r w:rsidRPr="00EE6E73">
        <w:rPr>
          <w:i/>
          <w:iCs/>
        </w:rPr>
        <w:t>SL-UE-</w:t>
      </w:r>
      <w:proofErr w:type="spellStart"/>
      <w:r w:rsidRPr="00EE6E73">
        <w:rPr>
          <w:i/>
          <w:iCs/>
        </w:rPr>
        <w:t>SelectedConfig</w:t>
      </w:r>
      <w:bookmarkEnd w:id="9118"/>
      <w:bookmarkEnd w:id="9119"/>
      <w:bookmarkEnd w:id="9120"/>
      <w:bookmarkEnd w:id="9121"/>
      <w:bookmarkEnd w:id="9122"/>
      <w:proofErr w:type="spellEnd"/>
    </w:p>
    <w:bookmarkEnd w:id="9123"/>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9124" w:name="_Toc60777556"/>
      <w:bookmarkStart w:id="9125" w:name="_Toc193446642"/>
      <w:bookmarkStart w:id="9126" w:name="_Toc193452447"/>
      <w:bookmarkStart w:id="9127" w:name="_Toc193463721"/>
      <w:bookmarkStart w:id="9128" w:name="_Toc201296008"/>
      <w:bookmarkStart w:id="9129" w:name="MCCQCTEMPBM_00000723"/>
      <w:r w:rsidRPr="00EE6E73">
        <w:t>–</w:t>
      </w:r>
      <w:r w:rsidRPr="00EE6E73">
        <w:tab/>
      </w:r>
      <w:r w:rsidRPr="00EE6E73">
        <w:rPr>
          <w:i/>
          <w:iCs/>
        </w:rPr>
        <w:t>SL-</w:t>
      </w:r>
      <w:proofErr w:type="spellStart"/>
      <w:r w:rsidRPr="00EE6E73">
        <w:rPr>
          <w:i/>
          <w:iCs/>
        </w:rPr>
        <w:t>ZoneConfig</w:t>
      </w:r>
      <w:bookmarkEnd w:id="9124"/>
      <w:bookmarkEnd w:id="9125"/>
      <w:bookmarkEnd w:id="9126"/>
      <w:bookmarkEnd w:id="9127"/>
      <w:bookmarkEnd w:id="9128"/>
      <w:proofErr w:type="spellEnd"/>
    </w:p>
    <w:bookmarkEnd w:id="9129"/>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9130" w:name="_Toc60777557"/>
      <w:bookmarkStart w:id="9131" w:name="_Toc193446643"/>
      <w:bookmarkStart w:id="9132" w:name="_Toc193452448"/>
      <w:bookmarkStart w:id="9133" w:name="_Toc193463722"/>
      <w:bookmarkStart w:id="9134" w:name="_Toc201296009"/>
      <w:bookmarkStart w:id="9135"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9130"/>
      <w:bookmarkEnd w:id="9131"/>
      <w:bookmarkEnd w:id="9132"/>
      <w:bookmarkEnd w:id="9133"/>
      <w:bookmarkEnd w:id="9134"/>
      <w:proofErr w:type="spellEnd"/>
    </w:p>
    <w:bookmarkEnd w:id="9135"/>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9136" w:name="_Toc193446644"/>
      <w:bookmarkStart w:id="9137" w:name="_Toc193452449"/>
      <w:bookmarkStart w:id="9138" w:name="_Toc193463723"/>
      <w:bookmarkStart w:id="9139" w:name="_Toc201296010"/>
      <w:r w:rsidRPr="00EE6E73">
        <w:t>6.3.</w:t>
      </w:r>
      <w:r w:rsidR="0064192E" w:rsidRPr="00EE6E73">
        <w:t>6</w:t>
      </w:r>
      <w:r w:rsidRPr="00EE6E73">
        <w:tab/>
        <w:t>MBS information elements</w:t>
      </w:r>
      <w:bookmarkEnd w:id="9136"/>
      <w:bookmarkEnd w:id="9137"/>
      <w:bookmarkEnd w:id="9138"/>
      <w:bookmarkEnd w:id="9139"/>
    </w:p>
    <w:p w14:paraId="69DCB4EE" w14:textId="321112F2" w:rsidR="00807B1C" w:rsidRPr="00EE6E73" w:rsidRDefault="00807B1C" w:rsidP="00807B1C">
      <w:pPr>
        <w:pStyle w:val="40"/>
      </w:pPr>
      <w:bookmarkStart w:id="9140" w:name="_Toc193446645"/>
      <w:bookmarkStart w:id="9141" w:name="_Toc193452450"/>
      <w:bookmarkStart w:id="9142" w:name="_Toc193463724"/>
      <w:bookmarkStart w:id="9143" w:name="_Toc201296011"/>
      <w:bookmarkStart w:id="9144" w:name="MCCQCTEMPBM_00000725"/>
      <w:r w:rsidRPr="00EE6E73">
        <w:t>–</w:t>
      </w:r>
      <w:r w:rsidRPr="00EE6E73">
        <w:tab/>
      </w:r>
      <w:proofErr w:type="spellStart"/>
      <w:r w:rsidRPr="00EE6E73">
        <w:rPr>
          <w:i/>
          <w:iCs/>
        </w:rPr>
        <w:t>CarrierFreqListMBS</w:t>
      </w:r>
      <w:bookmarkEnd w:id="9140"/>
      <w:bookmarkEnd w:id="9141"/>
      <w:bookmarkEnd w:id="9142"/>
      <w:bookmarkEnd w:id="9143"/>
      <w:proofErr w:type="spellEnd"/>
    </w:p>
    <w:bookmarkEnd w:id="9144"/>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9145" w:name="_Toc193446646"/>
      <w:bookmarkStart w:id="9146" w:name="_Toc193452451"/>
      <w:bookmarkStart w:id="9147" w:name="_Toc193463725"/>
      <w:bookmarkStart w:id="9148" w:name="_Toc201296012"/>
      <w:bookmarkStart w:id="9149"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9145"/>
      <w:bookmarkEnd w:id="9146"/>
      <w:bookmarkEnd w:id="9147"/>
      <w:bookmarkEnd w:id="9148"/>
    </w:p>
    <w:bookmarkEnd w:id="9149"/>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9150" w:name="_Toc193446647"/>
      <w:bookmarkStart w:id="9151" w:name="_Toc193452452"/>
      <w:bookmarkStart w:id="9152" w:name="_Toc193463726"/>
      <w:bookmarkStart w:id="9153" w:name="_Toc201296013"/>
      <w:bookmarkStart w:id="9154" w:name="MCCQCTEMPBM_00000727"/>
      <w:r w:rsidRPr="00EE6E73">
        <w:t>–</w:t>
      </w:r>
      <w:r w:rsidRPr="00EE6E73">
        <w:tab/>
      </w:r>
      <w:r w:rsidRPr="00EE6E73">
        <w:rPr>
          <w:i/>
        </w:rPr>
        <w:t>DRX-</w:t>
      </w:r>
      <w:proofErr w:type="spellStart"/>
      <w:r w:rsidRPr="00EE6E73">
        <w:rPr>
          <w:i/>
          <w:iCs/>
        </w:rPr>
        <w:t>ConfigPTM</w:t>
      </w:r>
      <w:bookmarkEnd w:id="9150"/>
      <w:bookmarkEnd w:id="9151"/>
      <w:bookmarkEnd w:id="9152"/>
      <w:bookmarkEnd w:id="9153"/>
      <w:proofErr w:type="spellEnd"/>
    </w:p>
    <w:bookmarkEnd w:id="9154"/>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proofErr w:type="spellStart"/>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proofErr w:type="spellStart"/>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r w:rsidRPr="00EE6E73">
              <w:rPr>
                <w:i/>
                <w:lang w:eastAsia="sv-SE"/>
              </w:rPr>
              <w:t>drx-</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r w:rsidRPr="00EE6E73">
              <w:rPr>
                <w:i/>
                <w:lang w:eastAsia="sv-SE"/>
              </w:rPr>
              <w:t>drx-</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proofErr w:type="spellStart"/>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proofErr w:type="spellStart"/>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9155" w:name="_Toc193446648"/>
      <w:bookmarkStart w:id="9156" w:name="_Toc193452453"/>
      <w:bookmarkStart w:id="9157" w:name="_Toc193463727"/>
      <w:bookmarkStart w:id="9158" w:name="_Toc201296014"/>
      <w:bookmarkStart w:id="9159" w:name="MCCQCTEMPBM_00000728"/>
      <w:r w:rsidRPr="00EE6E73">
        <w:t>–</w:t>
      </w:r>
      <w:r w:rsidRPr="00EE6E73">
        <w:tab/>
      </w:r>
      <w:proofErr w:type="spellStart"/>
      <w:r w:rsidRPr="00EE6E73">
        <w:rPr>
          <w:i/>
        </w:rPr>
        <w:t>MBS-</w:t>
      </w:r>
      <w:r w:rsidRPr="00EE6E73">
        <w:rPr>
          <w:i/>
          <w:iCs/>
        </w:rPr>
        <w:t>NeighbourCellList</w:t>
      </w:r>
      <w:bookmarkEnd w:id="9155"/>
      <w:bookmarkEnd w:id="9156"/>
      <w:bookmarkEnd w:id="9157"/>
      <w:bookmarkEnd w:id="9158"/>
      <w:proofErr w:type="spellEnd"/>
    </w:p>
    <w:bookmarkEnd w:id="9159"/>
    <w:p w14:paraId="07C5E22A" w14:textId="72B8337F" w:rsidR="00807B1C" w:rsidRPr="00EE6E73" w:rsidRDefault="00807B1C" w:rsidP="00807B1C">
      <w:r w:rsidRPr="00EE6E73">
        <w:t xml:space="preserve">The IE </w:t>
      </w:r>
      <w:proofErr w:type="spellStart"/>
      <w:r w:rsidRPr="00EE6E73">
        <w:rPr>
          <w:i/>
        </w:rPr>
        <w:t>MBS-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proofErr w:type="spellStart"/>
      <w:r w:rsidRPr="00EE6E73">
        <w:rPr>
          <w:rFonts w:eastAsiaTheme="minorEastAsia"/>
          <w:i/>
          <w:iCs/>
        </w:rPr>
        <w:t>MBS-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proofErr w:type="spellStart"/>
            <w:r w:rsidRPr="00EE6E73">
              <w:rPr>
                <w:i/>
                <w:iCs/>
                <w:lang w:eastAsia="en-GB"/>
              </w:rPr>
              <w:t>MBS-</w:t>
            </w:r>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9160" w:name="_Toc193446649"/>
      <w:bookmarkStart w:id="9161" w:name="_Toc193452454"/>
      <w:bookmarkStart w:id="9162" w:name="_Toc193463728"/>
      <w:bookmarkStart w:id="9163" w:name="_Toc201296015"/>
      <w:bookmarkStart w:id="9164" w:name="MCCQCTEMPBM_00000729"/>
      <w:r w:rsidRPr="00EE6E73">
        <w:t>–</w:t>
      </w:r>
      <w:r w:rsidRPr="00EE6E73">
        <w:tab/>
      </w:r>
      <w:r w:rsidRPr="00EE6E73">
        <w:rPr>
          <w:i/>
        </w:rPr>
        <w:t>MBS-</w:t>
      </w:r>
      <w:proofErr w:type="spellStart"/>
      <w:r w:rsidRPr="00EE6E73">
        <w:rPr>
          <w:i/>
        </w:rPr>
        <w:t>NonServingInfoList</w:t>
      </w:r>
      <w:bookmarkEnd w:id="9160"/>
      <w:bookmarkEnd w:id="9161"/>
      <w:bookmarkEnd w:id="9162"/>
      <w:bookmarkEnd w:id="9163"/>
      <w:proofErr w:type="spellEnd"/>
    </w:p>
    <w:bookmarkEnd w:id="9164"/>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9165" w:name="_Toc193446650"/>
      <w:bookmarkStart w:id="9166" w:name="_Toc193452455"/>
      <w:bookmarkStart w:id="9167" w:name="_Toc193463729"/>
      <w:bookmarkStart w:id="9168" w:name="_Toc201296016"/>
      <w:bookmarkStart w:id="9169" w:name="MCCQCTEMPBM_00000730"/>
      <w:r w:rsidRPr="00EE6E73">
        <w:t>–</w:t>
      </w:r>
      <w:r w:rsidRPr="00EE6E73">
        <w:tab/>
      </w:r>
      <w:r w:rsidRPr="00EE6E73">
        <w:rPr>
          <w:i/>
        </w:rPr>
        <w:t>MBS-</w:t>
      </w:r>
      <w:proofErr w:type="spellStart"/>
      <w:r w:rsidRPr="00EE6E73">
        <w:rPr>
          <w:i/>
          <w:iCs/>
        </w:rPr>
        <w:t>ServiceList</w:t>
      </w:r>
      <w:bookmarkEnd w:id="9165"/>
      <w:bookmarkEnd w:id="9166"/>
      <w:bookmarkEnd w:id="9167"/>
      <w:bookmarkEnd w:id="9168"/>
      <w:proofErr w:type="spellEnd"/>
    </w:p>
    <w:bookmarkEnd w:id="9169"/>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9170" w:name="_Toc193446651"/>
      <w:bookmarkStart w:id="9171" w:name="_Toc193452456"/>
      <w:bookmarkStart w:id="9172" w:name="_Toc193463730"/>
      <w:bookmarkStart w:id="9173" w:name="_Toc201296017"/>
      <w:bookmarkStart w:id="9174" w:name="MCCQCTEMPBM_00000731"/>
      <w:r w:rsidRPr="00EE6E73">
        <w:t>–</w:t>
      </w:r>
      <w:r w:rsidRPr="00EE6E73">
        <w:tab/>
      </w:r>
      <w:proofErr w:type="spellStart"/>
      <w:r w:rsidRPr="00EE6E73">
        <w:rPr>
          <w:i/>
        </w:rPr>
        <w:t>MBS-</w:t>
      </w:r>
      <w:r w:rsidRPr="00EE6E73">
        <w:rPr>
          <w:i/>
          <w:iCs/>
        </w:rPr>
        <w:t>SessionInfoList</w:t>
      </w:r>
      <w:bookmarkEnd w:id="9170"/>
      <w:bookmarkEnd w:id="9171"/>
      <w:bookmarkEnd w:id="9172"/>
      <w:bookmarkEnd w:id="9173"/>
      <w:proofErr w:type="spellEnd"/>
    </w:p>
    <w:bookmarkEnd w:id="9174"/>
    <w:p w14:paraId="34F6DD78" w14:textId="77777777" w:rsidR="00807B1C" w:rsidRPr="00EE6E73" w:rsidRDefault="00807B1C" w:rsidP="00807B1C">
      <w:pPr>
        <w:rPr>
          <w:iCs/>
        </w:rPr>
      </w:pPr>
      <w:r w:rsidRPr="00EE6E73">
        <w:rPr>
          <w:iCs/>
        </w:rPr>
        <w:t xml:space="preserve">The IE </w:t>
      </w:r>
      <w:proofErr w:type="spellStart"/>
      <w:r w:rsidRPr="00EE6E73">
        <w:rPr>
          <w:i/>
        </w:rPr>
        <w:t>MBS-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proofErr w:type="spellStart"/>
      <w:r w:rsidRPr="00EE6E73">
        <w:rPr>
          <w:i/>
        </w:rPr>
        <w:t>MBS-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proofErr w:type="spellStart"/>
            <w:r w:rsidRPr="00EE6E73">
              <w:rPr>
                <w:i/>
              </w:rPr>
              <w:t>MBS-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맑은 고딕"/>
                <w:bCs/>
                <w:kern w:val="2"/>
              </w:rPr>
              <w:t xml:space="preserve">Indicates that the RLC SN field size of 6 bits is used, see TS 38.322 [4]. When the field is absent the UE applies the value as specified in </w:t>
            </w:r>
            <w:r w:rsidR="0064192E" w:rsidRPr="00EE6E73">
              <w:rPr>
                <w:rFonts w:eastAsia="맑은 고딕"/>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9175" w:name="_Toc193446652"/>
      <w:bookmarkStart w:id="9176" w:name="_Toc193452457"/>
      <w:bookmarkStart w:id="9177" w:name="_Toc193463731"/>
      <w:bookmarkStart w:id="9178" w:name="_Toc201296018"/>
      <w:bookmarkStart w:id="9179" w:name="MCCQCTEMPBM_00000732"/>
      <w:r w:rsidRPr="00EE6E73">
        <w:t>–</w:t>
      </w:r>
      <w:r w:rsidRPr="00EE6E73">
        <w:tab/>
      </w:r>
      <w:r w:rsidRPr="00EE6E73">
        <w:rPr>
          <w:i/>
        </w:rPr>
        <w:t>MBS-</w:t>
      </w:r>
      <w:proofErr w:type="spellStart"/>
      <w:r w:rsidRPr="00EE6E73">
        <w:rPr>
          <w:i/>
        </w:rPr>
        <w:t>SessionInfoListMulticast</w:t>
      </w:r>
      <w:bookmarkEnd w:id="9175"/>
      <w:bookmarkEnd w:id="9176"/>
      <w:bookmarkEnd w:id="9177"/>
      <w:bookmarkEnd w:id="9178"/>
      <w:proofErr w:type="spellEnd"/>
    </w:p>
    <w:bookmarkEnd w:id="9179"/>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맑은 고딕" w:cs="Arial"/>
                <w:kern w:val="2"/>
                <w:szCs w:val="18"/>
              </w:rPr>
              <w:t xml:space="preserve">Indicates RLC SN field size of 6 </w:t>
            </w:r>
            <w:r w:rsidRPr="00EE6E73">
              <w:rPr>
                <w:rFonts w:cs="Arial"/>
                <w:kern w:val="2"/>
                <w:szCs w:val="18"/>
              </w:rPr>
              <w:t>or</w:t>
            </w:r>
            <w:r w:rsidRPr="00EE6E73">
              <w:rPr>
                <w:rFonts w:eastAsia="맑은 고딕" w:cs="Arial"/>
                <w:kern w:val="2"/>
                <w:szCs w:val="18"/>
              </w:rPr>
              <w:t xml:space="preserve">12 bits, </w:t>
            </w:r>
            <w:r w:rsidRPr="00EE6E73">
              <w:rPr>
                <w:rFonts w:cs="Arial"/>
                <w:szCs w:val="18"/>
              </w:rPr>
              <w:t>as specified in</w:t>
            </w:r>
            <w:r w:rsidRPr="00EE6E73">
              <w:rPr>
                <w:rFonts w:eastAsia="맑은 고딕"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9180" w:name="_Toc193446653"/>
      <w:bookmarkStart w:id="9181" w:name="_Toc193452458"/>
      <w:bookmarkStart w:id="9182" w:name="_Toc193463732"/>
      <w:bookmarkStart w:id="9183" w:name="_Toc201296019"/>
      <w:bookmarkStart w:id="9184" w:name="MCCQCTEMPBM_00000733"/>
      <w:r w:rsidRPr="00EE6E73">
        <w:t>–</w:t>
      </w:r>
      <w:r w:rsidRPr="00EE6E73">
        <w:tab/>
      </w:r>
      <w:r w:rsidRPr="00EE6E73">
        <w:rPr>
          <w:i/>
        </w:rPr>
        <w:t>MTCH-SSB-MappingWindowList</w:t>
      </w:r>
      <w:bookmarkEnd w:id="9180"/>
      <w:bookmarkEnd w:id="9181"/>
      <w:bookmarkEnd w:id="9182"/>
      <w:bookmarkEnd w:id="9183"/>
    </w:p>
    <w:bookmarkEnd w:id="918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9185" w:name="_Toc193446654"/>
      <w:bookmarkStart w:id="9186" w:name="_Toc193452459"/>
      <w:bookmarkStart w:id="9187" w:name="_Toc193463733"/>
      <w:bookmarkStart w:id="9188" w:name="_Toc201296020"/>
      <w:bookmarkStart w:id="9189" w:name="MCCQCTEMPBM_00000734"/>
      <w:r w:rsidRPr="00EE6E73">
        <w:t>–</w:t>
      </w:r>
      <w:r w:rsidRPr="00EE6E73">
        <w:tab/>
      </w:r>
      <w:r w:rsidRPr="00EE6E73">
        <w:rPr>
          <w:i/>
        </w:rPr>
        <w:t>PDSCH-</w:t>
      </w:r>
      <w:proofErr w:type="spellStart"/>
      <w:r w:rsidRPr="00EE6E73">
        <w:rPr>
          <w:i/>
        </w:rPr>
        <w:t>ConfigBroadcast</w:t>
      </w:r>
      <w:bookmarkEnd w:id="9185"/>
      <w:bookmarkEnd w:id="9186"/>
      <w:bookmarkEnd w:id="9187"/>
      <w:bookmarkEnd w:id="9188"/>
      <w:proofErr w:type="spellEnd"/>
    </w:p>
    <w:bookmarkEnd w:id="9189"/>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9190" w:name="_Toc193446655"/>
      <w:bookmarkStart w:id="9191" w:name="_Toc193452460"/>
      <w:bookmarkStart w:id="9192" w:name="_Toc193463734"/>
      <w:bookmarkStart w:id="9193" w:name="_Toc201296021"/>
      <w:bookmarkStart w:id="9194" w:name="MCCQCTEMPBM_00000735"/>
      <w:r w:rsidRPr="00EE6E73">
        <w:t>–</w:t>
      </w:r>
      <w:r w:rsidRPr="00EE6E73">
        <w:tab/>
      </w:r>
      <w:r w:rsidRPr="00EE6E73">
        <w:rPr>
          <w:i/>
        </w:rPr>
        <w:t>TMGI</w:t>
      </w:r>
      <w:bookmarkEnd w:id="9190"/>
      <w:bookmarkEnd w:id="9191"/>
      <w:bookmarkEnd w:id="9192"/>
      <w:bookmarkEnd w:id="9193"/>
    </w:p>
    <w:bookmarkEnd w:id="919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9195" w:name="_Toc60777558"/>
      <w:bookmarkStart w:id="9196" w:name="_Toc193446656"/>
      <w:bookmarkStart w:id="9197" w:name="_Toc193452461"/>
      <w:bookmarkStart w:id="9198" w:name="_Toc193463735"/>
      <w:bookmarkStart w:id="9199" w:name="_Toc201296022"/>
      <w:r w:rsidRPr="00EE6E73">
        <w:t>6.4</w:t>
      </w:r>
      <w:r w:rsidRPr="00EE6E73">
        <w:tab/>
        <w:t>RRC multiplicity and type constraint values</w:t>
      </w:r>
      <w:bookmarkEnd w:id="9195"/>
      <w:bookmarkEnd w:id="9196"/>
      <w:bookmarkEnd w:id="9197"/>
      <w:bookmarkEnd w:id="9198"/>
      <w:bookmarkEnd w:id="9199"/>
    </w:p>
    <w:p w14:paraId="27B1C840" w14:textId="37441C44" w:rsidR="00394471" w:rsidRPr="00EE6E73" w:rsidRDefault="00394471" w:rsidP="00394471">
      <w:pPr>
        <w:pStyle w:val="30"/>
      </w:pPr>
      <w:bookmarkStart w:id="9200" w:name="_Toc60777559"/>
      <w:bookmarkStart w:id="9201" w:name="_Toc193446657"/>
      <w:bookmarkStart w:id="9202" w:name="_Toc193452462"/>
      <w:bookmarkStart w:id="9203" w:name="_Toc193463736"/>
      <w:bookmarkStart w:id="9204" w:name="_Toc201296023"/>
      <w:bookmarkStart w:id="9205" w:name="MCCQCTEMPBM_00000736"/>
      <w:r w:rsidRPr="00EE6E73">
        <w:t>–</w:t>
      </w:r>
      <w:r w:rsidRPr="00EE6E73">
        <w:tab/>
        <w:t>Multiplicity and type constraint definitions</w:t>
      </w:r>
      <w:bookmarkEnd w:id="9200"/>
      <w:bookmarkEnd w:id="9201"/>
      <w:bookmarkEnd w:id="9202"/>
      <w:bookmarkEnd w:id="9203"/>
      <w:bookmarkEnd w:id="9204"/>
    </w:p>
    <w:bookmarkEnd w:id="920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596CA063" w14:textId="368BE1F5" w:rsidR="00735E4E" w:rsidRDefault="00735E4E" w:rsidP="00C41FED">
      <w:pPr>
        <w:pStyle w:val="PL"/>
        <w:rPr>
          <w:ins w:id="9206" w:author="ER_Rapp Post130_HL" w:date="2025-06-09T13:47:00Z"/>
          <w:color w:val="808080"/>
        </w:rPr>
      </w:pPr>
      <w:ins w:id="9207" w:author="ER_Rapp Post130_HL" w:date="2025-06-09T13:45:00Z">
        <w:r>
          <w:rPr>
            <w:rFonts w:eastAsia="SimSun"/>
          </w:rPr>
          <w:t>maxN</w:t>
        </w:r>
      </w:ins>
      <w:ins w:id="9208" w:author="ER_Rapp Post130_HL" w:date="2025-08-14T14:04:00Z">
        <w:r w:rsidR="00EC7688">
          <w:rPr>
            <w:rFonts w:eastAsia="SimSun"/>
          </w:rPr>
          <w:t>r</w:t>
        </w:r>
      </w:ins>
      <w:ins w:id="9209" w:author="ER_Rapp Post130_HL" w:date="2025-06-09T13:45:00Z">
        <w:r>
          <w:rPr>
            <w:rFonts w:eastAsia="SimSun"/>
          </w:rPr>
          <w:t>ofOD</w:t>
        </w:r>
      </w:ins>
      <w:ins w:id="9210" w:author="ER_Rapp Post130_HL" w:date="2025-08-15T08:58:00Z">
        <w:r w:rsidR="002B44F5">
          <w:rPr>
            <w:rFonts w:eastAsia="SimSun"/>
          </w:rPr>
          <w:t>-</w:t>
        </w:r>
      </w:ins>
      <w:ins w:id="9211" w:author="ER_Rapp Post130_HL" w:date="2025-06-09T13:45:00Z">
        <w:r>
          <w:rPr>
            <w:rFonts w:eastAsia="SimSun"/>
          </w:rPr>
          <w:t>SIB1-</w:t>
        </w:r>
      </w:ins>
      <w:ins w:id="9212" w:author="ER_Rapp Post130_HL" w:date="2025-08-07T19:07:00Z">
        <w:r>
          <w:rPr>
            <w:rFonts w:eastAsia="SimSun"/>
          </w:rPr>
          <w:t>r</w:t>
        </w:r>
      </w:ins>
      <w:ins w:id="9213" w:author="ER_Rapp Post130_HL" w:date="2025-06-09T13:45:00Z">
        <w:r>
          <w:rPr>
            <w:rFonts w:eastAsia="SimSun"/>
          </w:rPr>
          <w:t>19</w:t>
        </w:r>
      </w:ins>
      <w:ins w:id="9214" w:author="ER_Rapp Post130_HL" w:date="2025-06-09T13:46:00Z">
        <w:r>
          <w:rPr>
            <w:rFonts w:eastAsia="SimSun"/>
          </w:rPr>
          <w:t xml:space="preserve">                          </w:t>
        </w:r>
      </w:ins>
      <w:ins w:id="9215" w:author="ER_Rapp Post130_HL" w:date="2025-08-15T08:58:00Z">
        <w:r w:rsidR="002B44F5">
          <w:rPr>
            <w:rFonts w:eastAsia="SimSun"/>
          </w:rPr>
          <w:t xml:space="preserve"> </w:t>
        </w:r>
      </w:ins>
      <w:ins w:id="9216" w:author="ER_Rapp Post130_HL" w:date="2025-08-14T14:05:00Z">
        <w:r w:rsidR="005B2199">
          <w:rPr>
            <w:rFonts w:eastAsia="SimSun"/>
          </w:rPr>
          <w:t>I</w:t>
        </w:r>
      </w:ins>
      <w:ins w:id="9217" w:author="ER_Rapp Post130_HL" w:date="2025-06-09T13:46:00Z">
        <w:r w:rsidRPr="00D839FF">
          <w:rPr>
            <w:color w:val="993366"/>
          </w:rPr>
          <w:t>NTEGER</w:t>
        </w:r>
        <w:r w:rsidRPr="00D839FF">
          <w:t xml:space="preserve"> ::= </w:t>
        </w:r>
      </w:ins>
      <w:ins w:id="9218" w:author="ER_Rapp Post130_HL" w:date="2025-08-07T16:09:00Z">
        <w:r>
          <w:t xml:space="preserve">64 </w:t>
        </w:r>
      </w:ins>
      <w:ins w:id="9219"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220" w:author="ER_Rapp Post130_HL" w:date="2025-06-09T13:47:00Z">
        <w:r w:rsidRPr="00FD7039">
          <w:rPr>
            <w:rFonts w:eastAsia="SimSun"/>
          </w:rPr>
          <w:t>maxPCI</w:t>
        </w:r>
      </w:ins>
      <w:ins w:id="9221" w:author="ER_Rapp Post130_HL" w:date="2025-08-15T08:57:00Z">
        <w:r w:rsidR="009F3754">
          <w:rPr>
            <w:rFonts w:eastAsia="SimSun"/>
          </w:rPr>
          <w:t>-</w:t>
        </w:r>
      </w:ins>
      <w:ins w:id="9222" w:author="ER_Rapp Post130_HL" w:date="2025-08-15T08:58:00Z">
        <w:r w:rsidR="009F3754">
          <w:rPr>
            <w:rFonts w:eastAsia="SimSun"/>
          </w:rPr>
          <w:t>OD</w:t>
        </w:r>
        <w:r w:rsidR="002B44F5">
          <w:rPr>
            <w:rFonts w:eastAsia="SimSun"/>
          </w:rPr>
          <w:t>-</w:t>
        </w:r>
      </w:ins>
      <w:ins w:id="9223" w:author="ER_Rapp Post130_HL" w:date="2025-08-14T14:05:00Z">
        <w:r w:rsidR="005B2199">
          <w:rPr>
            <w:rFonts w:eastAsia="SimSun"/>
          </w:rPr>
          <w:t>SIB1</w:t>
        </w:r>
      </w:ins>
      <w:ins w:id="9224" w:author="ER_Rapp Post130_HL" w:date="2025-06-09T13:47:00Z">
        <w:r w:rsidRPr="00FD7039">
          <w:rPr>
            <w:rFonts w:eastAsia="SimSun"/>
          </w:rPr>
          <w:t>-</w:t>
        </w:r>
      </w:ins>
      <w:ins w:id="9225" w:author="ER_Rapp Post130_HL" w:date="2025-08-07T19:07:00Z">
        <w:r>
          <w:rPr>
            <w:rFonts w:eastAsia="SimSun"/>
          </w:rPr>
          <w:t>r</w:t>
        </w:r>
      </w:ins>
      <w:ins w:id="9226"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9227" w:author="ER_Rapp Post130_HL" w:date="2025-08-07T16:09:00Z">
        <w:r>
          <w:t xml:space="preserve">8  </w:t>
        </w:r>
      </w:ins>
      <w:ins w:id="9228" w:author="ER_Rapp Post130_HL" w:date="2025-06-09T13:47:00Z">
        <w:r w:rsidRPr="00D839FF">
          <w:t xml:space="preserve">     </w:t>
        </w:r>
        <w:r w:rsidRPr="00D839FF">
          <w:rPr>
            <w:color w:val="808080"/>
          </w:rPr>
          <w:t xml:space="preserve">-- Max number of </w:t>
        </w:r>
        <w:r>
          <w:rPr>
            <w:color w:val="808080"/>
          </w:rPr>
          <w:t>PCIs sharing one OD-SIB1 configuration</w:t>
        </w:r>
      </w:ins>
      <w:ins w:id="9229" w:author="ER_Rapp Post130_HL" w:date="2025-06-09T13:48:00Z">
        <w:r>
          <w:rPr>
            <w:color w:val="808080"/>
          </w:rPr>
          <w:t xml:space="preserve"> per ARFNC</w:t>
        </w:r>
      </w:ins>
    </w:p>
    <w:p w14:paraId="58FCBF3D" w14:textId="15D36837" w:rsidR="00735E4E" w:rsidRDefault="00735E4E" w:rsidP="00735E4E">
      <w:pPr>
        <w:pStyle w:val="PL"/>
        <w:rPr>
          <w:ins w:id="9230" w:author="ER_Rapp Post130_HL" w:date="2025-06-27T12:30:00Z"/>
          <w:color w:val="808080"/>
        </w:rPr>
      </w:pPr>
      <w:ins w:id="9231" w:author="ER_Rapp Post130_HL" w:date="2025-06-13T08:53:00Z">
        <w:r w:rsidRPr="00AC151B">
          <w:t>max</w:t>
        </w:r>
        <w:r>
          <w:t xml:space="preserve">NrofOD-SSB-r19                       </w:t>
        </w:r>
        <w:r w:rsidRPr="00D839FF">
          <w:rPr>
            <w:color w:val="993366"/>
          </w:rPr>
          <w:t>INTEGER</w:t>
        </w:r>
        <w:r w:rsidRPr="00D839FF">
          <w:t xml:space="preserve"> ::= </w:t>
        </w:r>
      </w:ins>
      <w:ins w:id="9232" w:author="ER_Rapp Post 132­_HL" w:date="2025-08-28T10:12:00Z">
        <w:r w:rsidR="00B12AFF">
          <w:t>16</w:t>
        </w:r>
      </w:ins>
      <w:ins w:id="9233"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234" w:author="ER_Rapp Post130_HL" w:date="2025-06-13T08:53:00Z"/>
          <w:rFonts w:eastAsia="SimSun"/>
        </w:rPr>
      </w:pPr>
      <w:ins w:id="9235" w:author="ER_Rapp Post130_HL" w:date="2025-06-27T12:30:00Z">
        <w:r w:rsidRPr="00AC151B">
          <w:t>max</w:t>
        </w:r>
        <w:r>
          <w:t xml:space="preserve">NrofOD-SSB-1-r19    </w:t>
        </w:r>
      </w:ins>
      <w:ins w:id="9236" w:author="ER_Rapp Post130_HL" w:date="2025-06-27T12:31:00Z">
        <w:r>
          <w:t xml:space="preserve">                 </w:t>
        </w:r>
        <w:r w:rsidRPr="00D839FF">
          <w:rPr>
            <w:color w:val="993366"/>
          </w:rPr>
          <w:t>INTEGER</w:t>
        </w:r>
        <w:r w:rsidRPr="00D839FF">
          <w:t xml:space="preserve"> ::= </w:t>
        </w:r>
      </w:ins>
      <w:ins w:id="9237" w:author="ER_Rapp Post 132­_HL" w:date="2025-08-28T10:12:00Z">
        <w:r w:rsidR="00B1534F">
          <w:t>15</w:t>
        </w:r>
      </w:ins>
      <w:ins w:id="9238" w:author="ER_Rapp Post130_HL" w:date="2025-06-27T12:31:00Z">
        <w:r w:rsidRPr="00D839FF">
          <w:t xml:space="preserve">      </w:t>
        </w:r>
        <w:r w:rsidRPr="00D839FF">
          <w:rPr>
            <w:color w:val="808080"/>
          </w:rPr>
          <w:t xml:space="preserve">-- Max number of </w:t>
        </w:r>
        <w:r>
          <w:rPr>
            <w:color w:val="808080"/>
          </w:rPr>
          <w:t>OD-SSB configurations minus 1</w:t>
        </w:r>
      </w:ins>
      <w:ins w:id="9239" w:author="ER_Rapp Post130_HL" w:date="2025-06-27T12:30:00Z">
        <w:r>
          <w:t xml:space="preserve">                                                  </w:t>
        </w:r>
      </w:ins>
    </w:p>
    <w:p w14:paraId="30BF9151" w14:textId="0152E8CB" w:rsidR="00735E4E" w:rsidRDefault="00735E4E" w:rsidP="00735E4E">
      <w:pPr>
        <w:pStyle w:val="PL"/>
        <w:rPr>
          <w:ins w:id="9240" w:author="ER_Rapp Post130_HL" w:date="2025-06-27T13:42:00Z"/>
          <w:rFonts w:eastAsia="SimSun"/>
        </w:rPr>
      </w:pPr>
      <w:ins w:id="9241" w:author="ER_Rapp Post130_HL" w:date="2025-06-27T13:42:00Z">
        <w:r w:rsidRPr="00467554">
          <w:rPr>
            <w:rFonts w:eastAsia="SimSun"/>
          </w:rPr>
          <w:t>max</w:t>
        </w:r>
      </w:ins>
      <w:ins w:id="9242" w:author="ER_Rapp Post130_HL" w:date="2025-08-14T14:04:00Z">
        <w:r w:rsidR="00EC7688">
          <w:rPr>
            <w:rFonts w:eastAsia="SimSun"/>
          </w:rPr>
          <w:t>Nrof</w:t>
        </w:r>
      </w:ins>
      <w:ins w:id="9243" w:author="ER_Rapp Post130_HL" w:date="2025-06-27T13:42:00Z">
        <w:r w:rsidRPr="00467554">
          <w:rPr>
            <w:rFonts w:eastAsia="SimSun"/>
          </w:rPr>
          <w:t>PO-</w:t>
        </w:r>
      </w:ins>
      <w:ins w:id="9244" w:author="ER_Rapp Post130_HL" w:date="2025-08-14T14:04:00Z">
        <w:r w:rsidR="00EC7688">
          <w:rPr>
            <w:rFonts w:eastAsia="SimSun"/>
          </w:rPr>
          <w:t>P</w:t>
        </w:r>
      </w:ins>
      <w:ins w:id="9245" w:author="ER_Rapp Post130_HL" w:date="2025-06-27T13:42:00Z">
        <w:r w:rsidRPr="00467554">
          <w:rPr>
            <w:rFonts w:eastAsia="SimSun"/>
          </w:rPr>
          <w:t>erPF-r19</w:t>
        </w:r>
      </w:ins>
      <w:ins w:id="9246"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47"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9248" w:author="ER_Rapp Post130_HL" w:date="2025-06-27T13:54:00Z">
        <w:r w:rsidRPr="008330FB">
          <w:rPr>
            <w:rFonts w:eastAsia="SimSun"/>
          </w:rPr>
          <w:t>maxPEI-</w:t>
        </w:r>
      </w:ins>
      <w:ins w:id="9249" w:author="ER_Rapp Post130_HL" w:date="2025-08-14T14:04:00Z">
        <w:r w:rsidR="00EC7688">
          <w:rPr>
            <w:rFonts w:eastAsia="SimSun"/>
          </w:rPr>
          <w:t>P</w:t>
        </w:r>
      </w:ins>
      <w:ins w:id="9250" w:author="ER_Rapp Post130_HL" w:date="2025-06-27T13:54:00Z">
        <w:r w:rsidRPr="008330FB">
          <w:rPr>
            <w:rFonts w:eastAsia="SimSun"/>
          </w:rPr>
          <w:t>erPF-r19</w:t>
        </w:r>
      </w:ins>
      <w:ins w:id="9251"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52"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 xml:space="preserve">-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9253" w:name="_Toc60777560"/>
      <w:bookmarkStart w:id="9254" w:name="_Toc193446658"/>
      <w:bookmarkStart w:id="9255" w:name="_Toc193452463"/>
      <w:bookmarkStart w:id="9256" w:name="_Toc193463737"/>
      <w:bookmarkStart w:id="9257" w:name="_Toc201296024"/>
      <w:bookmarkStart w:id="9258" w:name="MCCQCTEMPBM_00000737"/>
      <w:r w:rsidRPr="00EE6E73">
        <w:t>–</w:t>
      </w:r>
      <w:r w:rsidRPr="00EE6E73">
        <w:tab/>
        <w:t>End of NR-RRC-Definitions</w:t>
      </w:r>
      <w:bookmarkEnd w:id="9253"/>
      <w:bookmarkEnd w:id="9254"/>
      <w:bookmarkEnd w:id="9255"/>
      <w:bookmarkEnd w:id="9256"/>
      <w:bookmarkEnd w:id="9257"/>
    </w:p>
    <w:bookmarkEnd w:id="925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9259" w:name="_Toc60777561"/>
      <w:bookmarkStart w:id="9260" w:name="_Toc193446659"/>
      <w:bookmarkStart w:id="9261" w:name="_Toc193452464"/>
      <w:bookmarkStart w:id="9262" w:name="_Toc193463738"/>
      <w:bookmarkStart w:id="9263" w:name="_Toc201296025"/>
      <w:r w:rsidRPr="00EE6E73">
        <w:t>6.5</w:t>
      </w:r>
      <w:r w:rsidRPr="00EE6E73">
        <w:tab/>
        <w:t>Short Message</w:t>
      </w:r>
      <w:bookmarkEnd w:id="9259"/>
      <w:bookmarkEnd w:id="9260"/>
      <w:bookmarkEnd w:id="9261"/>
      <w:bookmarkEnd w:id="9262"/>
      <w:bookmarkEnd w:id="9263"/>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ystemInfoModification</w:t>
            </w:r>
            <w:proofErr w:type="spellEnd"/>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proofErr w:type="spellStart"/>
            <w:r w:rsidRPr="00D839FF">
              <w:rPr>
                <w:rFonts w:eastAsia="Calibri"/>
                <w:i/>
                <w:iCs/>
                <w:lang w:eastAsia="sv-SE"/>
              </w:rPr>
              <w:t>posSIBs</w:t>
            </w:r>
            <w:proofErr w:type="spellEnd"/>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etwsAndCmasIndication</w:t>
            </w:r>
            <w:proofErr w:type="spellEnd"/>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topPagingMonitoring</w:t>
            </w:r>
            <w:proofErr w:type="spellEnd"/>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proofErr w:type="spellStart"/>
            <w:r w:rsidRPr="00D839FF">
              <w:rPr>
                <w:rFonts w:eastAsia="Calibri"/>
                <w:i/>
                <w:iCs/>
                <w:lang w:eastAsia="sv-SE"/>
              </w:rPr>
              <w:t>nrofPDCCH-MonitoringOccasionPerSSB-InPO</w:t>
            </w:r>
            <w:proofErr w:type="spellEnd"/>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proofErr w:type="spellStart"/>
            <w:r w:rsidRPr="00D839FF">
              <w:rPr>
                <w:rFonts w:eastAsia="Calibri"/>
                <w:b/>
                <w:bCs/>
                <w:i/>
                <w:iCs/>
                <w:lang w:eastAsia="sv-SE"/>
              </w:rPr>
              <w:t>systemInfoModification-eDRX</w:t>
            </w:r>
            <w:proofErr w:type="spellEnd"/>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proofErr w:type="spellStart"/>
            <w:r w:rsidRPr="00D839FF">
              <w:rPr>
                <w:rFonts w:eastAsia="Calibri"/>
                <w:i/>
                <w:iCs/>
                <w:lang w:eastAsia="sv-SE"/>
              </w:rPr>
              <w:t>posSIB</w:t>
            </w:r>
            <w:r w:rsidRPr="00D839FF">
              <w:rPr>
                <w:rFonts w:eastAsia="Calibri"/>
                <w:lang w:eastAsia="sv-SE"/>
              </w:rPr>
              <w:t>s</w:t>
            </w:r>
            <w:proofErr w:type="spellEnd"/>
            <w:r w:rsidRPr="00D839FF">
              <w:rPr>
                <w:rFonts w:eastAsia="Calibri"/>
                <w:lang w:eastAsia="sv-SE"/>
              </w:rPr>
              <w:t xml:space="preserve">. This indication applies only to UEs using IDLE </w:t>
            </w:r>
            <w:proofErr w:type="spellStart"/>
            <w:r w:rsidRPr="00D839FF">
              <w:rPr>
                <w:rFonts w:eastAsia="Calibri"/>
                <w:lang w:eastAsia="sv-SE"/>
              </w:rPr>
              <w:t>eDRX</w:t>
            </w:r>
            <w:proofErr w:type="spellEnd"/>
            <w:r w:rsidRPr="00D839FF">
              <w:rPr>
                <w:rFonts w:eastAsia="Calibri"/>
                <w:lang w:eastAsia="sv-SE"/>
              </w:rPr>
              <w:t xml:space="preserve"> cycle longer than the BCCH modification period.</w:t>
            </w:r>
          </w:p>
        </w:tc>
      </w:tr>
      <w:tr w:rsidR="00AA1927" w:rsidRPr="00D839FF" w14:paraId="7FCB8B1F" w14:textId="77777777" w:rsidTr="00A74AA4">
        <w:trPr>
          <w:ins w:id="9264"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265" w:author="ER_Rapp Post130_HL" w:date="2025-07-02T11:45:00Z"/>
                <w:lang w:eastAsia="sv-SE"/>
              </w:rPr>
            </w:pPr>
            <w:ins w:id="9266"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267" w:author="ER_Rapp Post130_HL" w:date="2025-07-02T11:45:00Z"/>
                <w:rFonts w:eastAsia="Calibri"/>
                <w:b/>
                <w:bCs/>
                <w:i/>
                <w:iCs/>
                <w:lang w:eastAsia="sv-SE"/>
              </w:rPr>
            </w:pPr>
            <w:proofErr w:type="spellStart"/>
            <w:ins w:id="9268" w:author="ER_Rapp Post130_HL" w:date="2025-07-02T11:45:00Z">
              <w:r w:rsidRPr="00CF631A">
                <w:rPr>
                  <w:rFonts w:eastAsia="Calibri"/>
                  <w:b/>
                  <w:bCs/>
                  <w:i/>
                  <w:iCs/>
                  <w:lang w:eastAsia="sv-SE"/>
                </w:rPr>
                <w:t>adaptiveRAResources</w:t>
              </w:r>
              <w:proofErr w:type="spellEnd"/>
            </w:ins>
          </w:p>
          <w:p w14:paraId="2BDAB12B" w14:textId="77777777" w:rsidR="00AA1927" w:rsidRPr="00FD7039" w:rsidRDefault="00AA1927" w:rsidP="00A74AA4">
            <w:pPr>
              <w:pStyle w:val="TAL"/>
              <w:rPr>
                <w:ins w:id="9269" w:author="ER_Rapp Post130_HL" w:date="2025-07-02T11:45:00Z"/>
                <w:rFonts w:eastAsia="Calibri"/>
                <w:lang w:eastAsia="sv-SE"/>
              </w:rPr>
            </w:pPr>
            <w:ins w:id="9270"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271" w:author="ER_Rapp Post130_HL" w:date="2025-07-02T11:45:00Z">
              <w:r>
                <w:rPr>
                  <w:lang w:eastAsia="sv-SE"/>
                </w:rPr>
                <w:t>6</w:t>
              </w:r>
            </w:ins>
            <w:del w:id="9272"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9273" w:name="_Toc60777562"/>
      <w:bookmarkStart w:id="9274" w:name="_Toc193446660"/>
      <w:bookmarkStart w:id="9275" w:name="_Toc193452465"/>
      <w:bookmarkStart w:id="9276" w:name="_Toc193463739"/>
      <w:bookmarkStart w:id="9277" w:name="_Toc201296026"/>
      <w:r w:rsidRPr="00EE6E73">
        <w:t>6.6</w:t>
      </w:r>
      <w:r w:rsidRPr="00EE6E73">
        <w:tab/>
        <w:t>PC5 RRC messages</w:t>
      </w:r>
      <w:bookmarkEnd w:id="9273"/>
      <w:bookmarkEnd w:id="9274"/>
      <w:bookmarkEnd w:id="9275"/>
      <w:bookmarkEnd w:id="9276"/>
      <w:bookmarkEnd w:id="9277"/>
    </w:p>
    <w:p w14:paraId="27B15115" w14:textId="59EBA2A8" w:rsidR="00394471" w:rsidRPr="00EE6E73" w:rsidRDefault="00394471" w:rsidP="00394471">
      <w:pPr>
        <w:pStyle w:val="30"/>
      </w:pPr>
      <w:bookmarkStart w:id="9278" w:name="_Toc60777563"/>
      <w:bookmarkStart w:id="9279" w:name="_Toc193446661"/>
      <w:bookmarkStart w:id="9280" w:name="_Toc193452466"/>
      <w:bookmarkStart w:id="9281" w:name="_Toc193463740"/>
      <w:bookmarkStart w:id="9282" w:name="_Toc201296027"/>
      <w:r w:rsidRPr="00EE6E73">
        <w:t>6.6.1</w:t>
      </w:r>
      <w:r w:rsidRPr="00EE6E73">
        <w:tab/>
        <w:t>General message structure</w:t>
      </w:r>
      <w:bookmarkEnd w:id="9278"/>
      <w:bookmarkEnd w:id="9279"/>
      <w:bookmarkEnd w:id="9280"/>
      <w:bookmarkEnd w:id="9281"/>
      <w:bookmarkEnd w:id="9282"/>
    </w:p>
    <w:p w14:paraId="588057B6" w14:textId="4144B2B0" w:rsidR="00394471" w:rsidRPr="00EE6E73" w:rsidRDefault="00394471" w:rsidP="00394471">
      <w:pPr>
        <w:pStyle w:val="40"/>
        <w:rPr>
          <w:noProof/>
        </w:rPr>
      </w:pPr>
      <w:bookmarkStart w:id="9283" w:name="_Toc60777564"/>
      <w:bookmarkStart w:id="9284" w:name="_Toc193446662"/>
      <w:bookmarkStart w:id="9285" w:name="_Toc193452467"/>
      <w:bookmarkStart w:id="9286" w:name="_Toc193463741"/>
      <w:bookmarkStart w:id="9287" w:name="_Toc201296028"/>
      <w:bookmarkStart w:id="9288" w:name="MCCQCTEMPBM_00000738"/>
      <w:r w:rsidRPr="00EE6E73">
        <w:t>–</w:t>
      </w:r>
      <w:r w:rsidRPr="00EE6E73">
        <w:tab/>
      </w:r>
      <w:r w:rsidRPr="00EE6E73">
        <w:rPr>
          <w:i/>
          <w:iCs/>
          <w:noProof/>
        </w:rPr>
        <w:t>PC5-RRC-Definitions</w:t>
      </w:r>
      <w:bookmarkEnd w:id="9283"/>
      <w:bookmarkEnd w:id="9284"/>
      <w:bookmarkEnd w:id="9285"/>
      <w:bookmarkEnd w:id="9286"/>
      <w:bookmarkEnd w:id="9287"/>
    </w:p>
    <w:bookmarkEnd w:id="928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9289" w:name="_Hlk103182236"/>
      <w:proofErr w:type="spellStart"/>
      <w:r w:rsidR="005500DB" w:rsidRPr="00EE6E73">
        <w:t>CellAccessRelatedInfo</w:t>
      </w:r>
      <w:bookmarkEnd w:id="9289"/>
      <w:proofErr w:type="spellEnd"/>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290" w:name="_Hlk103182249"/>
      <w:r w:rsidR="005500DB" w:rsidRPr="00EE6E73">
        <w:t>maxNrofRelayMeas-r17</w:t>
      </w:r>
      <w:bookmarkEnd w:id="9290"/>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291" w:name="_Hlk103182270"/>
      <w:r w:rsidRPr="00EE6E73">
        <w:t>SL-SourceIdentity-r17</w:t>
      </w:r>
      <w:bookmarkEnd w:id="9291"/>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9292" w:name="_Toc60777565"/>
      <w:bookmarkStart w:id="9293" w:name="_Toc193446663"/>
      <w:bookmarkStart w:id="9294" w:name="_Toc193452468"/>
      <w:bookmarkStart w:id="9295" w:name="_Toc193463742"/>
      <w:bookmarkStart w:id="9296" w:name="_Toc201296029"/>
      <w:bookmarkStart w:id="9297" w:name="MCCQCTEMPBM_00000739"/>
      <w:r w:rsidRPr="00EE6E73">
        <w:t>–</w:t>
      </w:r>
      <w:r w:rsidRPr="00EE6E73">
        <w:tab/>
      </w:r>
      <w:r w:rsidRPr="00EE6E73">
        <w:rPr>
          <w:i/>
          <w:iCs/>
          <w:noProof/>
        </w:rPr>
        <w:t>SBCCH-SL-BCH-Message</w:t>
      </w:r>
      <w:bookmarkEnd w:id="9292"/>
      <w:bookmarkEnd w:id="9293"/>
      <w:bookmarkEnd w:id="9294"/>
      <w:bookmarkEnd w:id="9295"/>
      <w:bookmarkEnd w:id="9296"/>
    </w:p>
    <w:bookmarkEnd w:id="929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9298" w:name="_Toc60777566"/>
      <w:bookmarkStart w:id="9299" w:name="_Toc193446664"/>
      <w:bookmarkStart w:id="9300" w:name="_Toc193452469"/>
      <w:bookmarkStart w:id="9301" w:name="_Toc193463743"/>
      <w:bookmarkStart w:id="9302" w:name="_Toc201296030"/>
      <w:bookmarkStart w:id="9303" w:name="MCCQCTEMPBM_00000740"/>
      <w:r w:rsidRPr="00EE6E73">
        <w:t>–</w:t>
      </w:r>
      <w:r w:rsidRPr="00EE6E73">
        <w:tab/>
      </w:r>
      <w:r w:rsidRPr="00EE6E73">
        <w:rPr>
          <w:i/>
          <w:iCs/>
        </w:rPr>
        <w:t>S</w:t>
      </w:r>
      <w:r w:rsidRPr="00EE6E73">
        <w:rPr>
          <w:i/>
          <w:iCs/>
          <w:noProof/>
        </w:rPr>
        <w:t>CCH-Message</w:t>
      </w:r>
      <w:bookmarkEnd w:id="9298"/>
      <w:bookmarkEnd w:id="9299"/>
      <w:bookmarkEnd w:id="9300"/>
      <w:bookmarkEnd w:id="9301"/>
      <w:bookmarkEnd w:id="9302"/>
    </w:p>
    <w:bookmarkEnd w:id="930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304" w:name="_Toc193463744"/>
      <w:bookmarkStart w:id="9305" w:name="_Toc201296031"/>
      <w:r w:rsidRPr="00EE6E73">
        <w:rPr>
          <w:rFonts w:ascii="Arial" w:hAnsi="Arial"/>
          <w:sz w:val="28"/>
        </w:rPr>
        <w:t>6.6.2</w:t>
      </w:r>
      <w:r w:rsidRPr="00EE6E73">
        <w:rPr>
          <w:rFonts w:ascii="Arial" w:hAnsi="Arial"/>
          <w:sz w:val="28"/>
        </w:rPr>
        <w:tab/>
        <w:t>Message definitions</w:t>
      </w:r>
      <w:bookmarkEnd w:id="9304"/>
      <w:bookmarkEnd w:id="9305"/>
    </w:p>
    <w:p w14:paraId="1A3CE400" w14:textId="2973B1F7" w:rsidR="00394471" w:rsidRPr="00EE6E73" w:rsidRDefault="00394471" w:rsidP="00394471">
      <w:pPr>
        <w:pStyle w:val="40"/>
      </w:pPr>
      <w:bookmarkStart w:id="9306" w:name="_Toc60777567"/>
      <w:bookmarkStart w:id="9307" w:name="_Toc193446665"/>
      <w:bookmarkStart w:id="9308" w:name="_Toc193452470"/>
      <w:bookmarkStart w:id="9309" w:name="_Toc193463745"/>
      <w:bookmarkStart w:id="9310" w:name="_Toc201296032"/>
      <w:bookmarkStart w:id="9311" w:name="MCCQCTEMPBM_00000741"/>
      <w:r w:rsidRPr="00EE6E73">
        <w:t>–</w:t>
      </w:r>
      <w:r w:rsidRPr="00EE6E73">
        <w:tab/>
      </w:r>
      <w:r w:rsidRPr="00EE6E73">
        <w:rPr>
          <w:i/>
          <w:iCs/>
          <w:noProof/>
        </w:rPr>
        <w:t>MasterInformationBlockSidelink</w:t>
      </w:r>
      <w:bookmarkEnd w:id="9306"/>
      <w:bookmarkEnd w:id="9307"/>
      <w:bookmarkEnd w:id="9308"/>
      <w:bookmarkEnd w:id="9309"/>
      <w:bookmarkEnd w:id="9310"/>
    </w:p>
    <w:bookmarkEnd w:id="931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9312" w:name="_Toc60777568"/>
      <w:bookmarkStart w:id="9313" w:name="_Toc193446666"/>
      <w:bookmarkStart w:id="9314" w:name="_Toc193452471"/>
      <w:bookmarkStart w:id="9315" w:name="_Toc193463746"/>
      <w:bookmarkStart w:id="9316" w:name="_Toc201296033"/>
      <w:bookmarkStart w:id="9317"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9312"/>
      <w:bookmarkEnd w:id="9313"/>
      <w:bookmarkEnd w:id="9314"/>
      <w:bookmarkEnd w:id="9315"/>
      <w:bookmarkEnd w:id="9316"/>
      <w:proofErr w:type="spellEnd"/>
    </w:p>
    <w:bookmarkEnd w:id="9317"/>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318" w:name="_Hlk103182387"/>
    </w:p>
    <w:p w14:paraId="1B763DCD" w14:textId="6346A808" w:rsidR="005500DB" w:rsidRPr="00EE6E73" w:rsidRDefault="005500DB" w:rsidP="00EE6E73">
      <w:pPr>
        <w:pStyle w:val="PL"/>
      </w:pPr>
      <w:r w:rsidRPr="00EE6E73">
        <w:t>SL-MeasResultListRelay-r17</w:t>
      </w:r>
      <w:bookmarkEnd w:id="931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319" w:name="_Hlk103182407"/>
      <w:r w:rsidRPr="00EE6E73">
        <w:t xml:space="preserve">SL-MeasResultRelay-r17 </w:t>
      </w:r>
      <w:bookmarkEnd w:id="931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9320" w:name="_Toc193446667"/>
      <w:bookmarkStart w:id="9321" w:name="_Toc193452472"/>
      <w:bookmarkStart w:id="9322" w:name="_Toc193463747"/>
      <w:bookmarkStart w:id="9323" w:name="_Toc201296034"/>
      <w:bookmarkStart w:id="9324" w:name="MCCQCTEMPBM_00000743"/>
      <w:r w:rsidRPr="00EE6E73">
        <w:t>–</w:t>
      </w:r>
      <w:r w:rsidRPr="00EE6E73">
        <w:tab/>
      </w:r>
      <w:proofErr w:type="spellStart"/>
      <w:r w:rsidRPr="00EE6E73">
        <w:rPr>
          <w:i/>
          <w:iCs/>
        </w:rPr>
        <w:t>NotificationMessageSidelink</w:t>
      </w:r>
      <w:bookmarkEnd w:id="9320"/>
      <w:bookmarkEnd w:id="9321"/>
      <w:bookmarkEnd w:id="9322"/>
      <w:bookmarkEnd w:id="9323"/>
      <w:proofErr w:type="spellEnd"/>
    </w:p>
    <w:bookmarkEnd w:id="9324"/>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9325" w:name="_Toc193446668"/>
      <w:bookmarkStart w:id="9326" w:name="_Toc193452473"/>
      <w:bookmarkStart w:id="9327" w:name="_Toc193463748"/>
      <w:bookmarkStart w:id="9328" w:name="_Toc201296035"/>
      <w:bookmarkStart w:id="9329" w:name="MCCQCTEMPBM_00000744"/>
      <w:r w:rsidRPr="00EE6E73">
        <w:t>–</w:t>
      </w:r>
      <w:r w:rsidRPr="00EE6E73">
        <w:tab/>
      </w:r>
      <w:proofErr w:type="spellStart"/>
      <w:r w:rsidRPr="00EE6E73">
        <w:rPr>
          <w:i/>
          <w:iCs/>
        </w:rPr>
        <w:t>RemoteUEInformationSidelink</w:t>
      </w:r>
      <w:bookmarkEnd w:id="9325"/>
      <w:bookmarkEnd w:id="9326"/>
      <w:bookmarkEnd w:id="9327"/>
      <w:bookmarkEnd w:id="9328"/>
      <w:proofErr w:type="spellEnd"/>
    </w:p>
    <w:bookmarkEnd w:id="9329"/>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9330" w:name="_Toc60777569"/>
      <w:bookmarkStart w:id="9331" w:name="_Toc193446669"/>
      <w:bookmarkStart w:id="9332" w:name="_Toc193452474"/>
      <w:bookmarkStart w:id="9333" w:name="_Toc193463749"/>
      <w:bookmarkStart w:id="9334" w:name="_Toc201296036"/>
      <w:bookmarkStart w:id="9335" w:name="MCCQCTEMPBM_00000745"/>
      <w:r w:rsidRPr="00EE6E73">
        <w:t>–</w:t>
      </w:r>
      <w:r w:rsidRPr="00EE6E73">
        <w:tab/>
      </w:r>
      <w:r w:rsidRPr="00EE6E73">
        <w:rPr>
          <w:i/>
          <w:iCs/>
          <w:noProof/>
        </w:rPr>
        <w:t>RRCReconfigurationSidelink</w:t>
      </w:r>
      <w:bookmarkEnd w:id="9330"/>
      <w:bookmarkEnd w:id="9331"/>
      <w:bookmarkEnd w:id="9332"/>
      <w:bookmarkEnd w:id="9333"/>
      <w:bookmarkEnd w:id="9334"/>
    </w:p>
    <w:bookmarkEnd w:id="9335"/>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336" w:name="_Hlk152173715"/>
      <w:r w:rsidRPr="00EE6E73">
        <w:t>SL-SRAP-ConfigPC5</w:t>
      </w:r>
      <w:bookmarkEnd w:id="933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LogicalChannelIdentity</w:t>
            </w:r>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9337" w:name="_Toc60777570"/>
      <w:bookmarkStart w:id="9338" w:name="_Toc193446670"/>
      <w:bookmarkStart w:id="9339" w:name="_Toc193452475"/>
      <w:bookmarkStart w:id="9340" w:name="_Toc193463750"/>
      <w:bookmarkStart w:id="9341" w:name="_Toc201296037"/>
      <w:bookmarkStart w:id="9342" w:name="MCCQCTEMPBM_00000746"/>
      <w:r w:rsidRPr="00EE6E73">
        <w:t>–</w:t>
      </w:r>
      <w:r w:rsidRPr="00EE6E73">
        <w:tab/>
      </w:r>
      <w:r w:rsidRPr="00EE6E73">
        <w:rPr>
          <w:i/>
          <w:iCs/>
          <w:noProof/>
        </w:rPr>
        <w:t>RRCReconfigurationCompleteSidelink</w:t>
      </w:r>
      <w:bookmarkEnd w:id="9337"/>
      <w:bookmarkEnd w:id="9338"/>
      <w:bookmarkEnd w:id="9339"/>
      <w:bookmarkEnd w:id="9340"/>
      <w:bookmarkEnd w:id="9341"/>
    </w:p>
    <w:bookmarkEnd w:id="9342"/>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9343" w:name="_Toc60777571"/>
      <w:bookmarkStart w:id="9344" w:name="_Toc193446671"/>
      <w:bookmarkStart w:id="9345" w:name="_Toc193452476"/>
      <w:bookmarkStart w:id="9346" w:name="_Toc193463751"/>
      <w:bookmarkStart w:id="9347" w:name="_Toc201296038"/>
      <w:bookmarkStart w:id="9348" w:name="MCCQCTEMPBM_00000747"/>
      <w:r w:rsidRPr="00EE6E73">
        <w:t>–</w:t>
      </w:r>
      <w:r w:rsidRPr="00EE6E73">
        <w:tab/>
      </w:r>
      <w:r w:rsidRPr="00EE6E73">
        <w:rPr>
          <w:i/>
          <w:iCs/>
          <w:noProof/>
        </w:rPr>
        <w:t>RRCReconfigurationFailureSidelink</w:t>
      </w:r>
      <w:bookmarkEnd w:id="9343"/>
      <w:bookmarkEnd w:id="9344"/>
      <w:bookmarkEnd w:id="9345"/>
      <w:bookmarkEnd w:id="9346"/>
      <w:bookmarkEnd w:id="9347"/>
    </w:p>
    <w:bookmarkEnd w:id="9348"/>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9349" w:name="_Toc193446672"/>
      <w:bookmarkStart w:id="9350" w:name="_Toc193452477"/>
      <w:bookmarkStart w:id="9351" w:name="_Toc193463752"/>
      <w:bookmarkStart w:id="9352" w:name="_Toc201296039"/>
      <w:bookmarkStart w:id="9353" w:name="MCCQCTEMPBM_00000748"/>
      <w:r w:rsidRPr="00EE6E73">
        <w:t>–</w:t>
      </w:r>
      <w:r w:rsidRPr="00EE6E73">
        <w:tab/>
      </w:r>
      <w:proofErr w:type="spellStart"/>
      <w:r w:rsidRPr="00EE6E73">
        <w:rPr>
          <w:i/>
        </w:rPr>
        <w:t>UEAssistanceInformationSidelink</w:t>
      </w:r>
      <w:bookmarkEnd w:id="9349"/>
      <w:bookmarkEnd w:id="9350"/>
      <w:bookmarkEnd w:id="9351"/>
      <w:bookmarkEnd w:id="9352"/>
      <w:proofErr w:type="spellEnd"/>
    </w:p>
    <w:bookmarkEnd w:id="9353"/>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9354" w:name="_Toc60777572"/>
      <w:bookmarkStart w:id="9355" w:name="_Toc193446673"/>
      <w:bookmarkStart w:id="9356" w:name="_Toc193452478"/>
      <w:bookmarkStart w:id="9357" w:name="_Toc193463753"/>
      <w:bookmarkStart w:id="9358" w:name="_Toc201296040"/>
      <w:bookmarkStart w:id="9359" w:name="MCCQCTEMPBM_00000749"/>
      <w:r w:rsidRPr="00EE6E73">
        <w:t>–</w:t>
      </w:r>
      <w:r w:rsidRPr="00EE6E73">
        <w:tab/>
      </w:r>
      <w:proofErr w:type="spellStart"/>
      <w:r w:rsidRPr="00EE6E73">
        <w:rPr>
          <w:i/>
          <w:iCs/>
        </w:rPr>
        <w:t>UECapabilityEnquiry</w:t>
      </w:r>
      <w:r w:rsidRPr="00EE6E73">
        <w:rPr>
          <w:i/>
          <w:iCs/>
          <w:noProof/>
        </w:rPr>
        <w:t>Sidelink</w:t>
      </w:r>
      <w:bookmarkEnd w:id="9354"/>
      <w:bookmarkEnd w:id="9355"/>
      <w:bookmarkEnd w:id="9356"/>
      <w:bookmarkEnd w:id="9357"/>
      <w:bookmarkEnd w:id="9358"/>
      <w:proofErr w:type="spellEnd"/>
    </w:p>
    <w:bookmarkEnd w:id="9359"/>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9360" w:name="_Toc60777573"/>
      <w:bookmarkStart w:id="9361" w:name="_Toc193446674"/>
      <w:bookmarkStart w:id="9362" w:name="_Toc193452479"/>
      <w:bookmarkStart w:id="9363" w:name="_Toc193463754"/>
      <w:bookmarkStart w:id="9364" w:name="_Toc201296041"/>
      <w:bookmarkStart w:id="9365" w:name="MCCQCTEMPBM_00000750"/>
      <w:r w:rsidRPr="00EE6E73">
        <w:t>–</w:t>
      </w:r>
      <w:r w:rsidRPr="00EE6E73">
        <w:tab/>
      </w:r>
      <w:proofErr w:type="spellStart"/>
      <w:r w:rsidRPr="00EE6E73">
        <w:rPr>
          <w:i/>
          <w:iCs/>
        </w:rPr>
        <w:t>UECapabilityInformation</w:t>
      </w:r>
      <w:r w:rsidRPr="00EE6E73">
        <w:rPr>
          <w:i/>
          <w:iCs/>
          <w:noProof/>
        </w:rPr>
        <w:t>Sidelink</w:t>
      </w:r>
      <w:bookmarkEnd w:id="9360"/>
      <w:bookmarkEnd w:id="9361"/>
      <w:bookmarkEnd w:id="9362"/>
      <w:bookmarkEnd w:id="9363"/>
      <w:bookmarkEnd w:id="9364"/>
      <w:proofErr w:type="spellEnd"/>
    </w:p>
    <w:bookmarkEnd w:id="9365"/>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9366" w:name="_Toc193446675"/>
      <w:bookmarkStart w:id="9367" w:name="_Toc193452480"/>
      <w:bookmarkStart w:id="9368" w:name="_Toc193463755"/>
      <w:bookmarkStart w:id="9369" w:name="_Toc201296042"/>
      <w:bookmarkStart w:id="9370" w:name="MCCQCTEMPBM_00000751"/>
      <w:r w:rsidRPr="00EE6E73">
        <w:rPr>
          <w:i/>
          <w:iCs/>
        </w:rPr>
        <w:t>–</w:t>
      </w:r>
      <w:r w:rsidRPr="00EE6E73">
        <w:rPr>
          <w:i/>
          <w:iCs/>
        </w:rPr>
        <w:tab/>
      </w:r>
      <w:proofErr w:type="spellStart"/>
      <w:r w:rsidRPr="00EE6E73">
        <w:rPr>
          <w:i/>
          <w:iCs/>
        </w:rPr>
        <w:t>UEInformationRequestSidelink</w:t>
      </w:r>
      <w:bookmarkEnd w:id="9366"/>
      <w:bookmarkEnd w:id="9367"/>
      <w:bookmarkEnd w:id="9368"/>
      <w:bookmarkEnd w:id="9369"/>
      <w:proofErr w:type="spellEnd"/>
    </w:p>
    <w:bookmarkEnd w:id="9370"/>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9371" w:name="_Toc193446676"/>
      <w:bookmarkStart w:id="9372" w:name="_Toc193452481"/>
      <w:bookmarkStart w:id="9373" w:name="_Toc193463756"/>
      <w:bookmarkStart w:id="9374" w:name="_Toc201296043"/>
      <w:bookmarkStart w:id="9375" w:name="MCCQCTEMPBM_00000752"/>
      <w:r w:rsidRPr="00EE6E73">
        <w:t>–</w:t>
      </w:r>
      <w:r w:rsidRPr="00EE6E73">
        <w:tab/>
      </w:r>
      <w:proofErr w:type="spellStart"/>
      <w:r w:rsidRPr="00EE6E73">
        <w:rPr>
          <w:i/>
          <w:iCs/>
        </w:rPr>
        <w:t>UEInformationResponseSidelink</w:t>
      </w:r>
      <w:bookmarkEnd w:id="9371"/>
      <w:bookmarkEnd w:id="9372"/>
      <w:bookmarkEnd w:id="9373"/>
      <w:bookmarkEnd w:id="9374"/>
      <w:proofErr w:type="spellEnd"/>
    </w:p>
    <w:bookmarkEnd w:id="9375"/>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9376" w:name="_Toc193446677"/>
      <w:bookmarkStart w:id="9377" w:name="_Toc193452482"/>
      <w:bookmarkStart w:id="9378" w:name="_Toc193463757"/>
      <w:bookmarkStart w:id="9379" w:name="_Toc201296044"/>
      <w:bookmarkStart w:id="9380" w:name="MCCQCTEMPBM_00000753"/>
      <w:r w:rsidRPr="00EE6E73">
        <w:t>–</w:t>
      </w:r>
      <w:r w:rsidRPr="00EE6E73">
        <w:tab/>
      </w:r>
      <w:proofErr w:type="spellStart"/>
      <w:r w:rsidRPr="00EE6E73">
        <w:rPr>
          <w:i/>
          <w:iCs/>
        </w:rPr>
        <w:t>UuMessageTransferSidelink</w:t>
      </w:r>
      <w:bookmarkEnd w:id="9376"/>
      <w:bookmarkEnd w:id="9377"/>
      <w:bookmarkEnd w:id="9378"/>
      <w:bookmarkEnd w:id="9379"/>
      <w:proofErr w:type="spellEnd"/>
    </w:p>
    <w:bookmarkEnd w:id="9380"/>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9381" w:name="_Toc60777574"/>
      <w:bookmarkStart w:id="9382" w:name="_Toc193446678"/>
      <w:bookmarkStart w:id="9383" w:name="_Toc193452483"/>
      <w:bookmarkStart w:id="9384" w:name="_Toc193463758"/>
      <w:bookmarkStart w:id="9385" w:name="_Toc201296045"/>
      <w:bookmarkStart w:id="9386" w:name="MCCQCTEMPBM_00000754"/>
      <w:r w:rsidRPr="00EE6E73">
        <w:t>–</w:t>
      </w:r>
      <w:r w:rsidRPr="00EE6E73">
        <w:tab/>
      </w:r>
      <w:r w:rsidRPr="00EE6E73">
        <w:rPr>
          <w:i/>
          <w:iCs/>
        </w:rPr>
        <w:t xml:space="preserve">End of </w:t>
      </w:r>
      <w:r w:rsidRPr="00EE6E73">
        <w:rPr>
          <w:i/>
          <w:iCs/>
          <w:noProof/>
        </w:rPr>
        <w:t>PC5-RRC-Definitions</w:t>
      </w:r>
      <w:bookmarkEnd w:id="9381"/>
      <w:bookmarkEnd w:id="9382"/>
      <w:bookmarkEnd w:id="9383"/>
      <w:bookmarkEnd w:id="9384"/>
      <w:bookmarkEnd w:id="9385"/>
    </w:p>
    <w:bookmarkEnd w:id="938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9387" w:name="_Toc60777575"/>
      <w:bookmarkStart w:id="9388" w:name="_Toc193446679"/>
      <w:bookmarkStart w:id="9389" w:name="_Toc193452484"/>
      <w:bookmarkStart w:id="9390" w:name="_Toc193463759"/>
      <w:bookmarkStart w:id="9391" w:name="_Toc201296046"/>
      <w:r w:rsidRPr="00EE6E73">
        <w:t>7</w:t>
      </w:r>
      <w:r w:rsidRPr="00EE6E73">
        <w:tab/>
        <w:t>Variables and constants</w:t>
      </w:r>
      <w:bookmarkEnd w:id="9387"/>
      <w:bookmarkEnd w:id="9388"/>
      <w:bookmarkEnd w:id="9389"/>
      <w:bookmarkEnd w:id="9390"/>
      <w:bookmarkEnd w:id="9391"/>
    </w:p>
    <w:p w14:paraId="636D60F9" w14:textId="3EB320B2" w:rsidR="00394471" w:rsidRPr="00EE6E73" w:rsidRDefault="00394471" w:rsidP="00394471">
      <w:pPr>
        <w:pStyle w:val="2"/>
      </w:pPr>
      <w:bookmarkStart w:id="9392" w:name="_Toc60777576"/>
      <w:bookmarkStart w:id="9393" w:name="_Toc193446680"/>
      <w:bookmarkStart w:id="9394" w:name="_Toc193452485"/>
      <w:bookmarkStart w:id="9395" w:name="_Toc193463760"/>
      <w:bookmarkStart w:id="9396" w:name="_Toc201296047"/>
      <w:r w:rsidRPr="00EE6E73">
        <w:t>7.1</w:t>
      </w:r>
      <w:r w:rsidRPr="00EE6E73">
        <w:tab/>
        <w:t>Timers</w:t>
      </w:r>
      <w:bookmarkEnd w:id="9392"/>
      <w:bookmarkEnd w:id="9393"/>
      <w:bookmarkEnd w:id="9394"/>
      <w:bookmarkEnd w:id="9395"/>
      <w:bookmarkEnd w:id="9396"/>
    </w:p>
    <w:p w14:paraId="762E1DA0" w14:textId="702447F0" w:rsidR="00394471" w:rsidRPr="00EE6E73" w:rsidRDefault="00394471" w:rsidP="00394471">
      <w:pPr>
        <w:pStyle w:val="30"/>
      </w:pPr>
      <w:bookmarkStart w:id="9397" w:name="_Toc60777577"/>
      <w:bookmarkStart w:id="9398" w:name="_Toc193446681"/>
      <w:bookmarkStart w:id="9399" w:name="_Toc193452486"/>
      <w:bookmarkStart w:id="9400" w:name="_Toc193463761"/>
      <w:bookmarkStart w:id="9401" w:name="_Toc201296048"/>
      <w:r w:rsidRPr="00EE6E73">
        <w:t>7.1.1</w:t>
      </w:r>
      <w:r w:rsidRPr="00EE6E73">
        <w:tab/>
        <w:t>Timers (Informative)</w:t>
      </w:r>
      <w:bookmarkEnd w:id="9397"/>
      <w:bookmarkEnd w:id="9398"/>
      <w:bookmarkEnd w:id="9399"/>
      <w:bookmarkEnd w:id="9400"/>
      <w:bookmarkEnd w:id="94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바탕"/>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바탕"/>
                <w:noProof/>
                <w:lang w:eastAsia="en-GB"/>
              </w:rPr>
              <w:t xml:space="preserve">Upon </w:t>
            </w:r>
            <w:r w:rsidRPr="00EE6E73">
              <w:rPr>
                <w:rFonts w:eastAsia="바탕"/>
                <w:noProof/>
              </w:rPr>
              <w:t xml:space="preserve">receiving </w:t>
            </w:r>
            <w:r w:rsidRPr="00EE6E73">
              <w:rPr>
                <w:rFonts w:eastAsia="바탕"/>
                <w:i/>
                <w:iCs/>
                <w:noProof/>
              </w:rPr>
              <w:t>RRCRelease</w:t>
            </w:r>
            <w:r w:rsidRPr="00EE6E73">
              <w:rPr>
                <w:rFonts w:eastAsia="바탕"/>
                <w:noProof/>
              </w:rPr>
              <w:t xml:space="preserve">,  </w:t>
            </w:r>
            <w:r w:rsidRPr="00EE6E73">
              <w:rPr>
                <w:rFonts w:eastAsia="바탕"/>
                <w:i/>
                <w:iCs/>
                <w:noProof/>
              </w:rPr>
              <w:t>RRCReconfiguration</w:t>
            </w:r>
            <w:r w:rsidRPr="00EE6E73">
              <w:rPr>
                <w:rFonts w:eastAsia="바탕"/>
                <w:noProof/>
              </w:rPr>
              <w:t xml:space="preserve"> with </w:t>
            </w:r>
            <w:r w:rsidRPr="00EE6E73">
              <w:rPr>
                <w:rFonts w:eastAsia="바탕"/>
                <w:i/>
                <w:iCs/>
                <w:noProof/>
              </w:rPr>
              <w:t>reconfigurationwithSync</w:t>
            </w:r>
            <w:r w:rsidRPr="00EE6E73">
              <w:rPr>
                <w:rFonts w:eastAsia="바탕"/>
                <w:noProof/>
              </w:rPr>
              <w:t xml:space="preserve"> for the PCell, </w:t>
            </w:r>
            <w:r w:rsidRPr="00EE6E73">
              <w:rPr>
                <w:rFonts w:eastAsia="바탕"/>
                <w:i/>
                <w:iCs/>
                <w:noProof/>
              </w:rPr>
              <w:t>MobilityFromNRCommand</w:t>
            </w:r>
            <w:r w:rsidRPr="00EE6E73">
              <w:rPr>
                <w:rFonts w:eastAsia="바탕"/>
                <w:i/>
                <w:noProof/>
                <w:lang w:eastAsia="en-GB"/>
              </w:rPr>
              <w:t xml:space="preserve">, </w:t>
            </w:r>
            <w:r w:rsidRPr="00EE6E73">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바탕"/>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r w:rsidRPr="00EE6E73">
              <w:rPr>
                <w:i/>
                <w:lang w:eastAsia="en-GB"/>
              </w:rPr>
              <w:t>drx-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Release</w:t>
            </w:r>
            <w:r w:rsidRPr="00EE6E73">
              <w:rPr>
                <w:rFonts w:eastAsia="바탕"/>
                <w:noProof/>
                <w:lang w:eastAsia="en-GB"/>
              </w:rPr>
              <w:t xml:space="preserve"> message with </w:t>
            </w:r>
            <w:r w:rsidRPr="00EE6E73">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Setup, RRCResume</w:t>
            </w:r>
            <w:r w:rsidRPr="00EE6E73">
              <w:rPr>
                <w:rFonts w:eastAsia="바탕"/>
                <w:noProof/>
                <w:lang w:eastAsia="en-GB"/>
              </w:rPr>
              <w:t xml:space="preserve">, </w:t>
            </w:r>
            <w:r w:rsidRPr="00EE6E73">
              <w:rPr>
                <w:rFonts w:eastAsia="바탕"/>
                <w:i/>
                <w:noProof/>
                <w:lang w:eastAsia="en-GB"/>
              </w:rPr>
              <w:t>RRCRelease</w:t>
            </w:r>
            <w:r w:rsidRPr="00EE6E73">
              <w:rPr>
                <w:rFonts w:eastAsia="바탕"/>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바탕"/>
                <w:noProof/>
                <w:lang w:eastAsia="en-GB"/>
              </w:rPr>
              <w:t>or upon cell re-selection to another RAT</w:t>
            </w:r>
            <w:r w:rsidRPr="00EE6E73">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바탕"/>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바탕"/>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바탕"/>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바탕"/>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drx-</w:t>
            </w:r>
            <w:proofErr w:type="spellStart"/>
            <w:r w:rsidRPr="00EE6E73">
              <w:rPr>
                <w:i/>
                <w:lang w:eastAsia="en-GB"/>
              </w:rPr>
              <w:t>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drx-</w:t>
            </w:r>
            <w:proofErr w:type="spellStart"/>
            <w:r w:rsidRPr="00EE6E73">
              <w:rPr>
                <w:i/>
                <w:lang w:eastAsia="en-GB"/>
              </w:rPr>
              <w: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바탕"/>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바탕"/>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바탕"/>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바탕"/>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바탕"/>
                <w:noProof/>
                <w:lang w:eastAsia="en-GB"/>
              </w:rPr>
            </w:pPr>
            <w:r w:rsidRPr="00EE6E73">
              <w:rPr>
                <w:rFonts w:eastAsia="바탕"/>
                <w:noProof/>
                <w:lang w:eastAsia="en-GB"/>
              </w:rPr>
              <w:t xml:space="preserve">Upon transmitting </w:t>
            </w:r>
            <w:r w:rsidRPr="00EE6E73">
              <w:rPr>
                <w:rFonts w:eastAsia="바탕"/>
                <w:i/>
                <w:iCs/>
                <w:noProof/>
                <w:lang w:eastAsia="en-GB"/>
              </w:rPr>
              <w:t>UEAssistanceInformation</w:t>
            </w:r>
            <w:r w:rsidRPr="00EE6E73">
              <w:rPr>
                <w:rFonts w:eastAsia="바탕"/>
                <w:noProof/>
                <w:lang w:eastAsia="en-GB"/>
              </w:rPr>
              <w:t xml:space="preserve"> message with </w:t>
            </w:r>
            <w:r w:rsidRPr="00EE6E73">
              <w:rPr>
                <w:rFonts w:eastAsia="바탕"/>
                <w:i/>
                <w:iCs/>
                <w:noProof/>
                <w:lang w:eastAsia="en-GB"/>
              </w:rPr>
              <w:t>multiRx-PreferenceFR2</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바탕"/>
                <w:lang w:eastAsia="en-GB"/>
              </w:rPr>
            </w:pPr>
            <w:r w:rsidRPr="00EE6E73">
              <w:rPr>
                <w:rFonts w:eastAsia="바탕"/>
                <w:lang w:eastAsia="en-GB"/>
              </w:rPr>
              <w:t xml:space="preserve">Upon releasing </w:t>
            </w:r>
            <w:r w:rsidRPr="00EE6E73">
              <w:rPr>
                <w:rFonts w:eastAsia="바탕"/>
                <w:i/>
                <w:iCs/>
                <w:lang w:eastAsia="en-GB"/>
              </w:rPr>
              <w:t>multiRx-PreferenceReportingConfigFR2</w:t>
            </w:r>
            <w:r w:rsidRPr="00EE6E73">
              <w:rPr>
                <w:rFonts w:eastAsia="바탕"/>
                <w:lang w:eastAsia="en-GB"/>
              </w:rPr>
              <w:t xml:space="preserve"> during</w:t>
            </w:r>
            <w:r w:rsidRPr="00EE6E73" w:rsidDel="00AE241A">
              <w:rPr>
                <w:rFonts w:eastAsia="바탕"/>
                <w:lang w:eastAsia="en-GB"/>
              </w:rPr>
              <w:t xml:space="preserve"> </w:t>
            </w:r>
            <w:r w:rsidRPr="00EE6E73">
              <w:rPr>
                <w:rFonts w:eastAsia="바탕"/>
                <w:lang w:eastAsia="en-GB"/>
              </w:rPr>
              <w:t xml:space="preserve">the connection re-establishment/resume procedures, upon receiving </w:t>
            </w:r>
            <w:r w:rsidRPr="00EE6E73">
              <w:rPr>
                <w:rFonts w:eastAsia="바탕"/>
                <w:i/>
                <w:iCs/>
                <w:lang w:eastAsia="en-GB"/>
              </w:rPr>
              <w:t>multiRx-PreferenceReportingConfigFR2</w:t>
            </w:r>
            <w:r w:rsidRPr="00EE6E73">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바탕"/>
                <w:noProof/>
                <w:lang w:eastAsia="en-GB"/>
              </w:rPr>
            </w:pPr>
            <w:r w:rsidRPr="00EE6E73">
              <w:rPr>
                <w:rFonts w:eastAsia="바탕"/>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바탕"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바탕" w:cs="Arial"/>
                <w:szCs w:val="18"/>
                <w:lang w:eastAsia="en-GB"/>
              </w:rPr>
              <w:t xml:space="preserve">Upon reception of </w:t>
            </w:r>
            <w:r w:rsidRPr="00EE6E73">
              <w:rPr>
                <w:rFonts w:eastAsia="바탕" w:cs="Arial"/>
                <w:i/>
                <w:iCs/>
                <w:szCs w:val="18"/>
                <w:lang w:eastAsia="en-GB"/>
              </w:rPr>
              <w:t>RRCReconfiguration</w:t>
            </w:r>
            <w:r w:rsidRPr="00EE6E73">
              <w:rPr>
                <w:rFonts w:eastAsia="바탕"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바탕"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바탕"/>
                <w:noProof/>
                <w:lang w:eastAsia="en-GB"/>
              </w:rPr>
              <w:t xml:space="preserve">Upon transmitting </w:t>
            </w:r>
            <w:r w:rsidRPr="00EE6E73">
              <w:rPr>
                <w:rFonts w:eastAsia="바탕"/>
                <w:i/>
                <w:iCs/>
                <w:noProof/>
                <w:lang w:eastAsia="en-GB"/>
              </w:rPr>
              <w:t>DedicatedSIBRequest</w:t>
            </w:r>
            <w:r w:rsidRPr="00EE6E73">
              <w:rPr>
                <w:rFonts w:eastAsia="바탕"/>
                <w:noProof/>
                <w:lang w:eastAsia="en-GB"/>
              </w:rPr>
              <w:t xml:space="preserve"> message with </w:t>
            </w:r>
            <w:r w:rsidRPr="00EE6E73">
              <w:rPr>
                <w:rFonts w:eastAsia="바탕"/>
                <w:i/>
                <w:iCs/>
                <w:noProof/>
                <w:lang w:eastAsia="en-GB"/>
              </w:rPr>
              <w:t xml:space="preserve">requestedSIB-List </w:t>
            </w:r>
            <w:r w:rsidRPr="00EE6E73">
              <w:rPr>
                <w:rFonts w:eastAsia="바탕"/>
                <w:noProof/>
                <w:lang w:eastAsia="en-GB"/>
              </w:rPr>
              <w:t>and/or</w:t>
            </w:r>
            <w:r w:rsidRPr="00EE6E73">
              <w:rPr>
                <w:rFonts w:eastAsia="바탕"/>
                <w:i/>
                <w:iCs/>
                <w:noProof/>
                <w:lang w:eastAsia="en-GB"/>
              </w:rPr>
              <w:t xml:space="preserve">  requestedPosSIB-List</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바탕"/>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바탕"/>
                <w:noProof/>
                <w:lang w:eastAsia="en-GB"/>
              </w:rPr>
              <w:t xml:space="preserve">Upon reception of t380 in </w:t>
            </w:r>
            <w:r w:rsidRPr="00EE6E73">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바탕"/>
                <w:noProof/>
                <w:lang w:eastAsia="en-GB"/>
              </w:rPr>
              <w:t xml:space="preserve">Upon reception of </w:t>
            </w:r>
            <w:r w:rsidRPr="00EE6E73">
              <w:rPr>
                <w:rFonts w:eastAsia="바탕"/>
                <w:i/>
                <w:noProof/>
                <w:lang w:eastAsia="en-GB"/>
              </w:rPr>
              <w:t>RRCResume</w:t>
            </w:r>
            <w:r w:rsidRPr="00EE6E73">
              <w:rPr>
                <w:rFonts w:eastAsia="바탕"/>
                <w:noProof/>
                <w:lang w:eastAsia="en-GB"/>
              </w:rPr>
              <w:t xml:space="preserve">, </w:t>
            </w:r>
            <w:r w:rsidRPr="00EE6E73">
              <w:rPr>
                <w:rFonts w:eastAsia="바탕"/>
                <w:i/>
                <w:noProof/>
                <w:lang w:eastAsia="en-GB"/>
              </w:rPr>
              <w:t>RRCSetup</w:t>
            </w:r>
            <w:r w:rsidRPr="00EE6E73">
              <w:rPr>
                <w:rFonts w:eastAsia="바탕"/>
                <w:noProof/>
                <w:lang w:eastAsia="en-GB"/>
              </w:rPr>
              <w:t xml:space="preserve"> or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바탕"/>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바탕"/>
                <w:noProof/>
                <w:lang w:eastAsia="en-GB"/>
              </w:rPr>
            </w:pPr>
            <w:r w:rsidRPr="00EE6E73">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바탕"/>
                <w:noProof/>
                <w:lang w:eastAsia="en-GB"/>
              </w:rPr>
            </w:pPr>
            <w:r w:rsidRPr="00EE6E73">
              <w:rPr>
                <w:rFonts w:eastAsia="바탕"/>
                <w:noProof/>
                <w:lang w:eastAsia="en-GB"/>
              </w:rPr>
              <w:t>Upon cell (re)selection</w:t>
            </w:r>
            <w:r w:rsidR="00E81DFA" w:rsidRPr="00EE6E73">
              <w:rPr>
                <w:rFonts w:eastAsia="바탕"/>
                <w:noProof/>
                <w:lang w:eastAsia="en-GB"/>
              </w:rPr>
              <w:t>,</w:t>
            </w:r>
            <w:r w:rsidR="00E81DFA" w:rsidRPr="00EE6E73">
              <w:rPr>
                <w:rFonts w:cs="Arial"/>
                <w:lang w:eastAsia="sv-SE"/>
              </w:rPr>
              <w:t xml:space="preserve"> upon relay (re)selection</w:t>
            </w:r>
            <w:r w:rsidRPr="00EE6E73">
              <w:rPr>
                <w:rFonts w:eastAsia="바탕"/>
                <w:noProof/>
                <w:lang w:eastAsia="en-GB"/>
              </w:rPr>
              <w:t xml:space="preserve">, upon entering RRC_CONNECTED, upon reception of </w:t>
            </w:r>
            <w:r w:rsidRPr="00EE6E73">
              <w:rPr>
                <w:rFonts w:eastAsia="바탕"/>
                <w:i/>
                <w:noProof/>
                <w:lang w:eastAsia="en-GB"/>
              </w:rPr>
              <w:t>RRCReconfiguration</w:t>
            </w:r>
            <w:r w:rsidRPr="00EE6E73">
              <w:rPr>
                <w:rFonts w:eastAsia="바탕"/>
                <w:noProof/>
                <w:lang w:eastAsia="en-GB"/>
              </w:rPr>
              <w:t xml:space="preserve"> including </w:t>
            </w:r>
            <w:r w:rsidRPr="00EE6E73">
              <w:rPr>
                <w:rFonts w:eastAsia="바탕"/>
                <w:i/>
                <w:noProof/>
                <w:lang w:eastAsia="en-GB"/>
              </w:rPr>
              <w:t>reconfigurationWithSync</w:t>
            </w:r>
            <w:r w:rsidRPr="00EE6E73">
              <w:rPr>
                <w:rFonts w:eastAsia="바탕"/>
                <w:noProof/>
                <w:lang w:eastAsia="en-GB"/>
              </w:rPr>
              <w:t xml:space="preserve">, upon change of PCell while in RRC_CONNECTED, upon reception of </w:t>
            </w:r>
            <w:r w:rsidRPr="00EE6E73">
              <w:rPr>
                <w:rFonts w:eastAsia="바탕"/>
                <w:i/>
                <w:noProof/>
                <w:lang w:eastAsia="en-GB"/>
              </w:rPr>
              <w:t>MobilityFromNRCommand</w:t>
            </w:r>
            <w:r w:rsidRPr="00EE6E73">
              <w:rPr>
                <w:rFonts w:eastAsia="바탕"/>
                <w:noProof/>
                <w:lang w:eastAsia="en-GB"/>
              </w:rPr>
              <w:t xml:space="preserve">, or upon reception of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바탕"/>
                <w:noProof/>
                <w:lang w:eastAsia="en-GB"/>
              </w:rPr>
            </w:pPr>
            <w:r w:rsidRPr="00EE6E73">
              <w:rPr>
                <w:rFonts w:eastAsia="바탕"/>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바탕"/>
                <w:noProof/>
                <w:lang w:eastAsia="en-GB"/>
              </w:rPr>
            </w:pPr>
            <w:r w:rsidRPr="00EE6E73">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바탕"/>
                <w:noProof/>
                <w:lang w:eastAsia="en-GB"/>
              </w:rPr>
            </w:pPr>
            <w:r w:rsidRPr="00EE6E73">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바탕"/>
                <w:noProof/>
                <w:lang w:eastAsia="en-GB"/>
              </w:rPr>
            </w:pPr>
            <w:r w:rsidRPr="00EE6E73">
              <w:rPr>
                <w:rFonts w:eastAsia="바탕"/>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w:t>
            </w:r>
            <w:r w:rsidR="006C302A" w:rsidRPr="00EE6E73">
              <w:rPr>
                <w:rFonts w:eastAsia="바탕"/>
                <w:i/>
                <w:iCs/>
                <w:noProof/>
                <w:lang w:eastAsia="en-GB"/>
              </w:rPr>
              <w:t>R</w:t>
            </w:r>
            <w:r w:rsidRPr="00EE6E73">
              <w:rPr>
                <w:rFonts w:eastAsia="바탕"/>
                <w:i/>
                <w:iCs/>
                <w:noProof/>
                <w:lang w:eastAsia="en-GB"/>
              </w:rPr>
              <w:t>econfiguration</w:t>
            </w:r>
            <w:r w:rsidRPr="00EE6E73">
              <w:rPr>
                <w:rFonts w:eastAsia="바탕"/>
                <w:noProof/>
                <w:lang w:eastAsia="en-GB"/>
              </w:rPr>
              <w:t xml:space="preserve"> message</w:t>
            </w:r>
            <w:r w:rsidR="006C302A" w:rsidRPr="00EE6E73">
              <w:rPr>
                <w:rFonts w:eastAsia="바탕"/>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바탕"/>
                <w:noProof/>
                <w:lang w:eastAsia="en-GB"/>
              </w:rPr>
            </w:pPr>
            <w:r w:rsidRPr="00EE6E73">
              <w:rPr>
                <w:rFonts w:eastAsia="바탕"/>
                <w:noProof/>
                <w:lang w:eastAsia="en-GB"/>
              </w:rPr>
              <w:t xml:space="preserve">Upon successfully sending </w:t>
            </w:r>
            <w:r w:rsidRPr="00EE6E73">
              <w:rPr>
                <w:rFonts w:eastAsia="바탕"/>
                <w:i/>
                <w:iCs/>
                <w:noProof/>
                <w:lang w:eastAsia="en-GB"/>
              </w:rPr>
              <w:t>RRCReconfigurationComplete</w:t>
            </w:r>
            <w:r w:rsidRPr="00EE6E73">
              <w:rPr>
                <w:rFonts w:eastAsia="바탕"/>
                <w:noProof/>
                <w:lang w:eastAsia="en-GB"/>
              </w:rPr>
              <w:t xml:space="preserve"> message (i.e., PC5 RLC acknowledge</w:t>
            </w:r>
            <w:r w:rsidR="006C302A" w:rsidRPr="00EE6E73">
              <w:rPr>
                <w:rFonts w:eastAsia="바탕"/>
                <w:noProof/>
                <w:lang w:eastAsia="en-GB"/>
              </w:rPr>
              <w:t>ment</w:t>
            </w:r>
            <w:r w:rsidRPr="00EE6E73">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바탕"/>
                <w:noProof/>
                <w:lang w:eastAsia="en-GB"/>
              </w:rPr>
            </w:pPr>
            <w:r w:rsidRPr="00EE6E73">
              <w:rPr>
                <w:rFonts w:eastAsia="바탕"/>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Reconfiguration</w:t>
            </w:r>
            <w:r w:rsidRPr="00EE6E73">
              <w:rPr>
                <w:rFonts w:eastAsia="바탕"/>
                <w:noProof/>
                <w:lang w:eastAsia="en-GB"/>
              </w:rPr>
              <w:t xml:space="preserve"> message including </w:t>
            </w:r>
            <w:r w:rsidRPr="00EE6E73">
              <w:rPr>
                <w:rFonts w:eastAsia="바탕"/>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바탕"/>
                <w:lang w:eastAsia="en-GB"/>
              </w:rPr>
            </w:pPr>
            <w:r w:rsidRPr="00EE6E73">
              <w:rPr>
                <w:rFonts w:eastAsia="바탕"/>
                <w:lang w:eastAsia="en-GB"/>
              </w:rPr>
              <w:t xml:space="preserve">Upon successfully sending </w:t>
            </w:r>
            <w:r w:rsidRPr="00EE6E73">
              <w:rPr>
                <w:rFonts w:eastAsia="바탕"/>
                <w:i/>
                <w:iCs/>
                <w:lang w:eastAsia="en-GB"/>
              </w:rPr>
              <w:t>RRCReconfigurationComplete</w:t>
            </w:r>
            <w:r w:rsidRPr="00EE6E73">
              <w:rPr>
                <w:rFonts w:eastAsia="바탕"/>
                <w:lang w:eastAsia="en-GB"/>
              </w:rPr>
              <w:t xml:space="preserve"> message (i.e., PC5 RLC acknowledgement is received from target L2 U2N Relay UE) if split SRB1 with duplication is configured</w:t>
            </w:r>
            <w:r w:rsidR="001630DF" w:rsidRPr="00EE6E73">
              <w:rPr>
                <w:rFonts w:eastAsia="바탕"/>
                <w:lang w:eastAsia="en-GB"/>
              </w:rPr>
              <w:t xml:space="preserve">, or upon reception of </w:t>
            </w:r>
            <w:proofErr w:type="spellStart"/>
            <w:r w:rsidR="001630DF" w:rsidRPr="00EE6E73">
              <w:rPr>
                <w:rFonts w:eastAsia="바탕"/>
                <w:i/>
                <w:iCs/>
                <w:lang w:eastAsia="en-GB"/>
              </w:rPr>
              <w:t>RRCReconfigurationCompleteSidelink</w:t>
            </w:r>
            <w:proofErr w:type="spellEnd"/>
            <w:r w:rsidR="001630DF" w:rsidRPr="00EE6E73">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바탕"/>
                <w:noProof/>
                <w:lang w:eastAsia="en-GB"/>
              </w:rPr>
            </w:pPr>
            <w:r w:rsidRPr="00EE6E73">
              <w:rPr>
                <w:rFonts w:eastAsia="바탕"/>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바탕"/>
                <w:noProof/>
                <w:lang w:eastAsia="en-GB"/>
              </w:rPr>
            </w:pPr>
            <w:r w:rsidRPr="00EE6E73">
              <w:rPr>
                <w:rFonts w:eastAsia="바탕"/>
                <w:noProof/>
                <w:lang w:eastAsia="en-GB"/>
              </w:rPr>
              <w:t xml:space="preserve">Start or restart from the subframe indicated by </w:t>
            </w:r>
            <w:r w:rsidRPr="00EE6E73">
              <w:rPr>
                <w:rFonts w:eastAsia="바탕"/>
                <w:i/>
                <w:iCs/>
                <w:noProof/>
                <w:lang w:eastAsia="en-GB"/>
              </w:rPr>
              <w:t>epochTime</w:t>
            </w:r>
            <w:r w:rsidRPr="00EE6E73">
              <w:rPr>
                <w:rFonts w:eastAsia="바탕"/>
                <w:noProof/>
                <w:lang w:eastAsia="en-GB"/>
              </w:rPr>
              <w:t xml:space="preserve"> upon reception of </w:t>
            </w:r>
            <w:r w:rsidRPr="00EE6E73">
              <w:rPr>
                <w:rFonts w:eastAsia="바탕"/>
                <w:i/>
                <w:iCs/>
                <w:noProof/>
                <w:lang w:eastAsia="en-GB"/>
              </w:rPr>
              <w:t>SIB19</w:t>
            </w:r>
            <w:r w:rsidR="00A3134E" w:rsidRPr="00EE6E73">
              <w:rPr>
                <w:rFonts w:eastAsia="바탕"/>
                <w:lang w:eastAsia="en-GB"/>
              </w:rPr>
              <w:t xml:space="preserve">, or upon reception of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proofErr w:type="spellStart"/>
            <w:r w:rsidR="00A3134E" w:rsidRPr="00EE6E73">
              <w:rPr>
                <w:rFonts w:eastAsia="바탕"/>
                <w:i/>
                <w:iCs/>
                <w:lang w:eastAsia="en-GB"/>
              </w:rPr>
              <w:t>reconfigurationWithSync</w:t>
            </w:r>
            <w:proofErr w:type="spellEnd"/>
            <w:r w:rsidR="00A3134E" w:rsidRPr="00EE6E73">
              <w:rPr>
                <w:rFonts w:eastAsia="바탕"/>
                <w:lang w:eastAsia="en-GB"/>
              </w:rPr>
              <w:t xml:space="preserve">, or upon conditional reconfiguration execution i.e. when applying a stored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proofErr w:type="spellStart"/>
            <w:r w:rsidR="00A3134E" w:rsidRPr="00EE6E73">
              <w:rPr>
                <w:rFonts w:eastAsia="바탕"/>
                <w:i/>
                <w:iCs/>
                <w:lang w:eastAsia="en-GB"/>
              </w:rPr>
              <w:t>reconfigurationWithSync</w:t>
            </w:r>
            <w:proofErr w:type="spellEnd"/>
            <w:r w:rsidR="00915E0C" w:rsidRPr="00EE6E73">
              <w:rPr>
                <w:rFonts w:eastAsia="바탕"/>
                <w:i/>
                <w:iCs/>
                <w:lang w:eastAsia="en-GB"/>
              </w:rPr>
              <w:t xml:space="preserve">, </w:t>
            </w:r>
            <w:r w:rsidR="00915E0C" w:rsidRPr="00EE6E73">
              <w:rPr>
                <w:rFonts w:eastAsia="바탕"/>
                <w:lang w:eastAsia="en-GB"/>
              </w:rPr>
              <w:t>or upon satellite switch with resynchronization</w:t>
            </w:r>
            <w:r w:rsidR="00A3134E"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바탕"/>
                <w:noProof/>
                <w:lang w:eastAsia="en-GB"/>
              </w:rPr>
            </w:pPr>
            <w:r w:rsidRPr="00EE6E73">
              <w:rPr>
                <w:rFonts w:eastAsia="바탕"/>
                <w:lang w:eastAsia="en-GB"/>
              </w:rPr>
              <w:t>Stop T430, if it is running, for the source cell</w:t>
            </w:r>
            <w:r w:rsidRPr="00EE6E73">
              <w:rPr>
                <w:rFonts w:eastAsia="바탕"/>
              </w:rPr>
              <w:t xml:space="preserve"> </w:t>
            </w:r>
            <w:r w:rsidRPr="00EE6E73">
              <w:rPr>
                <w:rFonts w:eastAsia="바탕"/>
                <w:lang w:eastAsia="en-GB"/>
              </w:rPr>
              <w:t xml:space="preserve">upon reception of </w:t>
            </w:r>
            <w:r w:rsidRPr="00EE6E73">
              <w:rPr>
                <w:rFonts w:eastAsia="바탕"/>
                <w:i/>
                <w:iCs/>
                <w:lang w:eastAsia="en-GB"/>
              </w:rPr>
              <w:t>RRCReconfiguration</w:t>
            </w:r>
            <w:r w:rsidRPr="00EE6E73">
              <w:rPr>
                <w:rFonts w:eastAsia="바탕"/>
                <w:lang w:eastAsia="en-GB"/>
              </w:rPr>
              <w:t xml:space="preserve"> message including </w:t>
            </w:r>
            <w:proofErr w:type="spellStart"/>
            <w:r w:rsidRPr="00EE6E73">
              <w:rPr>
                <w:rFonts w:eastAsia="바탕"/>
                <w:i/>
                <w:iCs/>
                <w:lang w:eastAsia="en-GB"/>
              </w:rPr>
              <w:t>reconfigurationWithSync</w:t>
            </w:r>
            <w:proofErr w:type="spellEnd"/>
            <w:r w:rsidRPr="00EE6E73">
              <w:rPr>
                <w:rFonts w:eastAsia="바탕"/>
                <w:lang w:eastAsia="en-GB"/>
              </w:rPr>
              <w:t xml:space="preserve">, or upon conditional reconfiguration execution i.e. when applying a stored </w:t>
            </w:r>
            <w:r w:rsidRPr="00EE6E73">
              <w:rPr>
                <w:rFonts w:eastAsia="바탕"/>
                <w:i/>
                <w:iCs/>
                <w:lang w:eastAsia="en-GB"/>
              </w:rPr>
              <w:t>RRCReconfiguration</w:t>
            </w:r>
            <w:r w:rsidRPr="00EE6E73">
              <w:rPr>
                <w:rFonts w:eastAsia="바탕"/>
                <w:lang w:eastAsia="en-GB"/>
              </w:rPr>
              <w:t xml:space="preserve"> message including </w:t>
            </w:r>
            <w:proofErr w:type="spellStart"/>
            <w:r w:rsidRPr="00EE6E73">
              <w:rPr>
                <w:rFonts w:eastAsia="바탕"/>
                <w:i/>
                <w:iCs/>
                <w:lang w:eastAsia="en-GB"/>
              </w:rPr>
              <w:t>reconfigurationWithSync</w:t>
            </w:r>
            <w:proofErr w:type="spellEnd"/>
            <w:r w:rsidR="00915E0C" w:rsidRPr="00EE6E73">
              <w:rPr>
                <w:rFonts w:eastAsia="바탕"/>
                <w:i/>
                <w:iCs/>
                <w:lang w:eastAsia="en-GB"/>
              </w:rPr>
              <w:t xml:space="preserve">, </w:t>
            </w:r>
            <w:r w:rsidR="00915E0C" w:rsidRPr="00EE6E73">
              <w:rPr>
                <w:rFonts w:eastAsia="바탕"/>
                <w:lang w:eastAsia="en-GB"/>
              </w:rPr>
              <w:t>or upon satellite switch with resynchronization</w:t>
            </w:r>
            <w:r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바탕"/>
                <w:noProof/>
                <w:lang w:eastAsia="en-GB"/>
              </w:rPr>
            </w:pPr>
            <w:r w:rsidRPr="00EE6E73">
              <w:rPr>
                <w:rFonts w:eastAsia="바탕"/>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9402" w:name="_Toc60777578"/>
      <w:bookmarkStart w:id="9403" w:name="_Toc193446682"/>
      <w:bookmarkStart w:id="9404" w:name="_Toc193452487"/>
      <w:bookmarkStart w:id="9405" w:name="_Toc193463762"/>
      <w:bookmarkStart w:id="9406" w:name="_Toc201296049"/>
      <w:r w:rsidRPr="00EE6E73">
        <w:t>7.1.2</w:t>
      </w:r>
      <w:r w:rsidRPr="00EE6E73">
        <w:tab/>
        <w:t>Timer handling</w:t>
      </w:r>
      <w:bookmarkEnd w:id="9402"/>
      <w:bookmarkEnd w:id="9403"/>
      <w:bookmarkEnd w:id="9404"/>
      <w:bookmarkEnd w:id="9405"/>
      <w:bookmarkEnd w:id="940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9407" w:name="_Toc60777579"/>
      <w:bookmarkStart w:id="9408" w:name="_Toc193446683"/>
      <w:bookmarkStart w:id="9409" w:name="_Toc193452488"/>
      <w:bookmarkStart w:id="9410" w:name="_Toc193463763"/>
      <w:bookmarkStart w:id="9411" w:name="_Toc201296050"/>
      <w:r w:rsidRPr="00EE6E73">
        <w:t>7.2</w:t>
      </w:r>
      <w:r w:rsidRPr="00EE6E73">
        <w:tab/>
        <w:t>Counters</w:t>
      </w:r>
      <w:bookmarkEnd w:id="9407"/>
      <w:bookmarkEnd w:id="9408"/>
      <w:bookmarkEnd w:id="9409"/>
      <w:bookmarkEnd w:id="9410"/>
      <w:bookmarkEnd w:id="94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9412" w:name="_Toc60777580"/>
      <w:bookmarkStart w:id="9413" w:name="_Toc193446684"/>
      <w:bookmarkStart w:id="9414" w:name="_Toc193452489"/>
      <w:bookmarkStart w:id="9415" w:name="_Toc193463764"/>
      <w:bookmarkStart w:id="9416" w:name="_Toc201296051"/>
      <w:r w:rsidRPr="00EE6E73">
        <w:t>7.3</w:t>
      </w:r>
      <w:r w:rsidRPr="00EE6E73">
        <w:tab/>
        <w:t>Constants</w:t>
      </w:r>
      <w:bookmarkEnd w:id="9412"/>
      <w:bookmarkEnd w:id="9413"/>
      <w:bookmarkEnd w:id="9414"/>
      <w:bookmarkEnd w:id="9415"/>
      <w:bookmarkEnd w:id="9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9417" w:name="_Toc60777581"/>
      <w:bookmarkStart w:id="9418" w:name="_Toc193446685"/>
      <w:bookmarkStart w:id="9419" w:name="_Toc193452490"/>
      <w:bookmarkStart w:id="9420" w:name="_Toc193463765"/>
      <w:bookmarkStart w:id="9421" w:name="_Toc201296052"/>
      <w:r w:rsidRPr="00EE6E73">
        <w:rPr>
          <w:rFonts w:eastAsia="MS Mincho"/>
        </w:rPr>
        <w:t>7.4</w:t>
      </w:r>
      <w:r w:rsidRPr="00EE6E73">
        <w:rPr>
          <w:rFonts w:eastAsia="MS Mincho"/>
        </w:rPr>
        <w:tab/>
        <w:t>UE variables</w:t>
      </w:r>
      <w:bookmarkEnd w:id="9417"/>
      <w:bookmarkEnd w:id="9418"/>
      <w:bookmarkEnd w:id="9419"/>
      <w:bookmarkEnd w:id="9420"/>
      <w:bookmarkEnd w:id="942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9422" w:name="_Toc60777582"/>
      <w:bookmarkStart w:id="9423" w:name="_Toc193446686"/>
      <w:bookmarkStart w:id="9424" w:name="_Toc193452491"/>
      <w:bookmarkStart w:id="9425" w:name="_Toc193463766"/>
      <w:bookmarkStart w:id="9426" w:name="_Toc201296053"/>
      <w:bookmarkStart w:id="9427" w:name="MCCQCTEMPBM_00000755"/>
      <w:r w:rsidRPr="00EE6E73">
        <w:rPr>
          <w:rFonts w:eastAsia="MS Mincho"/>
        </w:rPr>
        <w:t>–</w:t>
      </w:r>
      <w:r w:rsidRPr="00EE6E73">
        <w:rPr>
          <w:rFonts w:eastAsia="MS Mincho"/>
        </w:rPr>
        <w:tab/>
      </w:r>
      <w:r w:rsidRPr="00EE6E73">
        <w:rPr>
          <w:rFonts w:eastAsia="MS Mincho"/>
          <w:i/>
        </w:rPr>
        <w:t>NR-UE-Variables</w:t>
      </w:r>
      <w:bookmarkEnd w:id="9422"/>
      <w:bookmarkEnd w:id="9423"/>
      <w:bookmarkEnd w:id="9424"/>
      <w:bookmarkEnd w:id="9425"/>
      <w:bookmarkEnd w:id="9426"/>
    </w:p>
    <w:bookmarkEnd w:id="942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942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42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9429" w:name="_Toc193446687"/>
      <w:bookmarkStart w:id="9430" w:name="_Toc193452492"/>
      <w:bookmarkStart w:id="9431" w:name="_Toc193463767"/>
      <w:bookmarkStart w:id="9432" w:name="_Toc201296054"/>
      <w:bookmarkStart w:id="9433" w:name="MCCQCTEMPBM_00000756"/>
      <w:r w:rsidRPr="00EE6E73">
        <w:t>–</w:t>
      </w:r>
      <w:r w:rsidRPr="00EE6E73">
        <w:tab/>
      </w:r>
      <w:proofErr w:type="spellStart"/>
      <w:r w:rsidRPr="00EE6E73">
        <w:rPr>
          <w:i/>
        </w:rPr>
        <w:t>VarAppLayerIdleConfig</w:t>
      </w:r>
      <w:bookmarkEnd w:id="9429"/>
      <w:bookmarkEnd w:id="9430"/>
      <w:bookmarkEnd w:id="9431"/>
      <w:bookmarkEnd w:id="9432"/>
      <w:proofErr w:type="spellEnd"/>
    </w:p>
    <w:bookmarkEnd w:id="9433"/>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9434" w:name="_Toc193446688"/>
      <w:bookmarkStart w:id="9435" w:name="_Toc193452493"/>
      <w:bookmarkStart w:id="9436" w:name="_Toc193463768"/>
      <w:bookmarkStart w:id="9437" w:name="_Toc201296055"/>
      <w:bookmarkStart w:id="9438"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9434"/>
      <w:bookmarkEnd w:id="9435"/>
      <w:bookmarkEnd w:id="9436"/>
      <w:bookmarkEnd w:id="9437"/>
      <w:proofErr w:type="spellEnd"/>
    </w:p>
    <w:bookmarkEnd w:id="9438"/>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9439" w:name="_Toc60777583"/>
      <w:bookmarkStart w:id="9440" w:name="_Toc193446689"/>
      <w:bookmarkStart w:id="9441" w:name="_Toc193452494"/>
      <w:bookmarkStart w:id="9442" w:name="_Toc193463769"/>
      <w:bookmarkStart w:id="9443" w:name="_Toc201296056"/>
      <w:bookmarkStart w:id="9444"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9439"/>
      <w:bookmarkEnd w:id="9440"/>
      <w:bookmarkEnd w:id="9441"/>
      <w:bookmarkEnd w:id="9442"/>
      <w:bookmarkEnd w:id="9443"/>
      <w:proofErr w:type="spellEnd"/>
    </w:p>
    <w:bookmarkEnd w:id="9444"/>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9445" w:name="_Toc60777584"/>
      <w:bookmarkStart w:id="9446" w:name="_Toc193446690"/>
      <w:bookmarkStart w:id="9447" w:name="_Toc193452495"/>
      <w:bookmarkStart w:id="9448" w:name="_Toc193463770"/>
      <w:bookmarkStart w:id="9449" w:name="_Toc201296057"/>
      <w:bookmarkStart w:id="9450" w:name="MCCQCTEMPBM_00000759"/>
      <w:r w:rsidRPr="00EE6E73">
        <w:t>–</w:t>
      </w:r>
      <w:r w:rsidRPr="00EE6E73">
        <w:tab/>
      </w:r>
      <w:proofErr w:type="spellStart"/>
      <w:r w:rsidRPr="00EE6E73">
        <w:rPr>
          <w:i/>
        </w:rPr>
        <w:t>VarConnEstFailReport</w:t>
      </w:r>
      <w:bookmarkEnd w:id="9445"/>
      <w:bookmarkEnd w:id="9446"/>
      <w:bookmarkEnd w:id="9447"/>
      <w:bookmarkEnd w:id="9448"/>
      <w:bookmarkEnd w:id="9449"/>
      <w:proofErr w:type="spellEnd"/>
    </w:p>
    <w:bookmarkEnd w:id="9450"/>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9451" w:name="_Toc193446691"/>
      <w:bookmarkStart w:id="9452" w:name="_Toc193452496"/>
      <w:bookmarkStart w:id="9453" w:name="_Toc193463771"/>
      <w:bookmarkStart w:id="9454" w:name="_Toc201296058"/>
      <w:bookmarkStart w:id="9455" w:name="MCCQCTEMPBM_00000760"/>
      <w:r w:rsidRPr="00EE6E73">
        <w:t>–</w:t>
      </w:r>
      <w:r w:rsidRPr="00EE6E73">
        <w:tab/>
      </w:r>
      <w:proofErr w:type="spellStart"/>
      <w:r w:rsidRPr="00EE6E73">
        <w:rPr>
          <w:i/>
        </w:rPr>
        <w:t>VarConnEstFailReportList</w:t>
      </w:r>
      <w:bookmarkEnd w:id="9451"/>
      <w:bookmarkEnd w:id="9452"/>
      <w:bookmarkEnd w:id="9453"/>
      <w:bookmarkEnd w:id="9454"/>
      <w:proofErr w:type="spellEnd"/>
    </w:p>
    <w:bookmarkEnd w:id="9455"/>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9456" w:name="_Toc60777585"/>
      <w:bookmarkStart w:id="9457" w:name="_Toc193446692"/>
      <w:bookmarkStart w:id="9458" w:name="_Toc193452497"/>
      <w:bookmarkStart w:id="9459" w:name="_Toc193463772"/>
      <w:bookmarkStart w:id="9460" w:name="_Toc201296059"/>
      <w:bookmarkStart w:id="9461" w:name="MCCQCTEMPBM_00000761"/>
      <w:r w:rsidRPr="00EE6E73">
        <w:t>–</w:t>
      </w:r>
      <w:r w:rsidRPr="00EE6E73">
        <w:tab/>
      </w:r>
      <w:proofErr w:type="spellStart"/>
      <w:r w:rsidRPr="00EE6E73">
        <w:rPr>
          <w:i/>
        </w:rPr>
        <w:t>VarLogMeasConfig</w:t>
      </w:r>
      <w:bookmarkEnd w:id="9456"/>
      <w:bookmarkEnd w:id="9457"/>
      <w:bookmarkEnd w:id="9458"/>
      <w:bookmarkEnd w:id="9459"/>
      <w:bookmarkEnd w:id="9460"/>
      <w:proofErr w:type="spellEnd"/>
    </w:p>
    <w:bookmarkEnd w:id="9461"/>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9462" w:name="_Toc60777586"/>
      <w:bookmarkStart w:id="9463" w:name="_Toc193446693"/>
      <w:bookmarkStart w:id="9464" w:name="_Toc193452498"/>
      <w:bookmarkStart w:id="9465" w:name="_Toc193463773"/>
      <w:bookmarkStart w:id="9466" w:name="_Toc201296060"/>
      <w:bookmarkStart w:id="9467" w:name="MCCQCTEMPBM_00000762"/>
      <w:r w:rsidRPr="00EE6E73">
        <w:t>–</w:t>
      </w:r>
      <w:r w:rsidRPr="00EE6E73">
        <w:tab/>
      </w:r>
      <w:proofErr w:type="spellStart"/>
      <w:r w:rsidRPr="00EE6E73">
        <w:rPr>
          <w:i/>
        </w:rPr>
        <w:t>VarLogMeasReport</w:t>
      </w:r>
      <w:bookmarkEnd w:id="9462"/>
      <w:bookmarkEnd w:id="9463"/>
      <w:bookmarkEnd w:id="9464"/>
      <w:bookmarkEnd w:id="9465"/>
      <w:bookmarkEnd w:id="9466"/>
      <w:proofErr w:type="spellEnd"/>
    </w:p>
    <w:bookmarkEnd w:id="9467"/>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9468" w:name="_Toc193446694"/>
      <w:bookmarkStart w:id="9469" w:name="_Toc193452499"/>
      <w:bookmarkStart w:id="9470" w:name="_Toc193463774"/>
      <w:bookmarkStart w:id="9471" w:name="_Toc201296061"/>
      <w:bookmarkStart w:id="9472" w:name="MCCQCTEMPBM_00000763"/>
      <w:r w:rsidRPr="00EE6E73">
        <w:t>–</w:t>
      </w:r>
      <w:r w:rsidRPr="00EE6E73">
        <w:tab/>
      </w:r>
      <w:proofErr w:type="spellStart"/>
      <w:r w:rsidRPr="00EE6E73">
        <w:rPr>
          <w:i/>
        </w:rPr>
        <w:t>VarLTM-ServingCellNoResetID</w:t>
      </w:r>
      <w:bookmarkEnd w:id="9468"/>
      <w:bookmarkEnd w:id="9469"/>
      <w:bookmarkEnd w:id="9470"/>
      <w:bookmarkEnd w:id="9471"/>
      <w:proofErr w:type="spellEnd"/>
    </w:p>
    <w:bookmarkEnd w:id="9472"/>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9473" w:name="_Toc193446695"/>
      <w:bookmarkStart w:id="9474" w:name="_Toc193452500"/>
      <w:bookmarkStart w:id="9475" w:name="_Toc193463775"/>
      <w:bookmarkStart w:id="9476" w:name="_Toc201296062"/>
      <w:bookmarkStart w:id="9477"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9473"/>
      <w:bookmarkEnd w:id="9474"/>
      <w:bookmarkEnd w:id="9475"/>
      <w:bookmarkEnd w:id="9476"/>
    </w:p>
    <w:bookmarkEnd w:id="9477"/>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9478" w:name="_Toc60777587"/>
      <w:bookmarkStart w:id="9479" w:name="_Toc193446696"/>
      <w:bookmarkStart w:id="9480" w:name="_Toc193452501"/>
      <w:bookmarkStart w:id="9481" w:name="_Toc193463776"/>
      <w:bookmarkStart w:id="9482" w:name="_Toc201296063"/>
      <w:bookmarkStart w:id="9483"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9478"/>
      <w:bookmarkEnd w:id="9479"/>
      <w:bookmarkEnd w:id="9480"/>
      <w:bookmarkEnd w:id="9481"/>
      <w:bookmarkEnd w:id="9482"/>
      <w:proofErr w:type="spellEnd"/>
    </w:p>
    <w:bookmarkEnd w:id="9483"/>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9484" w:name="_Toc60777588"/>
      <w:bookmarkStart w:id="9485" w:name="_Toc193446697"/>
      <w:bookmarkStart w:id="9486" w:name="_Toc193452502"/>
      <w:bookmarkStart w:id="9487" w:name="_Toc193463777"/>
      <w:bookmarkStart w:id="9488" w:name="_Toc201296064"/>
      <w:bookmarkStart w:id="9489"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9484"/>
      <w:bookmarkEnd w:id="9485"/>
      <w:bookmarkEnd w:id="9486"/>
      <w:bookmarkEnd w:id="9487"/>
      <w:bookmarkEnd w:id="9488"/>
      <w:proofErr w:type="spellEnd"/>
    </w:p>
    <w:bookmarkEnd w:id="9489"/>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9490" w:name="_Toc60777589"/>
      <w:bookmarkStart w:id="9491" w:name="_Toc193446698"/>
      <w:bookmarkStart w:id="9492" w:name="_Toc193452503"/>
      <w:bookmarkStart w:id="9493" w:name="_Toc193463778"/>
      <w:bookmarkStart w:id="9494" w:name="_Toc201296065"/>
      <w:bookmarkStart w:id="9495" w:name="MCCQCTEMPBM_00000767"/>
      <w:r w:rsidRPr="00EE6E73">
        <w:t>–</w:t>
      </w:r>
      <w:r w:rsidRPr="00EE6E73">
        <w:tab/>
      </w:r>
      <w:proofErr w:type="spellStart"/>
      <w:r w:rsidRPr="00EE6E73">
        <w:rPr>
          <w:i/>
          <w:iCs/>
          <w:lang w:eastAsia="x-none"/>
        </w:rPr>
        <w:t>VarMeasIdleConfig</w:t>
      </w:r>
      <w:bookmarkEnd w:id="9490"/>
      <w:bookmarkEnd w:id="9491"/>
      <w:bookmarkEnd w:id="9492"/>
      <w:bookmarkEnd w:id="9493"/>
      <w:bookmarkEnd w:id="9494"/>
      <w:proofErr w:type="spellEnd"/>
    </w:p>
    <w:bookmarkEnd w:id="949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496" w:name="_Hlk160607560"/>
      <w:r w:rsidRPr="00EE6E73">
        <w:t>VarEnhMeasIdleConfig</w:t>
      </w:r>
      <w:bookmarkEnd w:id="949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497" w:name="_Hlk160607102"/>
      <w:r w:rsidRPr="00EE6E73">
        <w:t>measIdleValidityDuration</w:t>
      </w:r>
      <w:bookmarkEnd w:id="949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9498" w:name="_Toc60777590"/>
      <w:bookmarkStart w:id="9499" w:name="_Toc193446699"/>
      <w:bookmarkStart w:id="9500" w:name="_Toc193452504"/>
      <w:bookmarkStart w:id="9501" w:name="_Toc193463779"/>
      <w:bookmarkStart w:id="9502" w:name="_Toc201296066"/>
      <w:bookmarkStart w:id="9503" w:name="MCCQCTEMPBM_00000768"/>
      <w:r w:rsidRPr="00EE6E73">
        <w:t>–</w:t>
      </w:r>
      <w:r w:rsidRPr="00EE6E73">
        <w:tab/>
      </w:r>
      <w:r w:rsidRPr="00EE6E73">
        <w:rPr>
          <w:i/>
          <w:iCs/>
          <w:lang w:eastAsia="x-none"/>
        </w:rPr>
        <w:t>Var</w:t>
      </w:r>
      <w:r w:rsidRPr="00EE6E73">
        <w:rPr>
          <w:i/>
          <w:iCs/>
          <w:noProof/>
          <w:lang w:eastAsia="x-none"/>
        </w:rPr>
        <w:t>MeasIdleReport</w:t>
      </w:r>
      <w:bookmarkEnd w:id="9498"/>
      <w:bookmarkEnd w:id="9499"/>
      <w:bookmarkEnd w:id="9500"/>
      <w:bookmarkEnd w:id="9501"/>
      <w:bookmarkEnd w:id="9502"/>
    </w:p>
    <w:bookmarkEnd w:id="950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9504" w:name="_Toc60777591"/>
      <w:bookmarkStart w:id="9505" w:name="_Toc193446700"/>
      <w:bookmarkStart w:id="9506" w:name="_Toc193452505"/>
      <w:bookmarkStart w:id="9507" w:name="_Toc193463780"/>
      <w:bookmarkStart w:id="9508" w:name="_Toc201296067"/>
      <w:bookmarkStart w:id="9509"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9504"/>
      <w:bookmarkEnd w:id="9505"/>
      <w:bookmarkEnd w:id="9506"/>
      <w:bookmarkEnd w:id="9507"/>
      <w:bookmarkEnd w:id="9508"/>
      <w:proofErr w:type="spellEnd"/>
    </w:p>
    <w:bookmarkEnd w:id="9509"/>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PhysCellId,</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9510" w:name="_Toc60777592"/>
      <w:bookmarkStart w:id="9511" w:name="_Toc193446701"/>
      <w:bookmarkStart w:id="9512" w:name="_Toc193452506"/>
      <w:bookmarkStart w:id="9513" w:name="_Toc193463781"/>
      <w:bookmarkStart w:id="9514" w:name="_Toc201296068"/>
      <w:bookmarkStart w:id="9515"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9510"/>
      <w:bookmarkEnd w:id="9511"/>
      <w:bookmarkEnd w:id="9512"/>
      <w:bookmarkEnd w:id="9513"/>
      <w:bookmarkEnd w:id="9514"/>
      <w:proofErr w:type="spellEnd"/>
    </w:p>
    <w:bookmarkEnd w:id="9515"/>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9516" w:name="_Toc193446702"/>
      <w:bookmarkStart w:id="9517" w:name="_Toc193452507"/>
      <w:bookmarkStart w:id="9518" w:name="_Toc193463782"/>
      <w:bookmarkStart w:id="9519" w:name="_Toc201296069"/>
      <w:bookmarkStart w:id="9520" w:name="MCCQCTEMPBM_00000771"/>
      <w:r w:rsidRPr="00EE6E73">
        <w:t>–</w:t>
      </w:r>
      <w:r w:rsidRPr="00EE6E73">
        <w:tab/>
      </w:r>
      <w:proofErr w:type="spellStart"/>
      <w:r w:rsidRPr="00EE6E73">
        <w:rPr>
          <w:i/>
          <w:iCs/>
          <w:lang w:eastAsia="x-none"/>
        </w:rPr>
        <w:t>VarMeasReselectionConfig</w:t>
      </w:r>
      <w:bookmarkEnd w:id="9516"/>
      <w:bookmarkEnd w:id="9517"/>
      <w:bookmarkEnd w:id="9518"/>
      <w:bookmarkEnd w:id="9519"/>
      <w:proofErr w:type="spellEnd"/>
    </w:p>
    <w:bookmarkEnd w:id="952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9521" w:name="_Toc60777593"/>
      <w:bookmarkStart w:id="9522" w:name="_Toc193446703"/>
      <w:bookmarkStart w:id="9523" w:name="_Toc193452508"/>
      <w:bookmarkStart w:id="9524" w:name="_Toc193463783"/>
      <w:bookmarkStart w:id="9525" w:name="_Toc201296070"/>
      <w:bookmarkStart w:id="9526" w:name="MCCQCTEMPBM_00000772"/>
      <w:r w:rsidRPr="00EE6E73">
        <w:t>–</w:t>
      </w:r>
      <w:r w:rsidRPr="00EE6E73">
        <w:tab/>
      </w:r>
      <w:proofErr w:type="spellStart"/>
      <w:r w:rsidRPr="00EE6E73">
        <w:rPr>
          <w:i/>
        </w:rPr>
        <w:t>VarMobilityHistoryReport</w:t>
      </w:r>
      <w:bookmarkEnd w:id="9521"/>
      <w:bookmarkEnd w:id="9522"/>
      <w:bookmarkEnd w:id="9523"/>
      <w:bookmarkEnd w:id="9524"/>
      <w:bookmarkEnd w:id="9525"/>
      <w:proofErr w:type="spellEnd"/>
    </w:p>
    <w:bookmarkEnd w:id="9526"/>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9527" w:name="_Toc60777594"/>
      <w:bookmarkStart w:id="9528" w:name="_Toc193446704"/>
      <w:bookmarkStart w:id="9529" w:name="_Toc193452509"/>
      <w:bookmarkStart w:id="9530" w:name="_Toc193463784"/>
      <w:bookmarkStart w:id="9531" w:name="_Toc201296071"/>
      <w:bookmarkStart w:id="9532"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9527"/>
      <w:bookmarkEnd w:id="9528"/>
      <w:bookmarkEnd w:id="9529"/>
      <w:bookmarkEnd w:id="9530"/>
      <w:bookmarkEnd w:id="9531"/>
    </w:p>
    <w:bookmarkEnd w:id="9532"/>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9533" w:name="_Toc60777595"/>
      <w:bookmarkStart w:id="9534" w:name="_Toc193446705"/>
      <w:bookmarkStart w:id="9535" w:name="_Toc193452510"/>
      <w:bookmarkStart w:id="9536" w:name="_Toc193463785"/>
      <w:bookmarkStart w:id="9537" w:name="_Toc201296072"/>
      <w:bookmarkStart w:id="9538" w:name="MCCQCTEMPBM_00000774"/>
      <w:r w:rsidRPr="00EE6E73">
        <w:t>–</w:t>
      </w:r>
      <w:r w:rsidRPr="00EE6E73">
        <w:tab/>
      </w:r>
      <w:proofErr w:type="spellStart"/>
      <w:r w:rsidRPr="00EE6E73">
        <w:rPr>
          <w:i/>
        </w:rPr>
        <w:t>VarRA</w:t>
      </w:r>
      <w:proofErr w:type="spellEnd"/>
      <w:r w:rsidRPr="00EE6E73">
        <w:rPr>
          <w:i/>
        </w:rPr>
        <w:t>-Report</w:t>
      </w:r>
      <w:bookmarkEnd w:id="9533"/>
      <w:bookmarkEnd w:id="9534"/>
      <w:bookmarkEnd w:id="9535"/>
      <w:bookmarkEnd w:id="9536"/>
      <w:bookmarkEnd w:id="9537"/>
    </w:p>
    <w:bookmarkEnd w:id="9538"/>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9539" w:name="_Toc60777596"/>
      <w:bookmarkStart w:id="9540" w:name="_Toc193446706"/>
      <w:bookmarkStart w:id="9541" w:name="_Toc193452511"/>
      <w:bookmarkStart w:id="9542" w:name="_Toc193463786"/>
      <w:bookmarkStart w:id="9543" w:name="_Toc201296073"/>
      <w:bookmarkStart w:id="9544" w:name="MCCQCTEMPBM_00000775"/>
      <w:r w:rsidRPr="00EE6E73">
        <w:t>–</w:t>
      </w:r>
      <w:r w:rsidRPr="00EE6E73">
        <w:tab/>
      </w:r>
      <w:proofErr w:type="spellStart"/>
      <w:r w:rsidRPr="00EE6E73">
        <w:rPr>
          <w:i/>
        </w:rPr>
        <w:t>VarResumeMAC</w:t>
      </w:r>
      <w:proofErr w:type="spellEnd"/>
      <w:r w:rsidRPr="00EE6E73">
        <w:rPr>
          <w:i/>
        </w:rPr>
        <w:t>-Input</w:t>
      </w:r>
      <w:bookmarkEnd w:id="9539"/>
      <w:bookmarkEnd w:id="9540"/>
      <w:bookmarkEnd w:id="9541"/>
      <w:bookmarkEnd w:id="9542"/>
      <w:bookmarkEnd w:id="9543"/>
    </w:p>
    <w:bookmarkEnd w:id="9544"/>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PhysCellId,</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9545" w:name="_Toc60777597"/>
      <w:bookmarkStart w:id="9546" w:name="_Toc193446707"/>
      <w:bookmarkStart w:id="9547" w:name="_Toc193452512"/>
      <w:bookmarkStart w:id="9548" w:name="_Toc193463787"/>
      <w:bookmarkStart w:id="9549" w:name="_Toc201296074"/>
      <w:bookmarkStart w:id="9550" w:name="MCCQCTEMPBM_00000776"/>
      <w:r w:rsidRPr="00EE6E73">
        <w:t>–</w:t>
      </w:r>
      <w:r w:rsidRPr="00EE6E73">
        <w:tab/>
      </w:r>
      <w:proofErr w:type="spellStart"/>
      <w:r w:rsidRPr="00EE6E73">
        <w:rPr>
          <w:i/>
        </w:rPr>
        <w:t>VarRLF</w:t>
      </w:r>
      <w:proofErr w:type="spellEnd"/>
      <w:r w:rsidRPr="00EE6E73">
        <w:rPr>
          <w:i/>
        </w:rPr>
        <w:t>-Report</w:t>
      </w:r>
      <w:bookmarkEnd w:id="9545"/>
      <w:bookmarkEnd w:id="9546"/>
      <w:bookmarkEnd w:id="9547"/>
      <w:bookmarkEnd w:id="9548"/>
      <w:bookmarkEnd w:id="9549"/>
    </w:p>
    <w:bookmarkEnd w:id="9550"/>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9551" w:name="_Toc193446708"/>
      <w:bookmarkStart w:id="9552" w:name="_Toc193452513"/>
      <w:bookmarkStart w:id="9553" w:name="_Toc193463788"/>
      <w:bookmarkStart w:id="9554" w:name="_Toc201296075"/>
      <w:bookmarkStart w:id="9555"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9551"/>
      <w:bookmarkEnd w:id="9552"/>
      <w:bookmarkEnd w:id="9553"/>
      <w:bookmarkEnd w:id="9554"/>
      <w:proofErr w:type="spellEnd"/>
    </w:p>
    <w:bookmarkEnd w:id="9555"/>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9556" w:name="_Toc60777598"/>
      <w:bookmarkStart w:id="9557" w:name="_Toc193446709"/>
      <w:bookmarkStart w:id="9558" w:name="_Toc193452514"/>
      <w:bookmarkStart w:id="9559" w:name="_Toc193463789"/>
      <w:bookmarkStart w:id="9560" w:name="_Toc201296076"/>
      <w:bookmarkStart w:id="9561" w:name="MCCQCTEMPBM_00000778"/>
      <w:r w:rsidRPr="00EE6E73">
        <w:t>–</w:t>
      </w:r>
      <w:r w:rsidRPr="00EE6E73">
        <w:tab/>
      </w:r>
      <w:proofErr w:type="spellStart"/>
      <w:r w:rsidRPr="00EE6E73">
        <w:rPr>
          <w:i/>
        </w:rPr>
        <w:t>VarShortMAC</w:t>
      </w:r>
      <w:proofErr w:type="spellEnd"/>
      <w:r w:rsidRPr="00EE6E73">
        <w:rPr>
          <w:i/>
        </w:rPr>
        <w:t>-Input</w:t>
      </w:r>
      <w:bookmarkEnd w:id="9556"/>
      <w:bookmarkEnd w:id="9557"/>
      <w:bookmarkEnd w:id="9558"/>
      <w:bookmarkEnd w:id="9559"/>
      <w:bookmarkEnd w:id="9560"/>
    </w:p>
    <w:bookmarkEnd w:id="9561"/>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PhysCellId,</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9562" w:name="_Toc193446710"/>
      <w:bookmarkStart w:id="9563" w:name="_Toc193452515"/>
      <w:bookmarkStart w:id="9564" w:name="_Toc193463790"/>
      <w:bookmarkStart w:id="9565" w:name="_Toc201296077"/>
      <w:bookmarkStart w:id="9566" w:name="MCCQCTEMPBM_00000779"/>
      <w:r w:rsidRPr="00EE6E73">
        <w:t>–</w:t>
      </w:r>
      <w:r w:rsidRPr="00EE6E73">
        <w:tab/>
      </w:r>
      <w:proofErr w:type="spellStart"/>
      <w:r w:rsidRPr="00EE6E73">
        <w:rPr>
          <w:i/>
        </w:rPr>
        <w:t>VarSuccessHO</w:t>
      </w:r>
      <w:proofErr w:type="spellEnd"/>
      <w:r w:rsidRPr="00EE6E73">
        <w:rPr>
          <w:i/>
        </w:rPr>
        <w:t>-Report</w:t>
      </w:r>
      <w:bookmarkEnd w:id="9562"/>
      <w:bookmarkEnd w:id="9563"/>
      <w:bookmarkEnd w:id="9564"/>
      <w:bookmarkEnd w:id="9565"/>
    </w:p>
    <w:bookmarkEnd w:id="9566"/>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9567" w:name="_Toc131065424"/>
      <w:bookmarkStart w:id="9568" w:name="_Toc193446711"/>
      <w:bookmarkStart w:id="9569" w:name="_Toc193452516"/>
      <w:bookmarkStart w:id="9570" w:name="_Toc193463791"/>
      <w:bookmarkStart w:id="9571" w:name="_Toc201296078"/>
      <w:bookmarkStart w:id="9572" w:name="MCCQCTEMPBM_00000780"/>
      <w:r w:rsidRPr="00EE6E73">
        <w:t>–</w:t>
      </w:r>
      <w:r w:rsidRPr="00EE6E73">
        <w:tab/>
      </w:r>
      <w:proofErr w:type="spellStart"/>
      <w:r w:rsidRPr="00EE6E73">
        <w:rPr>
          <w:i/>
        </w:rPr>
        <w:t>VarSuccess</w:t>
      </w:r>
      <w:bookmarkEnd w:id="9567"/>
      <w:r w:rsidRPr="00EE6E73">
        <w:rPr>
          <w:i/>
        </w:rPr>
        <w:t>PSCell</w:t>
      </w:r>
      <w:proofErr w:type="spellEnd"/>
      <w:r w:rsidRPr="00EE6E73">
        <w:rPr>
          <w:i/>
        </w:rPr>
        <w:t>-Report</w:t>
      </w:r>
      <w:bookmarkEnd w:id="9568"/>
      <w:bookmarkEnd w:id="9569"/>
      <w:bookmarkEnd w:id="9570"/>
      <w:bookmarkEnd w:id="9571"/>
    </w:p>
    <w:bookmarkEnd w:id="9572"/>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9573" w:name="_Toc193446712"/>
      <w:bookmarkStart w:id="9574" w:name="_Toc193452517"/>
      <w:bookmarkStart w:id="9575" w:name="_Toc193463792"/>
      <w:bookmarkStart w:id="9576" w:name="_Toc201296079"/>
      <w:bookmarkStart w:id="9577"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9573"/>
      <w:bookmarkEnd w:id="9574"/>
      <w:bookmarkEnd w:id="9575"/>
      <w:bookmarkEnd w:id="9576"/>
    </w:p>
    <w:bookmarkEnd w:id="9577"/>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9578" w:name="_Toc60777599"/>
      <w:bookmarkStart w:id="9579" w:name="_Toc193446713"/>
      <w:bookmarkStart w:id="9580" w:name="_Toc193452518"/>
      <w:bookmarkStart w:id="9581" w:name="_Toc193463793"/>
      <w:bookmarkStart w:id="9582" w:name="_Toc201296080"/>
      <w:bookmarkStart w:id="958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578"/>
      <w:bookmarkEnd w:id="9579"/>
      <w:bookmarkEnd w:id="9580"/>
      <w:bookmarkEnd w:id="9581"/>
      <w:bookmarkEnd w:id="9582"/>
    </w:p>
    <w:bookmarkEnd w:id="958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9584" w:name="_Toc60777600"/>
      <w:bookmarkStart w:id="9585" w:name="_Toc193446714"/>
      <w:bookmarkStart w:id="9586" w:name="_Toc193452519"/>
      <w:bookmarkStart w:id="9587" w:name="_Toc193463794"/>
      <w:bookmarkStart w:id="9588" w:name="_Toc201296081"/>
      <w:r w:rsidRPr="00EE6E73">
        <w:t>8</w:t>
      </w:r>
      <w:r w:rsidRPr="00EE6E73">
        <w:tab/>
        <w:t>Protocol data unit abstract syntax</w:t>
      </w:r>
      <w:bookmarkEnd w:id="9584"/>
      <w:bookmarkEnd w:id="9585"/>
      <w:bookmarkEnd w:id="9586"/>
      <w:bookmarkEnd w:id="9587"/>
      <w:bookmarkEnd w:id="9588"/>
    </w:p>
    <w:p w14:paraId="18ED76FA" w14:textId="2FD559E4" w:rsidR="00394471" w:rsidRPr="00EE6E73" w:rsidRDefault="00394471" w:rsidP="00394471">
      <w:pPr>
        <w:pStyle w:val="2"/>
      </w:pPr>
      <w:bookmarkStart w:id="9589" w:name="_Toc60777601"/>
      <w:bookmarkStart w:id="9590" w:name="_Toc193446715"/>
      <w:bookmarkStart w:id="9591" w:name="_Toc193452520"/>
      <w:bookmarkStart w:id="9592" w:name="_Toc193463795"/>
      <w:bookmarkStart w:id="9593" w:name="_Toc201296082"/>
      <w:r w:rsidRPr="00EE6E73">
        <w:t>8.1</w:t>
      </w:r>
      <w:r w:rsidRPr="00EE6E73">
        <w:tab/>
        <w:t>General</w:t>
      </w:r>
      <w:bookmarkEnd w:id="9589"/>
      <w:bookmarkEnd w:id="9590"/>
      <w:bookmarkEnd w:id="9591"/>
      <w:bookmarkEnd w:id="9592"/>
      <w:bookmarkEnd w:id="959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9594" w:name="_Toc60777602"/>
      <w:bookmarkStart w:id="9595" w:name="_Toc193446716"/>
      <w:bookmarkStart w:id="9596" w:name="_Toc193452521"/>
      <w:bookmarkStart w:id="9597" w:name="_Toc193463796"/>
      <w:bookmarkStart w:id="9598" w:name="_Toc201296083"/>
      <w:r w:rsidRPr="00EE6E73">
        <w:t>8.2</w:t>
      </w:r>
      <w:r w:rsidRPr="00EE6E73">
        <w:tab/>
        <w:t>Structure of encoded RRC messages</w:t>
      </w:r>
      <w:bookmarkEnd w:id="9594"/>
      <w:bookmarkEnd w:id="9595"/>
      <w:bookmarkEnd w:id="9596"/>
      <w:bookmarkEnd w:id="9597"/>
      <w:bookmarkEnd w:id="959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9599" w:name="_Toc60777603"/>
      <w:bookmarkStart w:id="9600" w:name="_Toc193446717"/>
      <w:bookmarkStart w:id="9601" w:name="_Toc193452522"/>
      <w:bookmarkStart w:id="9602" w:name="_Toc193463797"/>
      <w:bookmarkStart w:id="9603" w:name="_Toc201296084"/>
      <w:r w:rsidRPr="00EE6E73">
        <w:t>8.3</w:t>
      </w:r>
      <w:r w:rsidRPr="00EE6E73">
        <w:tab/>
        <w:t>Basic production</w:t>
      </w:r>
      <w:bookmarkEnd w:id="9599"/>
      <w:bookmarkEnd w:id="9600"/>
      <w:bookmarkEnd w:id="9601"/>
      <w:bookmarkEnd w:id="9602"/>
      <w:bookmarkEnd w:id="960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9604" w:name="_Toc60777604"/>
      <w:bookmarkStart w:id="9605" w:name="_Toc193446718"/>
      <w:bookmarkStart w:id="9606" w:name="_Toc193452523"/>
      <w:bookmarkStart w:id="9607" w:name="_Toc193463798"/>
      <w:bookmarkStart w:id="9608" w:name="_Toc201296085"/>
      <w:r w:rsidRPr="00EE6E73">
        <w:t>8.4</w:t>
      </w:r>
      <w:r w:rsidRPr="00EE6E73">
        <w:tab/>
        <w:t>Extension</w:t>
      </w:r>
      <w:bookmarkEnd w:id="9604"/>
      <w:bookmarkEnd w:id="9605"/>
      <w:bookmarkEnd w:id="9606"/>
      <w:bookmarkEnd w:id="9607"/>
      <w:bookmarkEnd w:id="960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9609" w:name="_Toc60777605"/>
      <w:bookmarkStart w:id="9610" w:name="_Toc193446719"/>
      <w:bookmarkStart w:id="9611" w:name="_Toc193452524"/>
      <w:bookmarkStart w:id="9612" w:name="_Toc193463799"/>
      <w:bookmarkStart w:id="9613" w:name="_Toc201296086"/>
      <w:r w:rsidRPr="00EE6E73">
        <w:t>8.5</w:t>
      </w:r>
      <w:r w:rsidRPr="00EE6E73">
        <w:tab/>
        <w:t>Padding</w:t>
      </w:r>
      <w:bookmarkEnd w:id="9609"/>
      <w:bookmarkEnd w:id="9610"/>
      <w:bookmarkEnd w:id="9611"/>
      <w:bookmarkEnd w:id="9612"/>
      <w:bookmarkEnd w:id="961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25pt;height:250.5pt;mso-width-percent:0;mso-height-percent:0;mso-width-percent:0;mso-height-percent:0" o:ole="">
            <v:imagedata r:id="rId158" o:title=""/>
          </v:shape>
          <o:OLEObject Type="Embed" ProgID="Word.Picture.8" ShapeID="_x0000_i1093" DrawAspect="Content" ObjectID="_1818509381" r:id="rId15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9614" w:name="_Toc60777606"/>
      <w:bookmarkStart w:id="9615" w:name="_Toc193446720"/>
      <w:bookmarkStart w:id="9616" w:name="_Toc193452525"/>
      <w:bookmarkStart w:id="9617" w:name="_Toc193463800"/>
      <w:bookmarkStart w:id="9618" w:name="_Toc201296087"/>
      <w:r w:rsidRPr="00EE6E73">
        <w:t>9</w:t>
      </w:r>
      <w:r w:rsidRPr="00EE6E73">
        <w:tab/>
        <w:t>Specified and default radio configurations</w:t>
      </w:r>
      <w:bookmarkEnd w:id="9614"/>
      <w:bookmarkEnd w:id="9615"/>
      <w:bookmarkEnd w:id="9616"/>
      <w:bookmarkEnd w:id="9617"/>
      <w:bookmarkEnd w:id="961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9619" w:name="_Toc60777607"/>
      <w:bookmarkStart w:id="9620" w:name="_Toc193446721"/>
      <w:bookmarkStart w:id="9621" w:name="_Toc193452526"/>
      <w:bookmarkStart w:id="9622" w:name="_Toc193463801"/>
      <w:bookmarkStart w:id="9623" w:name="_Toc201296088"/>
      <w:r w:rsidRPr="00EE6E73">
        <w:t>9.1</w:t>
      </w:r>
      <w:r w:rsidRPr="00EE6E73">
        <w:tab/>
        <w:t>Specified configurations</w:t>
      </w:r>
      <w:bookmarkEnd w:id="9619"/>
      <w:bookmarkEnd w:id="9620"/>
      <w:bookmarkEnd w:id="9621"/>
      <w:bookmarkEnd w:id="9622"/>
      <w:bookmarkEnd w:id="9623"/>
    </w:p>
    <w:p w14:paraId="3EC0722B" w14:textId="18086AC7" w:rsidR="00394471" w:rsidRPr="00EE6E73" w:rsidRDefault="00394471" w:rsidP="00394471">
      <w:pPr>
        <w:pStyle w:val="30"/>
      </w:pPr>
      <w:bookmarkStart w:id="9624" w:name="_Toc60777608"/>
      <w:bookmarkStart w:id="9625" w:name="_Toc193446722"/>
      <w:bookmarkStart w:id="9626" w:name="_Toc193452527"/>
      <w:bookmarkStart w:id="9627" w:name="_Toc193463802"/>
      <w:bookmarkStart w:id="9628" w:name="_Toc201296089"/>
      <w:r w:rsidRPr="00EE6E73">
        <w:t>9.1.1</w:t>
      </w:r>
      <w:r w:rsidRPr="00EE6E73">
        <w:tab/>
        <w:t>Logical channel configurations</w:t>
      </w:r>
      <w:bookmarkEnd w:id="9624"/>
      <w:bookmarkEnd w:id="9625"/>
      <w:bookmarkEnd w:id="9626"/>
      <w:bookmarkEnd w:id="9627"/>
      <w:bookmarkEnd w:id="9628"/>
    </w:p>
    <w:p w14:paraId="77E8A067" w14:textId="078A3B94" w:rsidR="00394471" w:rsidRPr="00EE6E73" w:rsidRDefault="00394471" w:rsidP="00394471">
      <w:pPr>
        <w:pStyle w:val="40"/>
      </w:pPr>
      <w:bookmarkStart w:id="9629" w:name="_Toc60777609"/>
      <w:bookmarkStart w:id="9630" w:name="_Toc193446723"/>
      <w:bookmarkStart w:id="9631" w:name="_Toc193452528"/>
      <w:bookmarkStart w:id="9632" w:name="_Toc193463803"/>
      <w:bookmarkStart w:id="9633" w:name="_Toc201296090"/>
      <w:r w:rsidRPr="00EE6E73">
        <w:t>9.1.1.1</w:t>
      </w:r>
      <w:r w:rsidRPr="00EE6E73">
        <w:tab/>
        <w:t>BCCH configuration</w:t>
      </w:r>
      <w:bookmarkEnd w:id="9629"/>
      <w:bookmarkEnd w:id="9630"/>
      <w:bookmarkEnd w:id="9631"/>
      <w:bookmarkEnd w:id="9632"/>
      <w:bookmarkEnd w:id="963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9634" w:name="_Toc60777610"/>
      <w:bookmarkStart w:id="9635" w:name="_Toc193446724"/>
      <w:bookmarkStart w:id="9636" w:name="_Toc193452529"/>
      <w:bookmarkStart w:id="9637" w:name="_Toc193463804"/>
      <w:bookmarkStart w:id="9638" w:name="_Toc201296091"/>
      <w:r w:rsidRPr="00EE6E73">
        <w:t>9.1.1.2</w:t>
      </w:r>
      <w:r w:rsidRPr="00EE6E73">
        <w:tab/>
        <w:t>CCCH configuration</w:t>
      </w:r>
      <w:bookmarkEnd w:id="9634"/>
      <w:bookmarkEnd w:id="9635"/>
      <w:bookmarkEnd w:id="9636"/>
      <w:bookmarkEnd w:id="9637"/>
      <w:bookmarkEnd w:id="963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9639" w:name="_Toc60777611"/>
      <w:bookmarkStart w:id="9640" w:name="_Toc193446725"/>
      <w:bookmarkStart w:id="9641" w:name="_Toc193452530"/>
      <w:bookmarkStart w:id="9642" w:name="_Toc193463805"/>
      <w:bookmarkStart w:id="9643" w:name="_Toc201296092"/>
      <w:r w:rsidRPr="00EE6E73">
        <w:t>9.1.1.3</w:t>
      </w:r>
      <w:r w:rsidRPr="00EE6E73">
        <w:tab/>
        <w:t>PCCH configuration</w:t>
      </w:r>
      <w:bookmarkEnd w:id="9639"/>
      <w:bookmarkEnd w:id="9640"/>
      <w:bookmarkEnd w:id="9641"/>
      <w:bookmarkEnd w:id="9642"/>
      <w:bookmarkEnd w:id="964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9644" w:name="_Toc60777612"/>
      <w:bookmarkStart w:id="9645" w:name="_Toc193446726"/>
      <w:bookmarkStart w:id="9646" w:name="_Toc193452531"/>
      <w:bookmarkStart w:id="9647" w:name="_Toc193463806"/>
      <w:bookmarkStart w:id="9648" w:name="_Toc201296093"/>
      <w:r w:rsidRPr="00EE6E73">
        <w:t>9.1.1.4</w:t>
      </w:r>
      <w:r w:rsidRPr="00EE6E73">
        <w:tab/>
        <w:t>SCCH configuration</w:t>
      </w:r>
      <w:bookmarkEnd w:id="9644"/>
      <w:bookmarkEnd w:id="9645"/>
      <w:bookmarkEnd w:id="9646"/>
      <w:bookmarkEnd w:id="9647"/>
      <w:bookmarkEnd w:id="9648"/>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9649" w:name="_Toc60777613"/>
      <w:bookmarkStart w:id="9650" w:name="_Toc193446727"/>
      <w:bookmarkStart w:id="9651" w:name="_Toc193452532"/>
      <w:bookmarkStart w:id="9652" w:name="_Toc193463807"/>
      <w:bookmarkStart w:id="9653" w:name="_Toc201296094"/>
      <w:r w:rsidRPr="00EE6E73">
        <w:t>9.1.1.5</w:t>
      </w:r>
      <w:r w:rsidRPr="00EE6E73">
        <w:tab/>
        <w:t>STCH configuration</w:t>
      </w:r>
      <w:bookmarkEnd w:id="9649"/>
      <w:bookmarkEnd w:id="9650"/>
      <w:bookmarkEnd w:id="9651"/>
      <w:bookmarkEnd w:id="9652"/>
      <w:bookmarkEnd w:id="9653"/>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9654" w:name="_Toc193446728"/>
      <w:bookmarkStart w:id="9655" w:name="_Toc193452533"/>
      <w:bookmarkStart w:id="9656" w:name="_Toc193463808"/>
      <w:bookmarkStart w:id="9657" w:name="_Toc201296095"/>
      <w:r w:rsidRPr="00EE6E73">
        <w:t>9.1.1.6</w:t>
      </w:r>
      <w:r w:rsidR="0079665D" w:rsidRPr="00EE6E73">
        <w:tab/>
        <w:t>MCCH configuration</w:t>
      </w:r>
      <w:bookmarkEnd w:id="9654"/>
      <w:bookmarkEnd w:id="9655"/>
      <w:bookmarkEnd w:id="9656"/>
      <w:bookmarkEnd w:id="965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9658" w:name="_Toc193446729"/>
      <w:bookmarkStart w:id="9659" w:name="_Toc193452534"/>
      <w:bookmarkStart w:id="9660" w:name="_Toc193463809"/>
      <w:bookmarkStart w:id="9661" w:name="_Toc201296096"/>
      <w:r w:rsidRPr="00EE6E73">
        <w:t>9.1.1.7</w:t>
      </w:r>
      <w:r w:rsidR="0079665D" w:rsidRPr="00EE6E73">
        <w:tab/>
        <w:t>MTCH configuration for MBS broadcast</w:t>
      </w:r>
      <w:bookmarkEnd w:id="9658"/>
      <w:bookmarkEnd w:id="9659"/>
      <w:bookmarkEnd w:id="9660"/>
      <w:bookmarkEnd w:id="966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9662" w:name="_Toc60777614"/>
      <w:bookmarkStart w:id="9663" w:name="_Toc193446730"/>
      <w:bookmarkStart w:id="9664" w:name="_Toc193452535"/>
      <w:bookmarkStart w:id="9665" w:name="_Toc193463810"/>
      <w:bookmarkStart w:id="9666" w:name="_Toc201296097"/>
      <w:r w:rsidRPr="00EE6E73">
        <w:t>9.1.2</w:t>
      </w:r>
      <w:r w:rsidRPr="00EE6E73">
        <w:tab/>
        <w:t>Void</w:t>
      </w:r>
      <w:bookmarkEnd w:id="9662"/>
      <w:bookmarkEnd w:id="9663"/>
      <w:bookmarkEnd w:id="9664"/>
      <w:bookmarkEnd w:id="9665"/>
      <w:bookmarkEnd w:id="9666"/>
    </w:p>
    <w:p w14:paraId="70E7A155" w14:textId="7E275470" w:rsidR="00394471" w:rsidRPr="00EE6E73" w:rsidRDefault="00394471" w:rsidP="00394471">
      <w:pPr>
        <w:pStyle w:val="2"/>
      </w:pPr>
      <w:bookmarkStart w:id="9667" w:name="_Toc60777615"/>
      <w:bookmarkStart w:id="9668" w:name="_Toc193446731"/>
      <w:bookmarkStart w:id="9669" w:name="_Toc193452536"/>
      <w:bookmarkStart w:id="9670" w:name="_Toc193463811"/>
      <w:bookmarkStart w:id="9671" w:name="_Toc201296098"/>
      <w:r w:rsidRPr="00EE6E73">
        <w:t>9.2</w:t>
      </w:r>
      <w:r w:rsidRPr="00EE6E73">
        <w:tab/>
        <w:t>Default radio configurations</w:t>
      </w:r>
      <w:bookmarkEnd w:id="9667"/>
      <w:bookmarkEnd w:id="9668"/>
      <w:bookmarkEnd w:id="9669"/>
      <w:bookmarkEnd w:id="9670"/>
      <w:bookmarkEnd w:id="967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9672" w:name="_Toc60777616"/>
      <w:bookmarkStart w:id="9673" w:name="_Toc193446732"/>
      <w:bookmarkStart w:id="9674" w:name="_Toc193452537"/>
      <w:bookmarkStart w:id="9675" w:name="_Toc193463812"/>
      <w:bookmarkStart w:id="9676" w:name="_Toc201296099"/>
      <w:r w:rsidRPr="00EE6E73">
        <w:t>9.2.1</w:t>
      </w:r>
      <w:r w:rsidRPr="00EE6E73">
        <w:tab/>
        <w:t>Default SRB configurations</w:t>
      </w:r>
      <w:bookmarkEnd w:id="9672"/>
      <w:bookmarkEnd w:id="9673"/>
      <w:bookmarkEnd w:id="9674"/>
      <w:bookmarkEnd w:id="9675"/>
      <w:bookmarkEnd w:id="967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9677" w:name="_Toc60777617"/>
      <w:bookmarkStart w:id="9678" w:name="_Toc193446733"/>
      <w:bookmarkStart w:id="9679" w:name="_Toc193452538"/>
      <w:bookmarkStart w:id="9680" w:name="_Toc193463813"/>
      <w:bookmarkStart w:id="9681" w:name="_Toc201296100"/>
      <w:r w:rsidRPr="00EE6E73">
        <w:t>9.2.2</w:t>
      </w:r>
      <w:r w:rsidRPr="00EE6E73">
        <w:tab/>
        <w:t>Default MAC Cell Group configuration</w:t>
      </w:r>
      <w:bookmarkEnd w:id="9677"/>
      <w:bookmarkEnd w:id="9678"/>
      <w:bookmarkEnd w:id="9679"/>
      <w:bookmarkEnd w:id="9680"/>
      <w:bookmarkEnd w:id="968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9682" w:name="_Toc60777618"/>
      <w:bookmarkStart w:id="9683" w:name="_Toc193446734"/>
      <w:bookmarkStart w:id="9684" w:name="_Toc193452539"/>
      <w:bookmarkStart w:id="9685" w:name="_Toc193463814"/>
      <w:bookmarkStart w:id="9686" w:name="_Toc201296101"/>
      <w:r w:rsidRPr="00EE6E73">
        <w:t>9.2.3</w:t>
      </w:r>
      <w:r w:rsidRPr="00EE6E73">
        <w:tab/>
        <w:t>Default values timers and constants</w:t>
      </w:r>
      <w:bookmarkEnd w:id="9682"/>
      <w:bookmarkEnd w:id="9683"/>
      <w:bookmarkEnd w:id="9684"/>
      <w:bookmarkEnd w:id="9685"/>
      <w:bookmarkEnd w:id="968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9687" w:name="_Toc193446735"/>
      <w:bookmarkStart w:id="9688" w:name="_Toc193452540"/>
      <w:bookmarkStart w:id="9689" w:name="_Toc193463815"/>
      <w:bookmarkStart w:id="9690" w:name="_Toc201296102"/>
      <w:r w:rsidRPr="00EE6E73">
        <w:t>9.2.4</w:t>
      </w:r>
      <w:r w:rsidR="00E81DFA" w:rsidRPr="00EE6E73">
        <w:tab/>
        <w:t xml:space="preserve">Default </w:t>
      </w:r>
      <w:r w:rsidR="0084114E" w:rsidRPr="00EE6E73">
        <w:t>PC5 Relay RLC Channel</w:t>
      </w:r>
      <w:bookmarkEnd w:id="9687"/>
      <w:bookmarkEnd w:id="9688"/>
      <w:bookmarkEnd w:id="9689"/>
      <w:bookmarkEnd w:id="969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9691" w:name="_Toc193446736"/>
      <w:bookmarkStart w:id="9692" w:name="_Toc193452541"/>
      <w:bookmarkStart w:id="9693" w:name="_Toc193463816"/>
      <w:bookmarkStart w:id="9694" w:name="_Toc201296103"/>
      <w:r w:rsidRPr="00EE6E73">
        <w:t>9.2.5</w:t>
      </w:r>
      <w:r w:rsidRPr="00EE6E73">
        <w:tab/>
        <w:t>Default SRAP configurations</w:t>
      </w:r>
      <w:bookmarkEnd w:id="9691"/>
      <w:bookmarkEnd w:id="9692"/>
      <w:bookmarkEnd w:id="9693"/>
      <w:bookmarkEnd w:id="969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9695" w:name="_Toc60777619"/>
      <w:bookmarkStart w:id="9696" w:name="_Toc193446737"/>
      <w:bookmarkStart w:id="9697" w:name="_Toc193452542"/>
      <w:bookmarkStart w:id="9698" w:name="_Toc193463817"/>
      <w:bookmarkStart w:id="9699" w:name="_Toc201296104"/>
      <w:r w:rsidRPr="00EE6E73">
        <w:t>9.3</w:t>
      </w:r>
      <w:r w:rsidRPr="00EE6E73">
        <w:tab/>
      </w:r>
      <w:proofErr w:type="spellStart"/>
      <w:r w:rsidRPr="00EE6E73">
        <w:t>Sidelink</w:t>
      </w:r>
      <w:proofErr w:type="spellEnd"/>
      <w:r w:rsidRPr="00EE6E73">
        <w:t xml:space="preserve"> pre-configured parameters</w:t>
      </w:r>
      <w:bookmarkEnd w:id="9695"/>
      <w:bookmarkEnd w:id="9696"/>
      <w:bookmarkEnd w:id="9697"/>
      <w:bookmarkEnd w:id="9698"/>
      <w:bookmarkEnd w:id="9699"/>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40"/>
      </w:pPr>
      <w:bookmarkStart w:id="9700" w:name="_Toc60777620"/>
      <w:bookmarkStart w:id="9701" w:name="_Toc193446738"/>
      <w:bookmarkStart w:id="9702" w:name="_Toc193452543"/>
      <w:bookmarkStart w:id="9703" w:name="_Toc193463818"/>
      <w:bookmarkStart w:id="9704" w:name="_Toc201296105"/>
      <w:bookmarkStart w:id="9705"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9700"/>
      <w:bookmarkEnd w:id="9701"/>
      <w:bookmarkEnd w:id="9702"/>
      <w:bookmarkEnd w:id="9703"/>
      <w:bookmarkEnd w:id="9704"/>
      <w:proofErr w:type="spellEnd"/>
    </w:p>
    <w:bookmarkEnd w:id="970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9706" w:name="_Toc60777621"/>
      <w:bookmarkStart w:id="9707" w:name="_Toc193446739"/>
      <w:bookmarkStart w:id="9708" w:name="_Toc193452544"/>
      <w:bookmarkStart w:id="9709" w:name="_Toc193463819"/>
      <w:bookmarkStart w:id="9710" w:name="_Toc201296106"/>
      <w:bookmarkStart w:id="9711" w:name="MCCQCTEMPBM_00000784"/>
      <w:r w:rsidRPr="00EE6E73">
        <w:t>–</w:t>
      </w:r>
      <w:r w:rsidRPr="00EE6E73">
        <w:tab/>
      </w:r>
      <w:r w:rsidRPr="00EE6E73">
        <w:rPr>
          <w:i/>
          <w:iCs/>
        </w:rPr>
        <w:t>SL-</w:t>
      </w:r>
      <w:proofErr w:type="spellStart"/>
      <w:r w:rsidRPr="00EE6E73">
        <w:rPr>
          <w:i/>
          <w:iCs/>
        </w:rPr>
        <w:t>PreconfigurationNR</w:t>
      </w:r>
      <w:bookmarkEnd w:id="9706"/>
      <w:bookmarkEnd w:id="9707"/>
      <w:bookmarkEnd w:id="9708"/>
      <w:bookmarkEnd w:id="9709"/>
      <w:bookmarkEnd w:id="9710"/>
      <w:proofErr w:type="spellEnd"/>
    </w:p>
    <w:bookmarkEnd w:id="9711"/>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9712" w:name="_Toc193446740"/>
      <w:bookmarkStart w:id="9713" w:name="_Toc193452545"/>
      <w:bookmarkStart w:id="9714" w:name="_Toc193463820"/>
      <w:bookmarkStart w:id="9715" w:name="_Toc201296107"/>
      <w:bookmarkStart w:id="9716"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9712"/>
      <w:bookmarkEnd w:id="9713"/>
      <w:bookmarkEnd w:id="9714"/>
      <w:bookmarkEnd w:id="9715"/>
      <w:proofErr w:type="spellEnd"/>
    </w:p>
    <w:bookmarkEnd w:id="971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717" w:name="_Toc193463821"/>
      <w:bookmarkStart w:id="9718" w:name="_Toc201296108"/>
      <w:r w:rsidRPr="00EE6E73">
        <w:rPr>
          <w:rFonts w:ascii="Arial" w:hAnsi="Arial"/>
          <w:sz w:val="32"/>
        </w:rPr>
        <w:t>9.4</w:t>
      </w:r>
      <w:r w:rsidRPr="00EE6E73">
        <w:rPr>
          <w:rFonts w:ascii="Arial" w:hAnsi="Arial"/>
          <w:sz w:val="32"/>
        </w:rPr>
        <w:tab/>
        <w:t>Radio Information Related to Discovery Message</w:t>
      </w:r>
      <w:bookmarkEnd w:id="9717"/>
      <w:bookmarkEnd w:id="971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9719" w:name="_Toc193446741"/>
      <w:bookmarkStart w:id="9720" w:name="_Toc193452546"/>
      <w:bookmarkStart w:id="9721" w:name="_Toc193463822"/>
      <w:bookmarkStart w:id="9722" w:name="_Toc201296109"/>
      <w:bookmarkStart w:id="9723" w:name="MCCQCTEMPBM_00000786"/>
      <w:r w:rsidRPr="00EE6E73">
        <w:t>–</w:t>
      </w:r>
      <w:r w:rsidRPr="00EE6E73">
        <w:tab/>
      </w:r>
      <w:r w:rsidRPr="00EE6E73">
        <w:rPr>
          <w:i/>
          <w:iCs/>
        </w:rPr>
        <w:t>SL-AccessInfo-L2U2N</w:t>
      </w:r>
      <w:bookmarkEnd w:id="9719"/>
      <w:bookmarkEnd w:id="9720"/>
      <w:bookmarkEnd w:id="9721"/>
      <w:bookmarkEnd w:id="9722"/>
    </w:p>
    <w:bookmarkEnd w:id="972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9724" w:name="_Toc193446742"/>
      <w:bookmarkStart w:id="9725" w:name="_Toc193452547"/>
      <w:bookmarkStart w:id="9726" w:name="_Toc193463823"/>
      <w:bookmarkStart w:id="9727" w:name="_Toc201296110"/>
      <w:bookmarkStart w:id="9728" w:name="_Toc60777623"/>
      <w:r w:rsidRPr="00EE6E73">
        <w:t>9.5</w:t>
      </w:r>
      <w:r w:rsidRPr="00EE6E73">
        <w:tab/>
      </w:r>
      <w:r w:rsidR="00241433" w:rsidRPr="00EE6E73">
        <w:t>Void</w:t>
      </w:r>
      <w:bookmarkEnd w:id="9724"/>
      <w:bookmarkEnd w:id="9725"/>
      <w:bookmarkEnd w:id="9726"/>
      <w:bookmarkEnd w:id="9727"/>
    </w:p>
    <w:p w14:paraId="124B00A8" w14:textId="712523A2" w:rsidR="00394471" w:rsidRPr="00EE6E73" w:rsidRDefault="00394471" w:rsidP="00394471">
      <w:pPr>
        <w:pStyle w:val="1"/>
      </w:pPr>
      <w:bookmarkStart w:id="9729" w:name="_Toc193446743"/>
      <w:bookmarkStart w:id="9730" w:name="_Toc193452548"/>
      <w:bookmarkStart w:id="9731" w:name="_Toc193463824"/>
      <w:bookmarkStart w:id="9732" w:name="_Toc201296111"/>
      <w:r w:rsidRPr="00EE6E73">
        <w:t>10</w:t>
      </w:r>
      <w:r w:rsidRPr="00EE6E73">
        <w:tab/>
        <w:t>Generic error handling</w:t>
      </w:r>
      <w:bookmarkEnd w:id="9728"/>
      <w:bookmarkEnd w:id="9729"/>
      <w:bookmarkEnd w:id="9730"/>
      <w:bookmarkEnd w:id="9731"/>
      <w:bookmarkEnd w:id="9732"/>
    </w:p>
    <w:p w14:paraId="6264FA35" w14:textId="55142B52" w:rsidR="00394471" w:rsidRPr="00EE6E73" w:rsidRDefault="00394471" w:rsidP="00394471">
      <w:pPr>
        <w:pStyle w:val="2"/>
      </w:pPr>
      <w:bookmarkStart w:id="9733" w:name="_Toc60777624"/>
      <w:bookmarkStart w:id="9734" w:name="_Toc193446744"/>
      <w:bookmarkStart w:id="9735" w:name="_Toc193452549"/>
      <w:bookmarkStart w:id="9736" w:name="_Toc193463825"/>
      <w:bookmarkStart w:id="9737" w:name="_Toc201296112"/>
      <w:r w:rsidRPr="00EE6E73">
        <w:t>10.1</w:t>
      </w:r>
      <w:r w:rsidRPr="00EE6E73">
        <w:tab/>
        <w:t>General</w:t>
      </w:r>
      <w:bookmarkEnd w:id="9733"/>
      <w:bookmarkEnd w:id="9734"/>
      <w:bookmarkEnd w:id="9735"/>
      <w:bookmarkEnd w:id="9736"/>
      <w:bookmarkEnd w:id="973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9738" w:name="_Toc60777625"/>
      <w:bookmarkStart w:id="9739" w:name="_Toc193446745"/>
      <w:bookmarkStart w:id="9740" w:name="_Toc193452550"/>
      <w:bookmarkStart w:id="9741" w:name="_Toc193463826"/>
      <w:bookmarkStart w:id="9742" w:name="_Toc201296113"/>
      <w:r w:rsidRPr="00EE6E73">
        <w:t>10.2</w:t>
      </w:r>
      <w:r w:rsidRPr="00EE6E73">
        <w:tab/>
        <w:t>ASN.1 violation or encoding error</w:t>
      </w:r>
      <w:bookmarkEnd w:id="9738"/>
      <w:bookmarkEnd w:id="9739"/>
      <w:bookmarkEnd w:id="9740"/>
      <w:bookmarkEnd w:id="9741"/>
      <w:bookmarkEnd w:id="974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9743" w:name="_Toc60777626"/>
      <w:bookmarkStart w:id="9744" w:name="_Toc193446746"/>
      <w:bookmarkStart w:id="9745" w:name="_Toc193452551"/>
      <w:bookmarkStart w:id="9746" w:name="_Toc193463827"/>
      <w:bookmarkStart w:id="9747" w:name="_Toc201296114"/>
      <w:r w:rsidRPr="00EE6E73">
        <w:t>10.3</w:t>
      </w:r>
      <w:r w:rsidRPr="00EE6E73">
        <w:tab/>
        <w:t>Field set to a not comprehended value</w:t>
      </w:r>
      <w:bookmarkEnd w:id="9743"/>
      <w:bookmarkEnd w:id="9744"/>
      <w:bookmarkEnd w:id="9745"/>
      <w:bookmarkEnd w:id="9746"/>
      <w:bookmarkEnd w:id="974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9748" w:name="_Toc60777627"/>
      <w:bookmarkStart w:id="9749" w:name="_Toc193446747"/>
      <w:bookmarkStart w:id="9750" w:name="_Toc193452552"/>
      <w:bookmarkStart w:id="9751" w:name="_Toc193463828"/>
      <w:bookmarkStart w:id="9752" w:name="_Toc201296115"/>
      <w:r w:rsidRPr="00EE6E73">
        <w:t>10.4</w:t>
      </w:r>
      <w:r w:rsidRPr="00EE6E73">
        <w:tab/>
        <w:t>Mandatory field missing</w:t>
      </w:r>
      <w:bookmarkEnd w:id="9748"/>
      <w:bookmarkEnd w:id="9749"/>
      <w:bookmarkEnd w:id="9750"/>
      <w:bookmarkEnd w:id="9751"/>
      <w:bookmarkEnd w:id="975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9753" w:name="_Toc60777628"/>
      <w:bookmarkStart w:id="9754" w:name="_Toc193446748"/>
      <w:bookmarkStart w:id="9755" w:name="_Toc193452553"/>
      <w:bookmarkStart w:id="9756" w:name="_Toc193463829"/>
      <w:bookmarkStart w:id="9757" w:name="_Toc201296116"/>
      <w:r w:rsidRPr="00EE6E73">
        <w:t>10.5</w:t>
      </w:r>
      <w:r w:rsidRPr="00EE6E73">
        <w:tab/>
        <w:t>Not comprehended field</w:t>
      </w:r>
      <w:bookmarkEnd w:id="9753"/>
      <w:bookmarkEnd w:id="9754"/>
      <w:bookmarkEnd w:id="9755"/>
      <w:bookmarkEnd w:id="9756"/>
      <w:bookmarkEnd w:id="975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9758" w:name="_Toc60777629"/>
      <w:bookmarkStart w:id="9759" w:name="_Toc193446749"/>
      <w:bookmarkStart w:id="9760" w:name="_Toc193452554"/>
      <w:bookmarkStart w:id="9761" w:name="_Toc193463830"/>
      <w:bookmarkStart w:id="9762" w:name="_Toc201296117"/>
      <w:r w:rsidRPr="00EE6E73">
        <w:t>11</w:t>
      </w:r>
      <w:r w:rsidRPr="00EE6E73">
        <w:tab/>
        <w:t>Radio information related interactions between network nodes</w:t>
      </w:r>
      <w:bookmarkEnd w:id="9758"/>
      <w:bookmarkEnd w:id="9759"/>
      <w:bookmarkEnd w:id="9760"/>
      <w:bookmarkEnd w:id="9761"/>
      <w:bookmarkEnd w:id="9762"/>
    </w:p>
    <w:p w14:paraId="598835CD" w14:textId="43D67223" w:rsidR="00394471" w:rsidRPr="00EE6E73" w:rsidRDefault="00394471" w:rsidP="00394471">
      <w:pPr>
        <w:pStyle w:val="2"/>
      </w:pPr>
      <w:bookmarkStart w:id="9763" w:name="_Toc60777630"/>
      <w:bookmarkStart w:id="9764" w:name="_Toc193446750"/>
      <w:bookmarkStart w:id="9765" w:name="_Toc193452555"/>
      <w:bookmarkStart w:id="9766" w:name="_Toc193463831"/>
      <w:bookmarkStart w:id="9767" w:name="_Toc201296118"/>
      <w:r w:rsidRPr="00EE6E73">
        <w:t>11.1</w:t>
      </w:r>
      <w:r w:rsidRPr="00EE6E73">
        <w:tab/>
        <w:t>General</w:t>
      </w:r>
      <w:bookmarkEnd w:id="9763"/>
      <w:bookmarkEnd w:id="9764"/>
      <w:bookmarkEnd w:id="9765"/>
      <w:bookmarkEnd w:id="9766"/>
      <w:bookmarkEnd w:id="976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9768" w:name="_Toc60777631"/>
      <w:bookmarkStart w:id="9769" w:name="_Toc193446751"/>
      <w:bookmarkStart w:id="9770" w:name="_Toc193452556"/>
      <w:bookmarkStart w:id="9771" w:name="_Toc193463832"/>
      <w:bookmarkStart w:id="9772" w:name="_Toc201296119"/>
      <w:r w:rsidRPr="00EE6E73">
        <w:t>11.2</w:t>
      </w:r>
      <w:r w:rsidRPr="00EE6E73">
        <w:tab/>
        <w:t>Inter-node RRC messages</w:t>
      </w:r>
      <w:bookmarkEnd w:id="9768"/>
      <w:bookmarkEnd w:id="9769"/>
      <w:bookmarkEnd w:id="9770"/>
      <w:bookmarkEnd w:id="9771"/>
      <w:bookmarkEnd w:id="9772"/>
    </w:p>
    <w:p w14:paraId="30406BDE" w14:textId="43D2EFAE" w:rsidR="00394471" w:rsidRPr="00EE6E73" w:rsidRDefault="00394471" w:rsidP="00394471">
      <w:pPr>
        <w:pStyle w:val="30"/>
      </w:pPr>
      <w:bookmarkStart w:id="9773" w:name="_Toc60777632"/>
      <w:bookmarkStart w:id="9774" w:name="_Toc193446752"/>
      <w:bookmarkStart w:id="9775" w:name="_Toc193452557"/>
      <w:bookmarkStart w:id="9776" w:name="_Toc193463833"/>
      <w:bookmarkStart w:id="9777" w:name="_Toc201296120"/>
      <w:r w:rsidRPr="00EE6E73">
        <w:t>11.2.1</w:t>
      </w:r>
      <w:r w:rsidRPr="00EE6E73">
        <w:tab/>
        <w:t>General</w:t>
      </w:r>
      <w:bookmarkEnd w:id="9773"/>
      <w:bookmarkEnd w:id="9774"/>
      <w:bookmarkEnd w:id="9775"/>
      <w:bookmarkEnd w:id="9776"/>
      <w:bookmarkEnd w:id="9777"/>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9778" w:name="_Toc60777633"/>
      <w:bookmarkStart w:id="9779" w:name="_Toc193446753"/>
      <w:bookmarkStart w:id="9780" w:name="_Toc193452558"/>
      <w:bookmarkStart w:id="9781" w:name="_Toc193463834"/>
      <w:bookmarkStart w:id="9782" w:name="_Toc201296121"/>
      <w:r w:rsidRPr="00EE6E73">
        <w:t>11.2.2</w:t>
      </w:r>
      <w:r w:rsidRPr="00EE6E73">
        <w:tab/>
        <w:t>Message definitions</w:t>
      </w:r>
      <w:bookmarkEnd w:id="9778"/>
      <w:bookmarkEnd w:id="9779"/>
      <w:bookmarkEnd w:id="9780"/>
      <w:bookmarkEnd w:id="9781"/>
      <w:bookmarkEnd w:id="9782"/>
    </w:p>
    <w:p w14:paraId="0C200EA4" w14:textId="77777777" w:rsidR="00DB6B82" w:rsidRPr="00EE6E73" w:rsidRDefault="00DB6B82" w:rsidP="00DB6B82">
      <w:pPr>
        <w:pStyle w:val="40"/>
      </w:pPr>
      <w:bookmarkStart w:id="9783" w:name="_Toc193446754"/>
      <w:bookmarkStart w:id="9784" w:name="_Toc193452559"/>
      <w:bookmarkStart w:id="9785" w:name="_Toc193463835"/>
      <w:bookmarkStart w:id="9786" w:name="_Toc201296122"/>
      <w:bookmarkStart w:id="9787" w:name="MCCQCTEMPBM_00000787"/>
      <w:bookmarkStart w:id="9788" w:name="_Toc60777634"/>
      <w:r w:rsidRPr="00EE6E73">
        <w:t>–</w:t>
      </w:r>
      <w:r w:rsidRPr="00EE6E73">
        <w:tab/>
      </w:r>
      <w:r w:rsidRPr="00EE6E73">
        <w:rPr>
          <w:i/>
        </w:rPr>
        <w:t>CG-</w:t>
      </w:r>
      <w:proofErr w:type="spellStart"/>
      <w:r w:rsidRPr="00EE6E73">
        <w:rPr>
          <w:i/>
        </w:rPr>
        <w:t>CandidateList</w:t>
      </w:r>
      <w:bookmarkEnd w:id="9783"/>
      <w:bookmarkEnd w:id="9784"/>
      <w:bookmarkEnd w:id="9785"/>
      <w:bookmarkEnd w:id="9786"/>
      <w:proofErr w:type="spellEnd"/>
    </w:p>
    <w:bookmarkEnd w:id="9787"/>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gNB to master gNB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9789" w:name="_Toc193446755"/>
      <w:bookmarkStart w:id="9790" w:name="_Toc193452560"/>
      <w:bookmarkStart w:id="9791" w:name="_Toc193463836"/>
      <w:bookmarkStart w:id="9792" w:name="_Toc201296123"/>
      <w:bookmarkStart w:id="9793" w:name="MCCQCTEMPBM_00000788"/>
      <w:r w:rsidRPr="00EE6E73">
        <w:t>–</w:t>
      </w:r>
      <w:r w:rsidRPr="00EE6E73">
        <w:tab/>
      </w:r>
      <w:proofErr w:type="spellStart"/>
      <w:r w:rsidRPr="00EE6E73">
        <w:rPr>
          <w:i/>
        </w:rPr>
        <w:t>HandoverCommand</w:t>
      </w:r>
      <w:bookmarkEnd w:id="9788"/>
      <w:bookmarkEnd w:id="9789"/>
      <w:bookmarkEnd w:id="9790"/>
      <w:bookmarkEnd w:id="9791"/>
      <w:bookmarkEnd w:id="9792"/>
      <w:proofErr w:type="spellEnd"/>
    </w:p>
    <w:bookmarkEnd w:id="979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9794" w:name="_Toc60777635"/>
      <w:bookmarkStart w:id="9795" w:name="_Toc193446756"/>
      <w:bookmarkStart w:id="9796" w:name="_Toc193452561"/>
      <w:bookmarkStart w:id="9797" w:name="_Toc193463837"/>
      <w:bookmarkStart w:id="9798" w:name="_Toc201296124"/>
      <w:bookmarkStart w:id="9799" w:name="MCCQCTEMPBM_00000789"/>
      <w:r w:rsidRPr="00EE6E73">
        <w:t>–</w:t>
      </w:r>
      <w:r w:rsidRPr="00EE6E73">
        <w:tab/>
      </w:r>
      <w:proofErr w:type="spellStart"/>
      <w:r w:rsidRPr="00EE6E73">
        <w:rPr>
          <w:i/>
        </w:rPr>
        <w:t>HandoverPreparationInformation</w:t>
      </w:r>
      <w:bookmarkEnd w:id="9794"/>
      <w:bookmarkEnd w:id="9795"/>
      <w:bookmarkEnd w:id="9796"/>
      <w:bookmarkEnd w:id="9797"/>
      <w:bookmarkEnd w:id="9798"/>
      <w:proofErr w:type="spellEnd"/>
    </w:p>
    <w:bookmarkEnd w:id="979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PhysCellId,</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9800" w:name="_Toc60777636"/>
      <w:bookmarkStart w:id="9801" w:name="_Toc193446757"/>
      <w:bookmarkStart w:id="9802" w:name="_Toc193452562"/>
      <w:bookmarkStart w:id="9803" w:name="_Toc193463838"/>
      <w:bookmarkStart w:id="9804" w:name="_Toc201296125"/>
      <w:bookmarkStart w:id="9805" w:name="MCCQCTEMPBM_00000790"/>
      <w:r w:rsidRPr="00EE6E73">
        <w:t>–</w:t>
      </w:r>
      <w:r w:rsidRPr="00EE6E73">
        <w:tab/>
      </w:r>
      <w:r w:rsidRPr="00EE6E73">
        <w:rPr>
          <w:i/>
        </w:rPr>
        <w:t>CG-Config</w:t>
      </w:r>
      <w:bookmarkEnd w:id="9800"/>
      <w:bookmarkEnd w:id="9801"/>
      <w:bookmarkEnd w:id="9802"/>
      <w:bookmarkEnd w:id="9803"/>
      <w:bookmarkEnd w:id="9804"/>
    </w:p>
    <w:bookmarkEnd w:id="9805"/>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gNB or </w:t>
      </w:r>
      <w:proofErr w:type="spellStart"/>
      <w:r w:rsidRPr="00EE6E73">
        <w:t>eNB</w:t>
      </w:r>
      <w:proofErr w:type="spellEnd"/>
      <w:r w:rsidRPr="00EE6E73">
        <w:t xml:space="preserve"> to master gNB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w:t>
      </w:r>
      <w:proofErr w:type="spellEnd"/>
      <w:r w:rsidRPr="00EE6E73">
        <w:t xml:space="preserve">-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drx-</w:t>
      </w:r>
      <w:proofErr w:type="spellStart"/>
      <w:r w:rsidRPr="00EE6E73">
        <w:t>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w:t>
      </w:r>
      <w:proofErr w:type="spellStart"/>
      <w:r w:rsidRPr="00EE6E73">
        <w:t>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ServCellIndex,</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ServCellIndex,</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w:t>
            </w:r>
            <w:proofErr w:type="spellStart"/>
            <w:r w:rsidRPr="00EE6E73">
              <w:rPr>
                <w:b/>
                <w:i/>
                <w:lang w:eastAsia="sv-SE"/>
              </w:rPr>
              <w:t>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w:t>
            </w:r>
            <w:proofErr w:type="spellStart"/>
            <w:r w:rsidRPr="00EE6E73">
              <w:rPr>
                <w:b/>
                <w:bCs/>
                <w:i/>
                <w:iCs/>
                <w:kern w:val="2"/>
                <w:lang w:eastAsia="sv-SE"/>
              </w:rPr>
              <w:t>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w:t>
            </w:r>
            <w:proofErr w:type="spellStart"/>
            <w:r w:rsidRPr="00EE6E73">
              <w:rPr>
                <w:lang w:eastAsia="sv-SE"/>
              </w:rPr>
              <w:t>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w:t>
            </w:r>
            <w:proofErr w:type="spellEnd"/>
            <w:r w:rsidRPr="00EE6E73">
              <w:rPr>
                <w:b/>
                <w:i/>
                <w:lang w:eastAsia="sv-SE"/>
              </w:rPr>
              <w:t>-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gNB suggests the master gNB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9806" w:name="_Toc60777637"/>
      <w:bookmarkStart w:id="9807" w:name="_Toc193446758"/>
      <w:bookmarkStart w:id="9808" w:name="_Toc193452563"/>
      <w:bookmarkStart w:id="9809" w:name="_Toc193463839"/>
      <w:bookmarkStart w:id="9810" w:name="_Toc201296126"/>
      <w:bookmarkStart w:id="9811" w:name="MCCQCTEMPBM_00000791"/>
      <w:r w:rsidRPr="00EE6E73">
        <w:rPr>
          <w:i/>
        </w:rPr>
        <w:t>–</w:t>
      </w:r>
      <w:r w:rsidRPr="00EE6E73">
        <w:rPr>
          <w:i/>
        </w:rPr>
        <w:tab/>
        <w:t>CG-</w:t>
      </w:r>
      <w:proofErr w:type="spellStart"/>
      <w:r w:rsidRPr="00EE6E73">
        <w:rPr>
          <w:i/>
        </w:rPr>
        <w:t>ConfigInfo</w:t>
      </w:r>
      <w:bookmarkEnd w:id="9806"/>
      <w:bookmarkEnd w:id="9807"/>
      <w:bookmarkEnd w:id="9808"/>
      <w:bookmarkEnd w:id="9809"/>
      <w:bookmarkEnd w:id="9810"/>
      <w:proofErr w:type="spellEnd"/>
    </w:p>
    <w:bookmarkEnd w:id="9811"/>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gNB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gNB to secondary gNB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drx-</w:t>
      </w:r>
      <w:proofErr w:type="spellStart"/>
      <w:r w:rsidRPr="00EE6E73">
        <w:t>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PhysCellId,</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w:t>
      </w:r>
      <w:proofErr w:type="spellStart"/>
      <w:r w:rsidRPr="00EE6E73">
        <w:t>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PhysCellId,</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맑은 고딕"/>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맑은 고딕"/>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맑은 고딕"/>
        </w:rPr>
        <w:t>scg-lbtFailure-r16, beamFailureRecoveryFailure-r16,</w:t>
      </w:r>
    </w:p>
    <w:p w14:paraId="17E3C1DD" w14:textId="3BD39E78" w:rsidR="00394471" w:rsidRPr="00EE6E73" w:rsidRDefault="00394471" w:rsidP="00EE6E73">
      <w:pPr>
        <w:pStyle w:val="PL"/>
        <w:rPr>
          <w:rFonts w:eastAsia="맑은 고딕"/>
        </w:rPr>
      </w:pPr>
      <w:r w:rsidRPr="00EE6E73">
        <w:t xml:space="preserve">                                                         t312-Expiry-r16, </w:t>
      </w:r>
      <w:r w:rsidR="00426811" w:rsidRPr="00EE6E73">
        <w:rPr>
          <w:rFonts w:eastAsia="맑은 고딕"/>
        </w:rPr>
        <w:t>spare5</w:t>
      </w:r>
      <w:r w:rsidRPr="00EE6E73">
        <w:rPr>
          <w:rFonts w:eastAsia="맑은 고딕"/>
        </w:rPr>
        <w:t>,</w:t>
      </w:r>
    </w:p>
    <w:p w14:paraId="1791094A" w14:textId="77777777" w:rsidR="00394471" w:rsidRPr="00EE6E73" w:rsidRDefault="00394471" w:rsidP="00EE6E73">
      <w:pPr>
        <w:pStyle w:val="PL"/>
      </w:pPr>
      <w:r w:rsidRPr="00EE6E73">
        <w:rPr>
          <w:rFonts w:eastAsia="맑은 고딕"/>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ServCellIndex,</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맑은 고딕"/>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ServCellIndex,</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w:t>
      </w:r>
      <w:proofErr w:type="spellStart"/>
      <w:r w:rsidRPr="00EE6E73">
        <w:t>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w:t>
      </w:r>
      <w:proofErr w:type="spellStart"/>
      <w:r w:rsidRPr="00EE6E73">
        <w:t>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w:t>
      </w:r>
      <w:proofErr w:type="spellStart"/>
      <w:r w:rsidRPr="00EE6E73">
        <w:t>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w:t>
      </w:r>
      <w:proofErr w:type="spellStart"/>
      <w:r w:rsidRPr="00EE6E73">
        <w:t>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nr-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w:t>
            </w:r>
            <w:proofErr w:type="spellStart"/>
            <w:r w:rsidRPr="00EE6E73">
              <w:rPr>
                <w:b/>
                <w:i/>
                <w:lang w:eastAsia="sv-SE"/>
              </w:rPr>
              <w:t>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w:t>
            </w:r>
            <w:proofErr w:type="spellStart"/>
            <w:r w:rsidRPr="00EE6E73">
              <w:rPr>
                <w:b/>
                <w:bCs/>
                <w:i/>
                <w:iCs/>
                <w:kern w:val="2"/>
                <w:lang w:eastAsia="sv-SE"/>
              </w:rPr>
              <w:t>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drx-</w:t>
            </w:r>
            <w:proofErr w:type="spellStart"/>
            <w:r w:rsidRPr="00EE6E73">
              <w:rPr>
                <w:rFonts w:cs="Arial"/>
                <w:i/>
                <w:lang w:eastAsia="x-none"/>
              </w:rPr>
              <w:t>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맑은 고딕"/>
                <w:b/>
                <w:i/>
                <w:lang w:eastAsia="ko-KR"/>
              </w:rPr>
            </w:pPr>
            <w:proofErr w:type="spellStart"/>
            <w:r w:rsidRPr="00EE6E73">
              <w:rPr>
                <w:rFonts w:eastAsia="맑은 고딕"/>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맑은 고딕"/>
                <w:b/>
                <w:i/>
                <w:lang w:eastAsia="ko-KR"/>
              </w:rPr>
            </w:pPr>
            <w:proofErr w:type="spellStart"/>
            <w:r w:rsidRPr="00EE6E73">
              <w:rPr>
                <w:rFonts w:eastAsia="맑은 고딕"/>
                <w:b/>
                <w:i/>
                <w:lang w:eastAsia="ko-KR"/>
              </w:rPr>
              <w:t>maxNumberCPCCandidates</w:t>
            </w:r>
            <w:proofErr w:type="spellEnd"/>
          </w:p>
          <w:p w14:paraId="7FD2ED55" w14:textId="332281BF" w:rsidR="005220C9" w:rsidRPr="00EE6E73" w:rsidRDefault="005220C9" w:rsidP="009C015E">
            <w:pPr>
              <w:pStyle w:val="TAL"/>
              <w:rPr>
                <w:rFonts w:eastAsia="맑은 고딕"/>
                <w:lang w:eastAsia="ko-KR"/>
              </w:rPr>
            </w:pPr>
            <w:r w:rsidRPr="00EE6E73">
              <w:rPr>
                <w:rFonts w:eastAsia="맑은 고딕"/>
                <w:lang w:eastAsia="ko-KR"/>
              </w:rPr>
              <w:t>Indicates the maximum numbers of conditional reconfigurations the SN is allowed to configure for SN initiated CPC.</w:t>
            </w:r>
            <w:r w:rsidR="009C015E" w:rsidRPr="00EE6E73">
              <w:rPr>
                <w:rFonts w:eastAsia="맑은 고딕"/>
                <w:lang w:eastAsia="ko-KR"/>
              </w:rPr>
              <w:t xml:space="preserve"> </w:t>
            </w:r>
            <w:r w:rsidR="003431E3" w:rsidRPr="00EE6E73">
              <w:rPr>
                <w:rFonts w:eastAsia="맑은 고딕"/>
                <w:lang w:eastAsia="ko-KR"/>
              </w:rPr>
              <w:t xml:space="preserve">Value </w:t>
            </w:r>
            <w:r w:rsidR="009C015E" w:rsidRPr="00EE6E73">
              <w:rPr>
                <w:rFonts w:eastAsia="맑은 고딕"/>
                <w:lang w:eastAsia="ko-KR"/>
              </w:rPr>
              <w:t xml:space="preserve">0 indicates that the SN is not allowed to configure SN initiated CPC. If the field is absent, the SN is allowed to configure up to </w:t>
            </w:r>
            <w:r w:rsidR="009C015E" w:rsidRPr="00EE6E73">
              <w:rPr>
                <w:rFonts w:eastAsia="맑은 고딕"/>
                <w:i/>
                <w:lang w:eastAsia="ko-KR"/>
              </w:rPr>
              <w:t>maxNrofCondCells-r16</w:t>
            </w:r>
            <w:r w:rsidR="009C015E" w:rsidRPr="00EE6E73">
              <w:rPr>
                <w:rFonts w:eastAsia="맑은 고딕"/>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PCell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w:t>
            </w:r>
            <w:proofErr w:type="spellStart"/>
            <w:r w:rsidR="001537C6" w:rsidRPr="00EE6E73">
              <w:rPr>
                <w:rFonts w:eastAsia="DengXian"/>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proofErr w:type="spellStart"/>
            <w:r w:rsidRPr="00EE6E73">
              <w:rPr>
                <w:rStyle w:val="af2"/>
                <w:rFonts w:cs="Arial"/>
                <w:szCs w:val="18"/>
              </w:rPr>
              <w:t>servFrequenciesMN</w:t>
            </w:r>
            <w:proofErr w:type="spellEnd"/>
            <w:r w:rsidRPr="00EE6E73">
              <w:rPr>
                <w:rStyle w:val="af2"/>
                <w:rFonts w:cs="Arial"/>
                <w:szCs w:val="18"/>
              </w:rPr>
              <w:t>-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812" w:name="_Toc60777638"/>
      <w:bookmarkStart w:id="9813" w:name="_Toc193446759"/>
      <w:bookmarkStart w:id="9814" w:name="_Toc193452564"/>
      <w:bookmarkStart w:id="9815" w:name="_Toc193463840"/>
      <w:bookmarkStart w:id="9816" w:name="_Toc201296127"/>
      <w:bookmarkStart w:id="9817" w:name="MCCQCTEMPBM_00000792"/>
      <w:r w:rsidRPr="00EE6E73">
        <w:t>–</w:t>
      </w:r>
      <w:r w:rsidRPr="00EE6E73">
        <w:tab/>
      </w:r>
      <w:proofErr w:type="spellStart"/>
      <w:r w:rsidRPr="00EE6E73">
        <w:rPr>
          <w:i/>
        </w:rPr>
        <w:t>MeasurementTimingConfiguration</w:t>
      </w:r>
      <w:bookmarkEnd w:id="9812"/>
      <w:bookmarkEnd w:id="9813"/>
      <w:bookmarkEnd w:id="9814"/>
      <w:bookmarkEnd w:id="9815"/>
      <w:bookmarkEnd w:id="9816"/>
      <w:proofErr w:type="spellEnd"/>
    </w:p>
    <w:bookmarkEnd w:id="9817"/>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w:t>
      </w:r>
      <w:proofErr w:type="spellEnd"/>
      <w:r w:rsidRPr="00EE6E73">
        <w:t xml:space="preserve">-gNB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w:t>
      </w:r>
      <w:proofErr w:type="spellEnd"/>
      <w:r w:rsidRPr="00EE6E73">
        <w:t>-gNB, gNB to gNB, ng-</w:t>
      </w:r>
      <w:proofErr w:type="spellStart"/>
      <w:r w:rsidRPr="00EE6E73">
        <w:t>eNB</w:t>
      </w:r>
      <w:proofErr w:type="spellEnd"/>
      <w:r w:rsidRPr="00EE6E73">
        <w:t xml:space="preserve"> to gNB, gNB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gNB DU to gNB CU, </w:t>
      </w:r>
      <w:r w:rsidRPr="00EE6E73">
        <w:rPr>
          <w:rFonts w:eastAsia="SimSun"/>
        </w:rPr>
        <w:t>and gNB CU to gNB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w:t>
      </w:r>
      <w:proofErr w:type="spellStart"/>
      <w:r w:rsidRPr="00EE6E73">
        <w:t>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w:t>
      </w:r>
      <w:proofErr w:type="spellStart"/>
      <w:r w:rsidRPr="00EE6E73">
        <w:t>SSB-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w:t>
            </w:r>
            <w:proofErr w:type="spellStart"/>
            <w:r w:rsidRPr="00EE6E73">
              <w:rPr>
                <w:b/>
                <w:i/>
                <w:lang w:eastAsia="sv-SE"/>
              </w:rPr>
              <w:t>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xml:space="preserve">) is based on the assumption that the NTN payload to gNB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PCell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818" w:name="_Toc60777639"/>
      <w:bookmarkStart w:id="9819" w:name="_Toc193446760"/>
      <w:bookmarkStart w:id="9820" w:name="_Toc193452565"/>
      <w:bookmarkStart w:id="9821" w:name="_Toc193463841"/>
      <w:bookmarkStart w:id="9822" w:name="_Toc201296128"/>
      <w:bookmarkStart w:id="9823" w:name="MCCQCTEMPBM_00000793"/>
      <w:r w:rsidRPr="00EE6E73">
        <w:t>–</w:t>
      </w:r>
      <w:r w:rsidRPr="00EE6E73">
        <w:tab/>
      </w:r>
      <w:proofErr w:type="spellStart"/>
      <w:r w:rsidRPr="00EE6E73">
        <w:rPr>
          <w:i/>
        </w:rPr>
        <w:t>UERadioPagingInformation</w:t>
      </w:r>
      <w:bookmarkEnd w:id="9818"/>
      <w:bookmarkEnd w:id="9819"/>
      <w:bookmarkEnd w:id="9820"/>
      <w:bookmarkEnd w:id="9821"/>
      <w:bookmarkEnd w:id="9822"/>
      <w:proofErr w:type="spellEnd"/>
    </w:p>
    <w:bookmarkEnd w:id="982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gNB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824" w:name="_Toc60777640"/>
      <w:bookmarkStart w:id="9825" w:name="_Toc193446761"/>
      <w:bookmarkStart w:id="9826" w:name="_Toc193452566"/>
      <w:bookmarkStart w:id="9827" w:name="_Toc193463842"/>
      <w:bookmarkStart w:id="9828" w:name="_Toc201296129"/>
      <w:bookmarkStart w:id="9829" w:name="MCCQCTEMPBM_00000794"/>
      <w:r w:rsidRPr="00EE6E73">
        <w:t>–</w:t>
      </w:r>
      <w:r w:rsidRPr="00EE6E73">
        <w:tab/>
      </w:r>
      <w:proofErr w:type="spellStart"/>
      <w:r w:rsidRPr="00EE6E73">
        <w:rPr>
          <w:i/>
        </w:rPr>
        <w:t>UERadioAccessCapabilityInformation</w:t>
      </w:r>
      <w:bookmarkEnd w:id="9824"/>
      <w:bookmarkEnd w:id="9825"/>
      <w:bookmarkEnd w:id="9826"/>
      <w:bookmarkEnd w:id="9827"/>
      <w:bookmarkEnd w:id="9828"/>
      <w:proofErr w:type="spellEnd"/>
    </w:p>
    <w:bookmarkEnd w:id="982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gNB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830" w:name="_Toc60777641"/>
      <w:bookmarkStart w:id="9831" w:name="_Toc193446762"/>
      <w:bookmarkStart w:id="9832" w:name="_Toc193452567"/>
      <w:bookmarkStart w:id="9833" w:name="_Toc193463843"/>
      <w:bookmarkStart w:id="9834" w:name="_Toc201296130"/>
      <w:r w:rsidRPr="00EE6E73">
        <w:rPr>
          <w:rFonts w:eastAsia="Yu Mincho"/>
        </w:rPr>
        <w:t>11.2.3</w:t>
      </w:r>
      <w:r w:rsidRPr="00EE6E73">
        <w:rPr>
          <w:rFonts w:eastAsia="Yu Mincho"/>
        </w:rPr>
        <w:tab/>
        <w:t>Mandatory information in inter-node RRC messages</w:t>
      </w:r>
      <w:bookmarkEnd w:id="9830"/>
      <w:bookmarkEnd w:id="9831"/>
      <w:bookmarkEnd w:id="9832"/>
      <w:bookmarkEnd w:id="9833"/>
      <w:bookmarkEnd w:id="983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w:t>
      </w:r>
      <w:proofErr w:type="spellEnd"/>
      <w:r w:rsidRPr="00EE6E73">
        <w:rPr>
          <w:rFonts w:eastAsia="Yu Mincho"/>
          <w:i/>
        </w:rPr>
        <w:t>-CellGroupConfig</w:t>
      </w:r>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scg</w:t>
      </w:r>
      <w:proofErr w:type="spellEnd"/>
      <w:r w:rsidRPr="00EE6E73">
        <w:rPr>
          <w:rFonts w:eastAsia="Yu Mincho"/>
          <w:i/>
        </w:rPr>
        <w:t>-CellGroupConfig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835"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836" w:name="_Toc193446763"/>
      <w:bookmarkStart w:id="9837" w:name="_Toc193452568"/>
      <w:bookmarkStart w:id="9838" w:name="_Toc193463844"/>
      <w:bookmarkStart w:id="9839" w:name="_Toc201296131"/>
      <w:r w:rsidRPr="00EE6E73">
        <w:rPr>
          <w:noProof/>
        </w:rPr>
        <w:t>11.3</w:t>
      </w:r>
      <w:r w:rsidRPr="00EE6E73">
        <w:rPr>
          <w:noProof/>
        </w:rPr>
        <w:tab/>
        <w:t>Inter-node RRC information element definitions</w:t>
      </w:r>
      <w:bookmarkEnd w:id="9835"/>
      <w:bookmarkEnd w:id="9836"/>
      <w:bookmarkEnd w:id="9837"/>
      <w:bookmarkEnd w:id="9838"/>
      <w:bookmarkEnd w:id="9839"/>
    </w:p>
    <w:p w14:paraId="0F1DE849" w14:textId="77777777" w:rsidR="000D24DC" w:rsidRPr="00EE6E73" w:rsidRDefault="000D24DC" w:rsidP="000D24DC">
      <w:pPr>
        <w:pStyle w:val="40"/>
      </w:pPr>
      <w:bookmarkStart w:id="9840" w:name="_Toc193446764"/>
      <w:bookmarkStart w:id="9841" w:name="_Toc193452569"/>
      <w:bookmarkStart w:id="9842" w:name="_Toc193463845"/>
      <w:bookmarkStart w:id="9843" w:name="_Toc201296132"/>
      <w:bookmarkStart w:id="9844" w:name="MCCQCTEMPBM_00000795"/>
      <w:r w:rsidRPr="00EE6E73">
        <w:rPr>
          <w:i/>
        </w:rPr>
        <w:t>–</w:t>
      </w:r>
      <w:r w:rsidRPr="00EE6E73">
        <w:tab/>
      </w:r>
      <w:r w:rsidRPr="00EE6E73">
        <w:rPr>
          <w:i/>
        </w:rPr>
        <w:t>L1-MeasConfigNRDC</w:t>
      </w:r>
      <w:bookmarkEnd w:id="9840"/>
      <w:bookmarkEnd w:id="9841"/>
      <w:bookmarkEnd w:id="9842"/>
      <w:bookmarkEnd w:id="9843"/>
    </w:p>
    <w:bookmarkEnd w:id="984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proofErr w:type="spellStart"/>
            <w:r w:rsidRPr="00EE6E73">
              <w:rPr>
                <w:b/>
                <w:i/>
              </w:rPr>
              <w:t>maxReportConfigsAperiodic</w:t>
            </w:r>
            <w:proofErr w:type="spellEnd"/>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proofErr w:type="spellStart"/>
            <w:r w:rsidRPr="00EE6E73">
              <w:rPr>
                <w:b/>
                <w:i/>
              </w:rPr>
              <w:t>maxReportConfigsPeriodic</w:t>
            </w:r>
            <w:proofErr w:type="spellEnd"/>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proofErr w:type="spellStart"/>
            <w:r w:rsidRPr="00EE6E73">
              <w:rPr>
                <w:b/>
                <w:i/>
              </w:rPr>
              <w:t>maxReportConfigsSemiPersistent</w:t>
            </w:r>
            <w:proofErr w:type="spellEnd"/>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845" w:name="_Toc201296133"/>
      <w:bookmarkStart w:id="9846" w:name="MCCQCTEMPBM_00000796"/>
      <w:r w:rsidRPr="00EE6E73">
        <w:rPr>
          <w:i/>
        </w:rPr>
        <w:t>–</w:t>
      </w:r>
      <w:r w:rsidRPr="00EE6E73">
        <w:tab/>
      </w:r>
      <w:r w:rsidRPr="00EE6E73">
        <w:rPr>
          <w:i/>
        </w:rPr>
        <w:t>LTM-</w:t>
      </w:r>
      <w:proofErr w:type="spellStart"/>
      <w:r w:rsidRPr="00EE6E73">
        <w:rPr>
          <w:i/>
        </w:rPr>
        <w:t>ResourceConfigNRDC</w:t>
      </w:r>
      <w:bookmarkEnd w:id="9845"/>
      <w:proofErr w:type="spellEnd"/>
    </w:p>
    <w:bookmarkEnd w:id="9846"/>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proofErr w:type="spellStart"/>
            <w:r w:rsidRPr="00EE6E73">
              <w:rPr>
                <w:b/>
                <w:i/>
              </w:rPr>
              <w:t>maxCellsJointTCI</w:t>
            </w:r>
            <w:proofErr w:type="spellEnd"/>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proofErr w:type="spellStart"/>
            <w:r w:rsidRPr="00EE6E73">
              <w:rPr>
                <w:b/>
                <w:i/>
              </w:rPr>
              <w:t>maxCellsTCI</w:t>
            </w:r>
            <w:proofErr w:type="spellEnd"/>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proofErr w:type="spellStart"/>
            <w:r w:rsidRPr="00EE6E73">
              <w:rPr>
                <w:b/>
                <w:i/>
              </w:rPr>
              <w:t>maxConfigCells</w:t>
            </w:r>
            <w:proofErr w:type="spellEnd"/>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proofErr w:type="spellStart"/>
            <w:r w:rsidRPr="00EE6E73">
              <w:rPr>
                <w:b/>
                <w:i/>
              </w:rPr>
              <w:t>maxStoredConfigCells</w:t>
            </w:r>
            <w:proofErr w:type="spellEnd"/>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847" w:name="_Toc193446765"/>
      <w:bookmarkStart w:id="9848" w:name="_Toc193452570"/>
      <w:bookmarkStart w:id="9849" w:name="_Toc193463846"/>
      <w:bookmarkStart w:id="9850" w:name="_Toc201296134"/>
      <w:bookmarkStart w:id="9851" w:name="MCCQCTEMPBM_00000797"/>
      <w:r w:rsidRPr="00EE6E73">
        <w:t>–</w:t>
      </w:r>
      <w:r w:rsidRPr="00EE6E73">
        <w:tab/>
      </w:r>
      <w:proofErr w:type="spellStart"/>
      <w:r w:rsidRPr="00EE6E73">
        <w:rPr>
          <w:i/>
          <w:iCs/>
        </w:rPr>
        <w:t>ResourceConfigNRDC</w:t>
      </w:r>
      <w:bookmarkEnd w:id="9847"/>
      <w:bookmarkEnd w:id="9848"/>
      <w:bookmarkEnd w:id="9849"/>
      <w:bookmarkEnd w:id="9850"/>
      <w:proofErr w:type="spellEnd"/>
    </w:p>
    <w:bookmarkEnd w:id="985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852" w:name="_Toc60777643"/>
      <w:bookmarkStart w:id="9853" w:name="_Toc193446766"/>
      <w:bookmarkStart w:id="9854" w:name="_Toc193452571"/>
      <w:bookmarkStart w:id="9855" w:name="_Toc193463847"/>
      <w:bookmarkStart w:id="9856" w:name="_Toc201296135"/>
      <w:r w:rsidRPr="00EE6E73">
        <w:rPr>
          <w:noProof/>
        </w:rPr>
        <w:t>11.4</w:t>
      </w:r>
      <w:r w:rsidRPr="00EE6E73">
        <w:rPr>
          <w:noProof/>
        </w:rPr>
        <w:tab/>
        <w:t>Inter-node RRC</w:t>
      </w:r>
      <w:r w:rsidRPr="00EE6E73">
        <w:t xml:space="preserve"> multiplicity and type constraint values</w:t>
      </w:r>
      <w:bookmarkEnd w:id="9852"/>
      <w:bookmarkEnd w:id="9853"/>
      <w:bookmarkEnd w:id="9854"/>
      <w:bookmarkEnd w:id="9855"/>
      <w:bookmarkEnd w:id="9856"/>
    </w:p>
    <w:p w14:paraId="1693894D" w14:textId="4FCC9747" w:rsidR="00394471" w:rsidRPr="00EE6E73" w:rsidRDefault="00394471" w:rsidP="00394471">
      <w:pPr>
        <w:pStyle w:val="40"/>
      </w:pPr>
      <w:bookmarkStart w:id="9857" w:name="_Toc60777644"/>
      <w:bookmarkStart w:id="9858" w:name="_Toc193446767"/>
      <w:bookmarkStart w:id="9859" w:name="_Toc193452572"/>
      <w:bookmarkStart w:id="9860" w:name="_Toc193463848"/>
      <w:bookmarkStart w:id="9861" w:name="_Toc201296136"/>
      <w:bookmarkStart w:id="9862" w:name="MCCQCTEMPBM_00000798"/>
      <w:r w:rsidRPr="00EE6E73">
        <w:t>–</w:t>
      </w:r>
      <w:r w:rsidRPr="00EE6E73">
        <w:tab/>
        <w:t>Multiplicity and type constraints definitions</w:t>
      </w:r>
      <w:bookmarkEnd w:id="9857"/>
      <w:bookmarkEnd w:id="9858"/>
      <w:bookmarkEnd w:id="9859"/>
      <w:bookmarkEnd w:id="9860"/>
      <w:bookmarkEnd w:id="9861"/>
    </w:p>
    <w:bookmarkEnd w:id="986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863" w:name="_Toc60777645"/>
      <w:bookmarkStart w:id="9864" w:name="_Toc193446768"/>
      <w:bookmarkStart w:id="9865" w:name="_Toc193452573"/>
      <w:bookmarkStart w:id="9866" w:name="_Toc193463849"/>
      <w:bookmarkStart w:id="9867" w:name="_Toc201296137"/>
      <w:bookmarkStart w:id="9868" w:name="MCCQCTEMPBM_00000799"/>
      <w:r w:rsidRPr="00EE6E73">
        <w:t>–</w:t>
      </w:r>
      <w:r w:rsidRPr="00EE6E73">
        <w:tab/>
      </w:r>
      <w:r w:rsidRPr="00EE6E73">
        <w:rPr>
          <w:i/>
        </w:rPr>
        <w:t xml:space="preserve">End of </w:t>
      </w:r>
      <w:r w:rsidRPr="00EE6E73">
        <w:rPr>
          <w:i/>
          <w:noProof/>
        </w:rPr>
        <w:t>NR-InterNodeDefinitions</w:t>
      </w:r>
      <w:bookmarkEnd w:id="9863"/>
      <w:bookmarkEnd w:id="9864"/>
      <w:bookmarkEnd w:id="9865"/>
      <w:bookmarkEnd w:id="9866"/>
      <w:bookmarkEnd w:id="9867"/>
    </w:p>
    <w:bookmarkEnd w:id="986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869" w:name="_Toc60777646"/>
      <w:bookmarkStart w:id="9870" w:name="_Toc193446769"/>
      <w:bookmarkStart w:id="9871" w:name="_Toc193452574"/>
      <w:bookmarkStart w:id="9872" w:name="_Toc193463850"/>
      <w:bookmarkStart w:id="9873" w:name="_Toc201296138"/>
      <w:r w:rsidRPr="00EE6E73">
        <w:t>12</w:t>
      </w:r>
      <w:r w:rsidRPr="00EE6E73">
        <w:tab/>
      </w:r>
      <w:r w:rsidRPr="00EE6E73">
        <w:rPr>
          <w:szCs w:val="36"/>
        </w:rPr>
        <w:t>Processing delay requirements for RRC procedures</w:t>
      </w:r>
      <w:bookmarkEnd w:id="9869"/>
      <w:bookmarkEnd w:id="9870"/>
      <w:bookmarkEnd w:id="9871"/>
      <w:bookmarkEnd w:id="9872"/>
      <w:bookmarkEnd w:id="987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5pt;height:137.25pt;mso-width-percent:0;mso-height-percent:0;mso-width-percent:0;mso-height-percent:0" o:ole="">
            <v:imagedata r:id="rId160" o:title=""/>
          </v:shape>
          <o:OLEObject Type="Embed" ProgID="Visio.Drawing.11" ShapeID="_x0000_i1094" DrawAspect="Content" ObjectID="_1818509382" r:id="rId16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874" w:name="_Toc60777647"/>
      <w:bookmarkStart w:id="9875" w:name="_Toc193434106"/>
      <w:bookmarkStart w:id="9876" w:name="_Toc193446770"/>
      <w:bookmarkStart w:id="9877" w:name="_Toc193452575"/>
      <w:bookmarkStart w:id="9878" w:name="_Toc193463851"/>
      <w:bookmarkStart w:id="9879" w:name="_Toc201296139"/>
      <w:r w:rsidRPr="00EE6E73">
        <w:t>Annex A (informative):</w:t>
      </w:r>
      <w:r w:rsidRPr="00EE6E73">
        <w:tab/>
        <w:t>Guidelines mainly on use of ASN.1</w:t>
      </w:r>
      <w:bookmarkEnd w:id="9874"/>
      <w:bookmarkEnd w:id="9875"/>
      <w:bookmarkEnd w:id="9876"/>
      <w:bookmarkEnd w:id="9877"/>
      <w:bookmarkEnd w:id="9878"/>
      <w:bookmarkEnd w:id="9879"/>
    </w:p>
    <w:p w14:paraId="488CAE7B" w14:textId="231EEBDF" w:rsidR="00394471" w:rsidRPr="00EE6E73" w:rsidRDefault="00394471" w:rsidP="00394471">
      <w:pPr>
        <w:pStyle w:val="1"/>
      </w:pPr>
      <w:bookmarkStart w:id="9880" w:name="_Toc60777648"/>
      <w:bookmarkStart w:id="9881" w:name="_Toc193446771"/>
      <w:bookmarkStart w:id="9882" w:name="_Toc193452576"/>
      <w:bookmarkStart w:id="9883" w:name="_Toc193463852"/>
      <w:bookmarkStart w:id="9884" w:name="_Toc201296140"/>
      <w:r w:rsidRPr="00EE6E73">
        <w:t>A.1</w:t>
      </w:r>
      <w:r w:rsidRPr="00EE6E73">
        <w:tab/>
        <w:t>Introduction</w:t>
      </w:r>
      <w:bookmarkEnd w:id="9880"/>
      <w:bookmarkEnd w:id="9881"/>
      <w:bookmarkEnd w:id="9882"/>
      <w:bookmarkEnd w:id="9883"/>
      <w:bookmarkEnd w:id="988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885" w:name="_Toc60777649"/>
      <w:bookmarkStart w:id="9886" w:name="_Toc193446772"/>
      <w:bookmarkStart w:id="9887" w:name="_Toc193452577"/>
      <w:bookmarkStart w:id="9888" w:name="_Toc193463853"/>
      <w:bookmarkStart w:id="9889" w:name="_Toc201296141"/>
      <w:r w:rsidRPr="00EE6E73">
        <w:t>A.2</w:t>
      </w:r>
      <w:r w:rsidRPr="00EE6E73">
        <w:tab/>
        <w:t>Procedural specification</w:t>
      </w:r>
      <w:bookmarkEnd w:id="9885"/>
      <w:bookmarkEnd w:id="9886"/>
      <w:bookmarkEnd w:id="9887"/>
      <w:bookmarkEnd w:id="9888"/>
      <w:bookmarkEnd w:id="9889"/>
    </w:p>
    <w:p w14:paraId="59FEE4B5" w14:textId="700864D7" w:rsidR="00394471" w:rsidRPr="00EE6E73" w:rsidRDefault="00394471" w:rsidP="00394471">
      <w:pPr>
        <w:pStyle w:val="2"/>
      </w:pPr>
      <w:bookmarkStart w:id="9890" w:name="_Toc60777650"/>
      <w:bookmarkStart w:id="9891" w:name="_Toc193446773"/>
      <w:bookmarkStart w:id="9892" w:name="_Toc193452578"/>
      <w:bookmarkStart w:id="9893" w:name="_Toc193463854"/>
      <w:bookmarkStart w:id="9894" w:name="_Toc201296142"/>
      <w:r w:rsidRPr="00EE6E73">
        <w:t>A.2.1</w:t>
      </w:r>
      <w:r w:rsidRPr="00EE6E73">
        <w:tab/>
        <w:t>General principles</w:t>
      </w:r>
      <w:bookmarkEnd w:id="9890"/>
      <w:bookmarkEnd w:id="9891"/>
      <w:bookmarkEnd w:id="9892"/>
      <w:bookmarkEnd w:id="9893"/>
      <w:bookmarkEnd w:id="989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895" w:name="_Toc60777651"/>
      <w:bookmarkStart w:id="9896" w:name="_Toc193446774"/>
      <w:bookmarkStart w:id="9897" w:name="_Toc193452579"/>
      <w:bookmarkStart w:id="9898" w:name="_Toc193463855"/>
      <w:bookmarkStart w:id="9899" w:name="_Toc201296143"/>
      <w:r w:rsidRPr="00EE6E73">
        <w:t>A.2.2</w:t>
      </w:r>
      <w:r w:rsidRPr="00EE6E73">
        <w:tab/>
        <w:t>More detailed aspects</w:t>
      </w:r>
      <w:bookmarkEnd w:id="9895"/>
      <w:bookmarkEnd w:id="9896"/>
      <w:bookmarkEnd w:id="9897"/>
      <w:bookmarkEnd w:id="9898"/>
      <w:bookmarkEnd w:id="989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900" w:name="_Toc60777652"/>
      <w:bookmarkStart w:id="9901" w:name="_Toc193446775"/>
      <w:bookmarkStart w:id="9902" w:name="_Toc193452580"/>
      <w:bookmarkStart w:id="9903" w:name="_Toc193463856"/>
      <w:bookmarkStart w:id="9904" w:name="_Toc201296144"/>
      <w:r w:rsidRPr="00EE6E73">
        <w:t>A.3</w:t>
      </w:r>
      <w:r w:rsidRPr="00EE6E73">
        <w:tab/>
        <w:t>PDU specification</w:t>
      </w:r>
      <w:bookmarkEnd w:id="9900"/>
      <w:bookmarkEnd w:id="9901"/>
      <w:bookmarkEnd w:id="9902"/>
      <w:bookmarkEnd w:id="9903"/>
      <w:bookmarkEnd w:id="9904"/>
    </w:p>
    <w:p w14:paraId="30975D08" w14:textId="318A7DD6" w:rsidR="00394471" w:rsidRPr="00EE6E73" w:rsidRDefault="00394471" w:rsidP="00394471">
      <w:pPr>
        <w:pStyle w:val="2"/>
      </w:pPr>
      <w:bookmarkStart w:id="9905" w:name="_Toc60777653"/>
      <w:bookmarkStart w:id="9906" w:name="_Toc193446776"/>
      <w:bookmarkStart w:id="9907" w:name="_Toc193452581"/>
      <w:bookmarkStart w:id="9908" w:name="_Toc193463857"/>
      <w:bookmarkStart w:id="9909" w:name="_Toc201296145"/>
      <w:r w:rsidRPr="00EE6E73">
        <w:t>A.3.1</w:t>
      </w:r>
      <w:r w:rsidRPr="00EE6E73">
        <w:tab/>
        <w:t>General principles</w:t>
      </w:r>
      <w:bookmarkEnd w:id="9905"/>
      <w:bookmarkEnd w:id="9906"/>
      <w:bookmarkEnd w:id="9907"/>
      <w:bookmarkEnd w:id="9908"/>
      <w:bookmarkEnd w:id="9909"/>
    </w:p>
    <w:p w14:paraId="39D8D6B8" w14:textId="2C63180C" w:rsidR="00394471" w:rsidRPr="00EE6E73" w:rsidRDefault="00394471" w:rsidP="00394471">
      <w:pPr>
        <w:pStyle w:val="30"/>
      </w:pPr>
      <w:bookmarkStart w:id="9910" w:name="_Toc60777654"/>
      <w:bookmarkStart w:id="9911" w:name="_Toc193446777"/>
      <w:bookmarkStart w:id="9912" w:name="_Toc193452582"/>
      <w:bookmarkStart w:id="9913" w:name="_Toc193463858"/>
      <w:bookmarkStart w:id="9914" w:name="_Toc201296146"/>
      <w:r w:rsidRPr="00EE6E73">
        <w:t>A.3.1.1</w:t>
      </w:r>
      <w:r w:rsidRPr="00EE6E73">
        <w:tab/>
        <w:t xml:space="preserve">ASN.1 </w:t>
      </w:r>
      <w:bookmarkEnd w:id="9910"/>
      <w:r w:rsidR="00947949" w:rsidRPr="00EE6E73">
        <w:t>clauses</w:t>
      </w:r>
      <w:bookmarkEnd w:id="9911"/>
      <w:bookmarkEnd w:id="9912"/>
      <w:bookmarkEnd w:id="9913"/>
      <w:bookmarkEnd w:id="991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915" w:name="_Toc60777655"/>
      <w:bookmarkStart w:id="9916" w:name="_Toc193446778"/>
      <w:bookmarkStart w:id="9917" w:name="_Toc193452583"/>
      <w:bookmarkStart w:id="9918" w:name="_Toc193463859"/>
      <w:bookmarkStart w:id="9919" w:name="_Toc201296147"/>
      <w:r w:rsidRPr="00EE6E73">
        <w:t>A.3.1.2</w:t>
      </w:r>
      <w:r w:rsidRPr="00EE6E73">
        <w:tab/>
        <w:t>ASN.1 identifier naming conventions</w:t>
      </w:r>
      <w:bookmarkEnd w:id="9915"/>
      <w:bookmarkEnd w:id="9916"/>
      <w:bookmarkEnd w:id="9917"/>
      <w:bookmarkEnd w:id="9918"/>
      <w:bookmarkEnd w:id="991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920" w:name="_Toc60777656"/>
      <w:bookmarkStart w:id="9921" w:name="_Toc193446779"/>
      <w:bookmarkStart w:id="9922" w:name="_Toc193452584"/>
      <w:bookmarkStart w:id="9923" w:name="_Toc193463860"/>
      <w:bookmarkStart w:id="9924" w:name="_Toc201296148"/>
      <w:r w:rsidRPr="00EE6E73">
        <w:t>A.3.1.3</w:t>
      </w:r>
      <w:r w:rsidRPr="00EE6E73">
        <w:tab/>
        <w:t>Text references using ASN.1 identifiers</w:t>
      </w:r>
      <w:bookmarkEnd w:id="9920"/>
      <w:bookmarkEnd w:id="9921"/>
      <w:bookmarkEnd w:id="9922"/>
      <w:bookmarkEnd w:id="9923"/>
      <w:bookmarkEnd w:id="992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925" w:name="_Toc60777657"/>
      <w:bookmarkStart w:id="9926" w:name="_Toc193446780"/>
      <w:bookmarkStart w:id="9927" w:name="_Toc193452585"/>
      <w:bookmarkStart w:id="9928" w:name="_Toc193463861"/>
      <w:bookmarkStart w:id="9929" w:name="_Toc201296149"/>
      <w:r w:rsidRPr="00EE6E73">
        <w:t>A.3.2</w:t>
      </w:r>
      <w:r w:rsidRPr="00EE6E73">
        <w:tab/>
        <w:t>High-level message structure</w:t>
      </w:r>
      <w:bookmarkEnd w:id="9925"/>
      <w:bookmarkEnd w:id="9926"/>
      <w:bookmarkEnd w:id="9927"/>
      <w:bookmarkEnd w:id="9928"/>
      <w:bookmarkEnd w:id="992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2"/>
      </w:pPr>
      <w:bookmarkStart w:id="9930" w:name="_Toc60777658"/>
      <w:bookmarkStart w:id="9931" w:name="_Toc193446781"/>
      <w:bookmarkStart w:id="9932" w:name="_Toc193452586"/>
      <w:bookmarkStart w:id="9933" w:name="_Toc193463862"/>
      <w:bookmarkStart w:id="9934" w:name="_Toc201296150"/>
      <w:r w:rsidRPr="00EE6E73">
        <w:t>A.3.3</w:t>
      </w:r>
      <w:r w:rsidRPr="00EE6E73">
        <w:tab/>
        <w:t>Message definition</w:t>
      </w:r>
      <w:bookmarkEnd w:id="9930"/>
      <w:bookmarkEnd w:id="9931"/>
      <w:bookmarkEnd w:id="9932"/>
      <w:bookmarkEnd w:id="9933"/>
      <w:bookmarkEnd w:id="993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935" w:name="_Toc60777659"/>
      <w:bookmarkStart w:id="9936" w:name="_Toc193446782"/>
      <w:bookmarkStart w:id="9937" w:name="_Toc193452587"/>
      <w:bookmarkStart w:id="9938" w:name="_Toc193463863"/>
      <w:bookmarkStart w:id="9939" w:name="_Toc201296151"/>
      <w:r w:rsidRPr="00EE6E73">
        <w:t>A.3.4</w:t>
      </w:r>
      <w:r w:rsidRPr="00EE6E73">
        <w:tab/>
        <w:t>Information elements</w:t>
      </w:r>
      <w:bookmarkEnd w:id="9935"/>
      <w:bookmarkEnd w:id="9936"/>
      <w:bookmarkEnd w:id="9937"/>
      <w:bookmarkEnd w:id="9938"/>
      <w:bookmarkEnd w:id="993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940" w:name="_Toc60777660"/>
      <w:bookmarkStart w:id="9941" w:name="_Toc193446783"/>
      <w:bookmarkStart w:id="9942" w:name="_Toc193452588"/>
      <w:bookmarkStart w:id="9943" w:name="_Toc193463864"/>
      <w:bookmarkStart w:id="9944" w:name="_Toc201296152"/>
      <w:r w:rsidRPr="00EE6E73">
        <w:t>A.3.5</w:t>
      </w:r>
      <w:r w:rsidRPr="00EE6E73">
        <w:tab/>
        <w:t>Fields with optional presence</w:t>
      </w:r>
      <w:bookmarkEnd w:id="9940"/>
      <w:bookmarkEnd w:id="9941"/>
      <w:bookmarkEnd w:id="9942"/>
      <w:bookmarkEnd w:id="9943"/>
      <w:bookmarkEnd w:id="994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945" w:name="_Toc60777661"/>
      <w:bookmarkStart w:id="9946" w:name="_Toc193446784"/>
      <w:bookmarkStart w:id="9947" w:name="_Toc193452589"/>
      <w:bookmarkStart w:id="9948" w:name="_Toc193463865"/>
      <w:bookmarkStart w:id="9949" w:name="_Toc201296153"/>
      <w:r w:rsidRPr="00EE6E73">
        <w:t>A.3.6</w:t>
      </w:r>
      <w:r w:rsidRPr="00EE6E73">
        <w:tab/>
        <w:t>Fields with conditional presence</w:t>
      </w:r>
      <w:bookmarkEnd w:id="9945"/>
      <w:bookmarkEnd w:id="9946"/>
      <w:bookmarkEnd w:id="9947"/>
      <w:bookmarkEnd w:id="9948"/>
      <w:bookmarkEnd w:id="994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950" w:name="_Toc60777662"/>
      <w:bookmarkStart w:id="9951" w:name="_Toc193446785"/>
      <w:bookmarkStart w:id="9952" w:name="_Toc193452590"/>
      <w:bookmarkStart w:id="9953" w:name="_Toc193463866"/>
      <w:bookmarkStart w:id="9954" w:name="_Toc201296154"/>
      <w:r w:rsidRPr="00EE6E73">
        <w:t>A.3.7</w:t>
      </w:r>
      <w:r w:rsidRPr="00EE6E73">
        <w:tab/>
        <w:t>Guidelines on use of lists with elements of SEQUENCE type</w:t>
      </w:r>
      <w:bookmarkEnd w:id="9950"/>
      <w:bookmarkEnd w:id="9951"/>
      <w:bookmarkEnd w:id="9952"/>
      <w:bookmarkEnd w:id="9953"/>
      <w:bookmarkEnd w:id="995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955" w:name="_Toc60777663"/>
      <w:bookmarkStart w:id="9956" w:name="_Toc193446786"/>
      <w:bookmarkStart w:id="9957" w:name="_Toc193452591"/>
      <w:bookmarkStart w:id="9958" w:name="_Toc193463867"/>
      <w:bookmarkStart w:id="9959" w:name="_Toc201296155"/>
      <w:r w:rsidRPr="00EE6E73">
        <w:rPr>
          <w:noProof/>
          <w:lang w:eastAsia="sv-SE"/>
        </w:rPr>
        <w:t>A.3.8</w:t>
      </w:r>
      <w:r w:rsidRPr="00EE6E73">
        <w:rPr>
          <w:noProof/>
          <w:lang w:eastAsia="sv-SE"/>
        </w:rPr>
        <w:tab/>
        <w:t>Guidelines on use of parameterised SetupRelease type</w:t>
      </w:r>
      <w:bookmarkEnd w:id="9955"/>
      <w:bookmarkEnd w:id="9956"/>
      <w:bookmarkEnd w:id="9957"/>
      <w:bookmarkEnd w:id="9958"/>
      <w:bookmarkEnd w:id="995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SetupReleas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2"/>
      </w:pPr>
      <w:bookmarkStart w:id="9960" w:name="_Toc60777664"/>
      <w:bookmarkStart w:id="9961" w:name="_Toc193446787"/>
      <w:bookmarkStart w:id="9962" w:name="_Toc193452592"/>
      <w:bookmarkStart w:id="9963" w:name="_Toc193463868"/>
      <w:bookmarkStart w:id="9964" w:name="_Toc201296156"/>
      <w:bookmarkStart w:id="9965" w:name="_Hlk54240517"/>
      <w:r w:rsidRPr="00EE6E73">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9960"/>
      <w:bookmarkEnd w:id="9961"/>
      <w:bookmarkEnd w:id="9962"/>
      <w:bookmarkEnd w:id="9963"/>
      <w:bookmarkEnd w:id="9964"/>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9966"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9966"/>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967" w:name="_Toc60777665"/>
      <w:bookmarkStart w:id="9968" w:name="_Toc193446788"/>
      <w:bookmarkStart w:id="9969" w:name="_Toc193452593"/>
      <w:bookmarkStart w:id="9970" w:name="_Toc193463869"/>
      <w:bookmarkStart w:id="9971" w:name="_Toc201296157"/>
      <w:bookmarkEnd w:id="9965"/>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9967"/>
      <w:bookmarkEnd w:id="9968"/>
      <w:bookmarkEnd w:id="9969"/>
      <w:bookmarkEnd w:id="9970"/>
      <w:bookmarkEnd w:id="997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972" w:name="_Toc60777666"/>
      <w:bookmarkStart w:id="9973" w:name="_Toc193446789"/>
      <w:bookmarkStart w:id="9974" w:name="_Toc193452594"/>
      <w:bookmarkStart w:id="9975" w:name="_Toc193463870"/>
      <w:bookmarkStart w:id="9976" w:name="_Toc201296158"/>
      <w:r w:rsidRPr="00EE6E73">
        <w:t>A.4</w:t>
      </w:r>
      <w:r w:rsidRPr="00EE6E73">
        <w:tab/>
        <w:t>Extension of the PDU specifications</w:t>
      </w:r>
      <w:bookmarkEnd w:id="9972"/>
      <w:bookmarkEnd w:id="9973"/>
      <w:bookmarkEnd w:id="9974"/>
      <w:bookmarkEnd w:id="9975"/>
      <w:bookmarkEnd w:id="9976"/>
    </w:p>
    <w:p w14:paraId="33350934" w14:textId="0287CCD1" w:rsidR="00394471" w:rsidRPr="00EE6E73" w:rsidRDefault="00394471" w:rsidP="00394471">
      <w:pPr>
        <w:pStyle w:val="2"/>
      </w:pPr>
      <w:bookmarkStart w:id="9977" w:name="_Toc60777667"/>
      <w:bookmarkStart w:id="9978" w:name="_Toc193446790"/>
      <w:bookmarkStart w:id="9979" w:name="_Toc193452595"/>
      <w:bookmarkStart w:id="9980" w:name="_Toc193463871"/>
      <w:bookmarkStart w:id="9981" w:name="_Toc201296159"/>
      <w:r w:rsidRPr="00EE6E73">
        <w:t>A.4.1</w:t>
      </w:r>
      <w:r w:rsidRPr="00EE6E73">
        <w:tab/>
        <w:t>General principles to ensure compatibility</w:t>
      </w:r>
      <w:bookmarkEnd w:id="9977"/>
      <w:bookmarkEnd w:id="9978"/>
      <w:bookmarkEnd w:id="9979"/>
      <w:bookmarkEnd w:id="9980"/>
      <w:bookmarkEnd w:id="998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9982" w:name="_Toc60777668"/>
      <w:bookmarkStart w:id="9983" w:name="_Toc193446791"/>
      <w:bookmarkStart w:id="9984" w:name="_Toc193452596"/>
      <w:bookmarkStart w:id="9985" w:name="_Toc193463872"/>
      <w:bookmarkStart w:id="9986" w:name="_Toc201296160"/>
      <w:r w:rsidRPr="00EE6E73">
        <w:t>A.4.2</w:t>
      </w:r>
      <w:r w:rsidRPr="00EE6E73">
        <w:tab/>
        <w:t>Critical extension of messages and fields</w:t>
      </w:r>
      <w:bookmarkEnd w:id="9982"/>
      <w:bookmarkEnd w:id="9983"/>
      <w:bookmarkEnd w:id="9984"/>
      <w:bookmarkEnd w:id="9985"/>
      <w:bookmarkEnd w:id="998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9987" w:name="_Toc60777669"/>
      <w:bookmarkStart w:id="9988" w:name="_Toc193446792"/>
      <w:bookmarkStart w:id="9989" w:name="_Toc193452597"/>
      <w:bookmarkStart w:id="9990" w:name="_Toc193463873"/>
      <w:bookmarkStart w:id="9991" w:name="_Toc201296161"/>
      <w:r w:rsidRPr="00EE6E73">
        <w:t>A.4.3</w:t>
      </w:r>
      <w:r w:rsidRPr="00EE6E73">
        <w:tab/>
        <w:t>Non-critical extension of messages</w:t>
      </w:r>
      <w:bookmarkEnd w:id="9987"/>
      <w:bookmarkEnd w:id="9988"/>
      <w:bookmarkEnd w:id="9989"/>
      <w:bookmarkEnd w:id="9990"/>
      <w:bookmarkEnd w:id="9991"/>
    </w:p>
    <w:p w14:paraId="6206BBE4" w14:textId="4B49F1EF" w:rsidR="00394471" w:rsidRPr="00EE6E73" w:rsidRDefault="00394471" w:rsidP="00394471">
      <w:pPr>
        <w:pStyle w:val="30"/>
      </w:pPr>
      <w:bookmarkStart w:id="9992" w:name="_Toc60777670"/>
      <w:bookmarkStart w:id="9993" w:name="_Toc193446793"/>
      <w:bookmarkStart w:id="9994" w:name="_Toc193452598"/>
      <w:bookmarkStart w:id="9995" w:name="_Toc193463874"/>
      <w:bookmarkStart w:id="9996" w:name="_Toc201296162"/>
      <w:r w:rsidRPr="00EE6E73">
        <w:t>A.4.3.1</w:t>
      </w:r>
      <w:r w:rsidRPr="00EE6E73">
        <w:tab/>
        <w:t>General principles</w:t>
      </w:r>
      <w:bookmarkEnd w:id="9992"/>
      <w:bookmarkEnd w:id="9993"/>
      <w:bookmarkEnd w:id="9994"/>
      <w:bookmarkEnd w:id="9995"/>
      <w:bookmarkEnd w:id="9996"/>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9997" w:name="_Toc60777671"/>
      <w:bookmarkStart w:id="9998" w:name="_Toc193446794"/>
      <w:bookmarkStart w:id="9999" w:name="_Toc193452599"/>
      <w:bookmarkStart w:id="10000" w:name="_Toc193463875"/>
      <w:bookmarkStart w:id="10001" w:name="_Toc201296163"/>
      <w:r w:rsidRPr="00EE6E73">
        <w:t>A.4.3.2</w:t>
      </w:r>
      <w:r w:rsidRPr="00EE6E73">
        <w:tab/>
        <w:t>Further guidelines</w:t>
      </w:r>
      <w:bookmarkEnd w:id="9997"/>
      <w:bookmarkEnd w:id="9998"/>
      <w:bookmarkEnd w:id="9999"/>
      <w:bookmarkEnd w:id="10000"/>
      <w:bookmarkEnd w:id="1000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10002" w:name="_Toc60777672"/>
      <w:bookmarkStart w:id="10003" w:name="_Toc193446795"/>
      <w:bookmarkStart w:id="10004" w:name="_Toc193452600"/>
      <w:bookmarkStart w:id="10005" w:name="_Toc193463876"/>
      <w:bookmarkStart w:id="10006" w:name="_Toc201296164"/>
      <w:r w:rsidRPr="00EE6E73">
        <w:t>A.4.3.3</w:t>
      </w:r>
      <w:r w:rsidRPr="00EE6E73">
        <w:tab/>
        <w:t>Typical example of evolution of IE with local extensions</w:t>
      </w:r>
      <w:bookmarkEnd w:id="10002"/>
      <w:bookmarkEnd w:id="10003"/>
      <w:bookmarkEnd w:id="10004"/>
      <w:bookmarkEnd w:id="10005"/>
      <w:bookmarkEnd w:id="1000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10007" w:name="_Toc60777673"/>
      <w:bookmarkStart w:id="10008" w:name="_Toc193446796"/>
      <w:bookmarkStart w:id="10009" w:name="_Toc193452601"/>
      <w:bookmarkStart w:id="10010" w:name="_Toc193463877"/>
      <w:bookmarkStart w:id="10011" w:name="_Toc201296165"/>
      <w:r w:rsidRPr="00EE6E73">
        <w:t>A.4.3.4</w:t>
      </w:r>
      <w:r w:rsidRPr="00EE6E73">
        <w:tab/>
        <w:t>Typical examples of non critical extension at the end of a message</w:t>
      </w:r>
      <w:bookmarkEnd w:id="10007"/>
      <w:bookmarkEnd w:id="10008"/>
      <w:bookmarkEnd w:id="10009"/>
      <w:bookmarkEnd w:id="10010"/>
      <w:bookmarkEnd w:id="1001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10012" w:name="_Toc60777674"/>
      <w:bookmarkStart w:id="10013" w:name="_Toc193446797"/>
      <w:bookmarkStart w:id="10014" w:name="_Toc193452602"/>
      <w:bookmarkStart w:id="10015" w:name="_Toc193463878"/>
      <w:bookmarkStart w:id="10016" w:name="_Toc201296166"/>
      <w:r w:rsidRPr="00EE6E73">
        <w:t>A.4.3.5</w:t>
      </w:r>
      <w:r w:rsidRPr="00EE6E73">
        <w:tab/>
        <w:t>Examples of non-critical extensions not placed at the default extension location</w:t>
      </w:r>
      <w:bookmarkEnd w:id="10012"/>
      <w:bookmarkEnd w:id="10013"/>
      <w:bookmarkEnd w:id="10014"/>
      <w:bookmarkEnd w:id="10015"/>
      <w:bookmarkEnd w:id="1001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10017" w:name="_Toc60777675"/>
      <w:bookmarkStart w:id="10018" w:name="_Toc193446798"/>
      <w:bookmarkStart w:id="10019" w:name="_Toc193452603"/>
      <w:bookmarkStart w:id="10020" w:name="_Toc193463879"/>
      <w:bookmarkStart w:id="10021" w:name="_Toc201296167"/>
      <w:bookmarkStart w:id="10022" w:name="MCCQCTEMPBM_00000800"/>
      <w:r w:rsidRPr="00EE6E73">
        <w:t>–</w:t>
      </w:r>
      <w:r w:rsidRPr="00EE6E73">
        <w:tab/>
      </w:r>
      <w:r w:rsidRPr="00EE6E73">
        <w:rPr>
          <w:i/>
          <w:noProof/>
        </w:rPr>
        <w:t>ParentIE-WithEM</w:t>
      </w:r>
      <w:bookmarkEnd w:id="10017"/>
      <w:bookmarkEnd w:id="10018"/>
      <w:bookmarkEnd w:id="10019"/>
      <w:bookmarkEnd w:id="10020"/>
      <w:bookmarkEnd w:id="10021"/>
    </w:p>
    <w:bookmarkEnd w:id="10022"/>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10023" w:name="_Toc60777676"/>
      <w:bookmarkStart w:id="10024" w:name="_Toc193446799"/>
      <w:bookmarkStart w:id="10025" w:name="_Toc193452604"/>
      <w:bookmarkStart w:id="10026" w:name="_Toc193463880"/>
      <w:bookmarkStart w:id="10027" w:name="_Toc201296168"/>
      <w:bookmarkStart w:id="10028" w:name="MCCQCTEMPBM_00000801"/>
      <w:r w:rsidRPr="00EE6E73">
        <w:rPr>
          <w:i/>
          <w:iCs/>
        </w:rPr>
        <w:t>–</w:t>
      </w:r>
      <w:r w:rsidRPr="00EE6E73">
        <w:rPr>
          <w:i/>
          <w:iCs/>
        </w:rPr>
        <w:tab/>
      </w:r>
      <w:r w:rsidRPr="00EE6E73">
        <w:rPr>
          <w:i/>
          <w:iCs/>
          <w:noProof/>
        </w:rPr>
        <w:t>ChildIE1-WithoutEM</w:t>
      </w:r>
      <w:bookmarkEnd w:id="10023"/>
      <w:bookmarkEnd w:id="10024"/>
      <w:bookmarkEnd w:id="10025"/>
      <w:bookmarkEnd w:id="10026"/>
      <w:bookmarkEnd w:id="10027"/>
    </w:p>
    <w:bookmarkEnd w:id="1002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10029" w:name="_Toc60777677"/>
      <w:bookmarkStart w:id="10030" w:name="_Toc193446800"/>
      <w:bookmarkStart w:id="10031" w:name="_Toc193452605"/>
      <w:bookmarkStart w:id="10032" w:name="_Toc193463881"/>
      <w:bookmarkStart w:id="10033" w:name="_Toc201296169"/>
      <w:bookmarkStart w:id="10034" w:name="MCCQCTEMPBM_00000802"/>
      <w:r w:rsidRPr="00EE6E73">
        <w:rPr>
          <w:i/>
          <w:iCs/>
        </w:rPr>
        <w:t>–</w:t>
      </w:r>
      <w:r w:rsidRPr="00EE6E73">
        <w:rPr>
          <w:i/>
          <w:iCs/>
        </w:rPr>
        <w:tab/>
      </w:r>
      <w:r w:rsidRPr="00EE6E73">
        <w:rPr>
          <w:i/>
          <w:iCs/>
          <w:noProof/>
        </w:rPr>
        <w:t>ChildIE2-WithoutEM</w:t>
      </w:r>
      <w:bookmarkEnd w:id="10029"/>
      <w:bookmarkEnd w:id="10030"/>
      <w:bookmarkEnd w:id="10031"/>
      <w:bookmarkEnd w:id="10032"/>
      <w:bookmarkEnd w:id="10033"/>
    </w:p>
    <w:bookmarkEnd w:id="1003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10035" w:name="_Toc46440049"/>
      <w:bookmarkStart w:id="10036" w:name="_Toc46444886"/>
      <w:bookmarkStart w:id="10037" w:name="_Toc46487647"/>
      <w:bookmarkStart w:id="10038" w:name="_Toc52837525"/>
      <w:bookmarkStart w:id="10039" w:name="_Toc52838533"/>
      <w:bookmarkStart w:id="10040" w:name="_Toc53007173"/>
      <w:bookmarkStart w:id="10041" w:name="_Toc193463882"/>
      <w:bookmarkStart w:id="10042" w:name="_Toc201296170"/>
      <w:r w:rsidRPr="00EE6E73">
        <w:rPr>
          <w:rFonts w:ascii="Arial" w:hAnsi="Arial"/>
          <w:sz w:val="28"/>
        </w:rPr>
        <w:t>A.4.3.6</w:t>
      </w:r>
      <w:r w:rsidRPr="00EE6E73">
        <w:rPr>
          <w:rFonts w:ascii="Arial" w:hAnsi="Arial"/>
          <w:sz w:val="28"/>
        </w:rPr>
        <w:tab/>
      </w:r>
      <w:bookmarkEnd w:id="10035"/>
      <w:bookmarkEnd w:id="10036"/>
      <w:bookmarkEnd w:id="10037"/>
      <w:bookmarkEnd w:id="10038"/>
      <w:bookmarkEnd w:id="10039"/>
      <w:bookmarkEnd w:id="10040"/>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10041"/>
      <w:bookmarkEnd w:id="10042"/>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10043" w:name="_Toc60777678"/>
      <w:bookmarkStart w:id="10044" w:name="_Toc193446801"/>
      <w:bookmarkStart w:id="10045" w:name="_Toc193452606"/>
      <w:bookmarkStart w:id="10046" w:name="_Toc193463883"/>
      <w:bookmarkStart w:id="10047" w:name="_Toc201296171"/>
      <w:r w:rsidRPr="00EE6E73">
        <w:t>A.5</w:t>
      </w:r>
      <w:r w:rsidRPr="00EE6E73">
        <w:tab/>
        <w:t>Guidelines regarding inclusion of transaction identifiers in RRC messages</w:t>
      </w:r>
      <w:bookmarkEnd w:id="10043"/>
      <w:bookmarkEnd w:id="10044"/>
      <w:bookmarkEnd w:id="10045"/>
      <w:bookmarkEnd w:id="10046"/>
      <w:bookmarkEnd w:id="1004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10048" w:name="_Toc60777679"/>
      <w:bookmarkStart w:id="10049" w:name="_Toc193446802"/>
      <w:bookmarkStart w:id="10050" w:name="_Toc193452607"/>
      <w:bookmarkStart w:id="10051" w:name="_Toc193463884"/>
      <w:bookmarkStart w:id="10052" w:name="_Toc201296172"/>
      <w:r w:rsidRPr="00EE6E73">
        <w:t>A.6</w:t>
      </w:r>
      <w:r w:rsidRPr="00EE6E73">
        <w:tab/>
        <w:t>Guidelines regarding use of need codes</w:t>
      </w:r>
      <w:bookmarkEnd w:id="10048"/>
      <w:bookmarkEnd w:id="10049"/>
      <w:bookmarkEnd w:id="10050"/>
      <w:bookmarkEnd w:id="10051"/>
      <w:bookmarkEnd w:id="1005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10053" w:name="_Toc60777680"/>
      <w:bookmarkStart w:id="10054" w:name="_Toc193446803"/>
      <w:bookmarkStart w:id="10055" w:name="_Toc193452608"/>
      <w:bookmarkStart w:id="10056" w:name="_Toc193463885"/>
      <w:bookmarkStart w:id="10057" w:name="_Toc201296173"/>
      <w:r w:rsidRPr="00EE6E73">
        <w:t>A.7</w:t>
      </w:r>
      <w:r w:rsidRPr="00EE6E73">
        <w:tab/>
        <w:t>Guidelines regarding use of conditions</w:t>
      </w:r>
      <w:bookmarkEnd w:id="10053"/>
      <w:bookmarkEnd w:id="10054"/>
      <w:bookmarkEnd w:id="10055"/>
      <w:bookmarkEnd w:id="10056"/>
      <w:bookmarkEnd w:id="1005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10058" w:name="_Toc60777681"/>
      <w:bookmarkStart w:id="10059" w:name="_Toc193446804"/>
      <w:bookmarkStart w:id="10060" w:name="_Toc193452609"/>
      <w:bookmarkStart w:id="10061" w:name="_Toc193463886"/>
      <w:bookmarkStart w:id="10062" w:name="_Toc201296174"/>
      <w:r w:rsidRPr="00EE6E73">
        <w:t>A.8</w:t>
      </w:r>
      <w:r w:rsidRPr="00EE6E73">
        <w:tab/>
        <w:t>Miscellaneous</w:t>
      </w:r>
      <w:bookmarkEnd w:id="10058"/>
      <w:bookmarkEnd w:id="10059"/>
      <w:bookmarkEnd w:id="10060"/>
      <w:bookmarkEnd w:id="10061"/>
      <w:bookmarkEnd w:id="1006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10063" w:name="_Toc60777682"/>
      <w:bookmarkStart w:id="10064" w:name="_Toc193446805"/>
      <w:bookmarkStart w:id="10065" w:name="_Toc193452610"/>
      <w:bookmarkStart w:id="10066" w:name="_Toc193463887"/>
      <w:bookmarkStart w:id="10067" w:name="_Toc201296175"/>
      <w:r w:rsidRPr="00EE6E73">
        <w:t>Annex B (informative):</w:t>
      </w:r>
      <w:r w:rsidRPr="00EE6E73">
        <w:tab/>
        <w:t>RRC Information</w:t>
      </w:r>
      <w:bookmarkEnd w:id="10063"/>
      <w:bookmarkEnd w:id="10064"/>
      <w:bookmarkEnd w:id="10065"/>
      <w:bookmarkEnd w:id="10066"/>
      <w:bookmarkEnd w:id="10067"/>
    </w:p>
    <w:p w14:paraId="13F4EAB3" w14:textId="087AB85B" w:rsidR="00394471" w:rsidRPr="00EE6E73" w:rsidRDefault="00394471" w:rsidP="00394471">
      <w:pPr>
        <w:pStyle w:val="1"/>
      </w:pPr>
      <w:bookmarkStart w:id="10068" w:name="_Toc60777683"/>
      <w:bookmarkStart w:id="10069" w:name="_Toc193446806"/>
      <w:bookmarkStart w:id="10070" w:name="_Toc193452611"/>
      <w:bookmarkStart w:id="10071" w:name="_Toc193463888"/>
      <w:bookmarkStart w:id="10072" w:name="_Toc201296176"/>
      <w:r w:rsidRPr="00EE6E73">
        <w:t>B.1</w:t>
      </w:r>
      <w:r w:rsidRPr="00EE6E73">
        <w:tab/>
        <w:t>Protection of RRC messages</w:t>
      </w:r>
      <w:bookmarkEnd w:id="10068"/>
      <w:bookmarkEnd w:id="10069"/>
      <w:bookmarkEnd w:id="10070"/>
      <w:bookmarkEnd w:id="10071"/>
      <w:bookmarkEnd w:id="1007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10073" w:name="_Toc60777684"/>
      <w:bookmarkStart w:id="10074" w:name="_Toc193446807"/>
      <w:bookmarkStart w:id="10075" w:name="_Toc193452612"/>
      <w:bookmarkStart w:id="10076" w:name="_Toc193463889"/>
      <w:bookmarkStart w:id="10077" w:name="_Toc201296177"/>
      <w:r w:rsidRPr="00EE6E73">
        <w:t>B.2</w:t>
      </w:r>
      <w:r w:rsidRPr="00EE6E73">
        <w:tab/>
        <w:t>Description of BWP configuration options</w:t>
      </w:r>
      <w:bookmarkEnd w:id="10073"/>
      <w:bookmarkEnd w:id="10074"/>
      <w:bookmarkEnd w:id="10075"/>
      <w:bookmarkEnd w:id="10076"/>
      <w:bookmarkEnd w:id="1007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w:t>
      </w:r>
      <w:proofErr w:type="spellStart"/>
      <w:r w:rsidRPr="00EE6E73">
        <w:rPr>
          <w:i/>
        </w:rPr>
        <w:t>UplinkDedicated</w:t>
      </w:r>
      <w:proofErr w:type="spellEnd"/>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w:t>
      </w:r>
      <w:proofErr w:type="spellStart"/>
      <w:r w:rsidRPr="00EE6E73">
        <w:rPr>
          <w:i/>
        </w:rPr>
        <w:t>UplinkDedicated</w:t>
      </w:r>
      <w:proofErr w:type="spellEnd"/>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5pt;height:87pt;mso-width-percent:0;mso-height-percent:0;mso-width-percent:0;mso-height-percent:0" o:ole="">
            <v:imagedata r:id="rId162" o:title=""/>
          </v:shape>
          <o:OLEObject Type="Embed" ProgID="Visio.Drawing.15" ShapeID="_x0000_i1095" DrawAspect="Content" ObjectID="_1818509383" r:id="rId16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5pt;height:115.5pt;mso-width-percent:0;mso-height-percent:0;mso-width-percent:0;mso-height-percent:0" o:ole="">
            <v:imagedata r:id="rId164" o:title=""/>
          </v:shape>
          <o:OLEObject Type="Embed" ProgID="Visio.Drawing.15" ShapeID="_x0000_i1096" DrawAspect="Content" ObjectID="_1818509384" r:id="rId16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10078" w:name="_Toc60777685"/>
      <w:bookmarkStart w:id="10079" w:name="_Toc193446808"/>
      <w:bookmarkStart w:id="10080" w:name="_Toc193452613"/>
      <w:bookmarkStart w:id="10081" w:name="_Toc193463890"/>
      <w:bookmarkStart w:id="10082" w:name="_Toc201296178"/>
      <w:r w:rsidRPr="00EE6E73">
        <w:t>Annex C (normative):</w:t>
      </w:r>
      <w:r w:rsidRPr="00EE6E73">
        <w:tab/>
        <w:t>List of CRs Containing Early Implementable Features and Corrections</w:t>
      </w:r>
      <w:bookmarkEnd w:id="10078"/>
      <w:bookmarkEnd w:id="10079"/>
      <w:bookmarkEnd w:id="10080"/>
      <w:bookmarkEnd w:id="10081"/>
      <w:bookmarkEnd w:id="10082"/>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10083" w:name="_Toc60777686"/>
      <w:bookmarkStart w:id="10084" w:name="_Toc193446809"/>
      <w:bookmarkStart w:id="10085" w:name="_Toc193452614"/>
      <w:bookmarkStart w:id="10086" w:name="_Toc193463891"/>
      <w:bookmarkStart w:id="10087" w:name="_Toc201296179"/>
      <w:r w:rsidRPr="00EE6E73">
        <w:t>Annex D (normative):</w:t>
      </w:r>
      <w:r w:rsidRPr="00EE6E73">
        <w:tab/>
        <w:t>UE requirements on ASN.1 comprehension</w:t>
      </w:r>
      <w:bookmarkEnd w:id="10083"/>
      <w:bookmarkEnd w:id="10084"/>
      <w:bookmarkEnd w:id="10085"/>
      <w:bookmarkEnd w:id="10086"/>
      <w:bookmarkEnd w:id="1008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10088" w:name="_Toc60777687"/>
      <w:bookmarkStart w:id="10089" w:name="_Toc193446810"/>
      <w:bookmarkStart w:id="10090" w:name="_Toc193452615"/>
      <w:bookmarkStart w:id="10091" w:name="_Toc193463892"/>
      <w:bookmarkStart w:id="10092" w:name="_Toc201296180"/>
      <w:r w:rsidRPr="00EE6E73">
        <w:t>Annex E (informative):</w:t>
      </w:r>
      <w:r w:rsidRPr="00EE6E73">
        <w:br/>
      </w:r>
      <w:bookmarkStart w:id="10093" w:name="historyclause"/>
      <w:r w:rsidRPr="00EE6E73">
        <w:t>Change history</w:t>
      </w:r>
      <w:bookmarkEnd w:id="10088"/>
      <w:bookmarkEnd w:id="10089"/>
      <w:bookmarkEnd w:id="10090"/>
      <w:bookmarkEnd w:id="10091"/>
      <w:bookmarkEnd w:id="10092"/>
    </w:p>
    <w:bookmarkEnd w:id="1009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ssb-ToMeasur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smtc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6"/>
      <w:footerReference w:type="default" r:id="rId16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5" w:author="Apple - Peng Cheng" w:date="2025-09-03T23:58:00Z" w:initials="PC">
    <w:p w14:paraId="595752EA" w14:textId="77777777" w:rsidR="00C75CA5" w:rsidRDefault="00C75CA5" w:rsidP="00C75CA5">
      <w:r>
        <w:rPr>
          <w:rStyle w:val="ad"/>
        </w:rPr>
        <w:annotationRef/>
      </w:r>
      <w:r>
        <w:t>I think we still have amgibuty whether the UE acquires SIB1 in current MP or next MP. RAN1 spec (38.213) obviously will not specify it. Suggest to make it clear by referring to RRC clause on acqusition of SIB for SI update (in next MP) and ETWS (in current MP).</w:t>
      </w:r>
    </w:p>
  </w:comment>
  <w:comment w:id="216" w:author="Nokia_Jarkko" w:date="2025-09-04T09:08:00Z" w:initials="JTK">
    <w:p w14:paraId="080976E0" w14:textId="77777777" w:rsidR="00AB2573" w:rsidRDefault="00AB2573" w:rsidP="00AB2573">
      <w:pPr>
        <w:pStyle w:val="ae"/>
      </w:pPr>
      <w:r>
        <w:rPr>
          <w:rStyle w:val="ad"/>
        </w:rPr>
        <w:annotationRef/>
      </w:r>
      <w:r>
        <w:t>Sounds good idea</w:t>
      </w:r>
      <w:r>
        <w:br/>
      </w:r>
    </w:p>
  </w:comment>
  <w:comment w:id="199" w:author="vivo (Jianhui)" w:date="2025-09-03T22:50:00Z" w:initials="V">
    <w:p w14:paraId="6921B388" w14:textId="47FC2EC5" w:rsidR="007E483A" w:rsidRDefault="007E483A">
      <w:pPr>
        <w:pStyle w:val="ae"/>
      </w:pPr>
      <w:r>
        <w:rPr>
          <w:rStyle w:val="ad"/>
        </w:rPr>
        <w:annotationRef/>
      </w:r>
      <w:r>
        <w:t>The structure to capture the agreement “</w:t>
      </w:r>
      <w:r w:rsidRPr="007E483A">
        <w:rPr>
          <w:b/>
        </w:rPr>
        <w:t>NW may configure any Kssb upon SI change notification (including ETWS/CMAS), but NES UE still acquires the updated SIB1 without performing OD-SIB1 REQ procedure.</w:t>
      </w:r>
      <w:r>
        <w:t>” seems not correct, as this</w:t>
      </w:r>
      <w:r w:rsidRPr="007E483A">
        <w:t xml:space="preserve"> </w:t>
      </w:r>
      <w:r>
        <w:t>also applies for UE generallly in RRC_CONNECTED. So the structure should be:</w:t>
      </w:r>
    </w:p>
    <w:p w14:paraId="4B68DE06" w14:textId="77777777" w:rsidR="007E483A" w:rsidRDefault="007E483A">
      <w:pPr>
        <w:pStyle w:val="ae"/>
      </w:pPr>
    </w:p>
    <w:p w14:paraId="75E8394B" w14:textId="77777777" w:rsidR="007E483A" w:rsidRDefault="007E483A" w:rsidP="007E483A">
      <w:pPr>
        <w:pStyle w:val="ae"/>
      </w:pPr>
      <w:r>
        <w:t>3&gt;</w:t>
      </w:r>
      <w:r>
        <w:tab/>
        <w:t>if the UE has a stored valid version of od-sib1-Config for this cell as specified in clause 5.2.2.4.2x:</w:t>
      </w:r>
    </w:p>
    <w:p w14:paraId="387B4C02" w14:textId="04988AF9" w:rsidR="007E483A" w:rsidRPr="007E483A" w:rsidRDefault="007E483A" w:rsidP="007E483A">
      <w:pPr>
        <w:pStyle w:val="ae"/>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483A" w:rsidRDefault="007E483A" w:rsidP="007E483A">
      <w:pPr>
        <w:pStyle w:val="ae"/>
      </w:pPr>
      <w:r w:rsidRPr="007E483A">
        <w:rPr>
          <w:highlight w:val="yellow"/>
        </w:rPr>
        <w:t>5&gt;</w:t>
      </w:r>
      <w:r w:rsidRPr="007E483A">
        <w:rPr>
          <w:highlight w:val="yellow"/>
        </w:rPr>
        <w:tab/>
        <w:t>acquire the SIB1, which is scheduled as specified in TS 38.213 [13];</w:t>
      </w:r>
    </w:p>
    <w:p w14:paraId="68EADBD1" w14:textId="10108CED" w:rsidR="007E483A" w:rsidRDefault="007E483A" w:rsidP="007E483A">
      <w:pPr>
        <w:pStyle w:val="ae"/>
      </w:pPr>
      <w:r>
        <w:t>4&gt;</w:t>
      </w:r>
      <w:r>
        <w:tab/>
        <w:t>if the UE is in RRC_IDLE or in RRC_INACTIVE; or</w:t>
      </w:r>
    </w:p>
    <w:p w14:paraId="14FFDE95" w14:textId="77777777" w:rsidR="007E483A" w:rsidRDefault="007E483A" w:rsidP="007E483A">
      <w:pPr>
        <w:pStyle w:val="ae"/>
      </w:pPr>
      <w:r>
        <w:t>4&gt;</w:t>
      </w:r>
      <w:r>
        <w:tab/>
        <w:t>if the UE is in RRC_CONNECTED while T311 is running:</w:t>
      </w:r>
    </w:p>
    <w:p w14:paraId="370AC50F" w14:textId="77777777" w:rsidR="007E483A" w:rsidRPr="007E483A" w:rsidRDefault="007E483A" w:rsidP="007E483A">
      <w:pPr>
        <w:pStyle w:val="ae"/>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483A" w:rsidRDefault="007E483A" w:rsidP="007E483A">
      <w:pPr>
        <w:pStyle w:val="ae"/>
      </w:pPr>
      <w:r w:rsidRPr="007E483A">
        <w:rPr>
          <w:strike/>
        </w:rPr>
        <w:t>6&gt;</w:t>
      </w:r>
      <w:r w:rsidRPr="007E483A">
        <w:rPr>
          <w:strike/>
        </w:rPr>
        <w:tab/>
        <w:t>acquire the SIB1, which is scheduled as specified in TS 38.213 [13];</w:t>
      </w:r>
    </w:p>
    <w:p w14:paraId="511EC25A" w14:textId="77777777" w:rsidR="007E483A" w:rsidRPr="007E483A" w:rsidRDefault="007E483A" w:rsidP="007E483A">
      <w:pPr>
        <w:pStyle w:val="ae"/>
        <w:rPr>
          <w:strike/>
        </w:rPr>
      </w:pPr>
      <w:r w:rsidRPr="007E483A">
        <w:rPr>
          <w:strike/>
        </w:rPr>
        <w:t>5&gt;</w:t>
      </w:r>
      <w:r w:rsidRPr="007E483A">
        <w:rPr>
          <w:strike/>
        </w:rPr>
        <w:tab/>
        <w:t>else:</w:t>
      </w:r>
    </w:p>
    <w:p w14:paraId="561CB95F" w14:textId="559D0E7D" w:rsidR="007E483A" w:rsidRDefault="007E483A" w:rsidP="007E483A">
      <w:pPr>
        <w:pStyle w:val="ae"/>
      </w:pPr>
      <w:r w:rsidRPr="007E483A">
        <w:rPr>
          <w:highlight w:val="yellow"/>
        </w:rPr>
        <w:t>5</w:t>
      </w:r>
      <w:r w:rsidRPr="007E483A">
        <w:rPr>
          <w:strike/>
        </w:rPr>
        <w:t>6</w:t>
      </w:r>
      <w:r>
        <w:t>&gt;</w:t>
      </w:r>
      <w:r>
        <w:tab/>
        <w:t>perform the actions as specified in clause 5.2.2.3.3x;</w:t>
      </w:r>
    </w:p>
  </w:comment>
  <w:comment w:id="200" w:author="Nokia_Jarkko" w:date="2025-09-04T09:07:00Z" w:initials="JTK">
    <w:p w14:paraId="64C7C3A1" w14:textId="77777777" w:rsidR="00AB2573" w:rsidRDefault="00AB2573" w:rsidP="00AB2573">
      <w:pPr>
        <w:pStyle w:val="ae"/>
      </w:pPr>
      <w:r>
        <w:rPr>
          <w:rStyle w:val="ad"/>
        </w:rPr>
        <w:annotationRef/>
      </w:r>
      <w:r>
        <w:t>So first bullet ensure these are only handled when UE has valid SIB1 request config? So I don’t understand the comment.  So maybe Vivo can clarify?</w:t>
      </w:r>
    </w:p>
  </w:comment>
  <w:comment w:id="293" w:author="vivo (Jianhui)" w:date="2025-09-03T23:04:00Z" w:initials="V">
    <w:p w14:paraId="23A14343" w14:textId="3F44B571" w:rsidR="002526BE" w:rsidRDefault="002526BE">
      <w:pPr>
        <w:pStyle w:val="ae"/>
        <w:rPr>
          <w:i/>
        </w:rPr>
      </w:pPr>
      <w:r>
        <w:rPr>
          <w:rStyle w:val="ad"/>
        </w:rPr>
        <w:annotationRef/>
      </w:r>
      <w:r>
        <w:t xml:space="preserve">The IE </w:t>
      </w:r>
      <w:r w:rsidRPr="002526BE">
        <w:rPr>
          <w:i/>
        </w:rPr>
        <w:t>preambleTransMax                    ENUMERATED {n3, n4, n5, n6, n7, n8, n10, n20, n50, n100, n200},</w:t>
      </w:r>
    </w:p>
    <w:p w14:paraId="59EB952C" w14:textId="7C9E3615" w:rsidR="002526BE" w:rsidRPr="002526BE" w:rsidRDefault="002526BE">
      <w:pPr>
        <w:pStyle w:val="ae"/>
      </w:pPr>
      <w:r>
        <w:t xml:space="preserve">has not been included in </w:t>
      </w:r>
      <w:r w:rsidRPr="00FD7039">
        <w:rPr>
          <w:i/>
          <w:iCs/>
        </w:rPr>
        <w:t>sib1-RequestConfig</w:t>
      </w:r>
      <w:r w:rsidRPr="00A530B8">
        <w:t xml:space="preserve"> </w:t>
      </w:r>
      <w:r>
        <w:rPr>
          <w:rStyle w:val="ad"/>
        </w:rPr>
        <w:annotationRef/>
      </w:r>
      <w:r>
        <w:t>yet.</w:t>
      </w:r>
    </w:p>
  </w:comment>
  <w:comment w:id="324" w:author="Qianxi Lu" w:date="2025-09-03T15:57:00Z" w:initials="QL">
    <w:p w14:paraId="20D1D375" w14:textId="3F0176DA" w:rsidR="007E483A" w:rsidRPr="00A74AA4" w:rsidRDefault="007E483A">
      <w:pPr>
        <w:pStyle w:val="ae"/>
        <w:rPr>
          <w:rFonts w:eastAsia="DengXian"/>
        </w:rPr>
      </w:pPr>
      <w:r>
        <w:rPr>
          <w:rStyle w:val="ad"/>
        </w:rPr>
        <w:annotationRef/>
      </w:r>
      <w:r>
        <w:rPr>
          <w:rFonts w:eastAsia="DengXian"/>
        </w:rPr>
        <w:t>Supplementary?</w:t>
      </w:r>
    </w:p>
  </w:comment>
  <w:comment w:id="326" w:author="vivo (Jianhui)" w:date="2025-09-03T22:57:00Z" w:initials="V">
    <w:p w14:paraId="659F0F43" w14:textId="45AD3DC8" w:rsidR="002526BE" w:rsidRDefault="002526BE">
      <w:pPr>
        <w:pStyle w:val="ae"/>
      </w:pPr>
      <w:r>
        <w:rPr>
          <w:rStyle w:val="ad"/>
        </w:rPr>
        <w:annotationRef/>
      </w:r>
      <w:r w:rsidRPr="008E0500">
        <w:rPr>
          <w:i/>
          <w:iCs/>
        </w:rPr>
        <w:t>sib1-RequestConfigSUL</w:t>
      </w:r>
    </w:p>
  </w:comment>
  <w:comment w:id="330" w:author="vivo (Jianhui)" w:date="2025-09-03T23:05:00Z" w:initials="V">
    <w:p w14:paraId="192CD4D2" w14:textId="6FDD2F05" w:rsidR="002526BE" w:rsidRPr="002526BE" w:rsidRDefault="002526BE">
      <w:pPr>
        <w:pStyle w:val="ae"/>
      </w:pPr>
      <w:r>
        <w:rPr>
          <w:rStyle w:val="ad"/>
        </w:rPr>
        <w:annotationRef/>
      </w:r>
      <w:r>
        <w:t xml:space="preserve">The IE </w:t>
      </w:r>
      <w:r w:rsidRPr="002526BE">
        <w:rPr>
          <w:i/>
        </w:rPr>
        <w:t>preambleTransMax                    ENUMERATED {n3, n4, n5, n6, n7, n8, n10, n20, n50, n100, n200},</w:t>
      </w:r>
    </w:p>
    <w:p w14:paraId="5FA4DDFD" w14:textId="34A0D58A" w:rsidR="002526BE" w:rsidRDefault="002526BE">
      <w:pPr>
        <w:pStyle w:val="ae"/>
      </w:pPr>
      <w:r>
        <w:t xml:space="preserve">has not been included in </w:t>
      </w:r>
      <w:r w:rsidRPr="00FD7039">
        <w:rPr>
          <w:i/>
          <w:iCs/>
        </w:rPr>
        <w:t>sib1-</w:t>
      </w:r>
      <w:r w:rsidRPr="008E0500">
        <w:rPr>
          <w:i/>
          <w:iCs/>
        </w:rPr>
        <w:t>RequestConfigSUL</w:t>
      </w:r>
      <w:r>
        <w:t xml:space="preserve"> yet.</w:t>
      </w:r>
    </w:p>
  </w:comment>
  <w:comment w:id="331" w:author="vivo (Jianhui)" w:date="2025-09-03T22:57:00Z" w:initials="V">
    <w:p w14:paraId="2228005E" w14:textId="4A87A97B" w:rsidR="002526BE" w:rsidRDefault="002526BE">
      <w:pPr>
        <w:pStyle w:val="ae"/>
      </w:pPr>
      <w:r>
        <w:rPr>
          <w:rStyle w:val="ad"/>
        </w:rPr>
        <w:annotationRef/>
      </w:r>
      <w:r w:rsidRPr="008E0500">
        <w:rPr>
          <w:i/>
          <w:iCs/>
        </w:rPr>
        <w:t>sib1-RequestConfigSUL</w:t>
      </w:r>
    </w:p>
  </w:comment>
  <w:comment w:id="526" w:author="vivo (Jianhui)" w:date="2025-09-03T23:18:00Z" w:initials="V">
    <w:p w14:paraId="7D9F5DC1" w14:textId="3880DF2C" w:rsidR="003A2BEE" w:rsidRDefault="003A2BEE" w:rsidP="003A2BEE">
      <w:pPr>
        <w:pStyle w:val="ae"/>
      </w:pPr>
      <w:r>
        <w:rPr>
          <w:rStyle w:val="ad"/>
        </w:rPr>
        <w:annotationRef/>
      </w:r>
      <w:r>
        <w:t>(1) typo, it should be clause ‘5.2.2.3.3x’</w:t>
      </w:r>
    </w:p>
    <w:p w14:paraId="42FE5A39" w14:textId="77777777" w:rsidR="003A2BEE" w:rsidRDefault="003A2BEE" w:rsidP="003A2BEE">
      <w:pPr>
        <w:pStyle w:val="ae"/>
      </w:pPr>
    </w:p>
    <w:p w14:paraId="65DCACFF" w14:textId="48E8C7E5" w:rsidR="003A2BEE" w:rsidRPr="003A2BEE" w:rsidRDefault="003A2BEE" w:rsidP="003A2BEE">
      <w:pPr>
        <w:pStyle w:val="ae"/>
        <w:rPr>
          <w:rFonts w:eastAsia="MS Mincho"/>
        </w:rPr>
      </w:pPr>
      <w:r>
        <w:t xml:space="preserve">(2) </w:t>
      </w:r>
      <w:r>
        <w:rPr>
          <w:rFonts w:eastAsia="MS Mincho"/>
        </w:rPr>
        <w:t xml:space="preserve">Considering the UE </w:t>
      </w:r>
      <w:r w:rsidR="00425355">
        <w:rPr>
          <w:rFonts w:eastAsia="MS Mincho"/>
        </w:rPr>
        <w:t xml:space="preserve">also </w:t>
      </w:r>
      <w:r>
        <w:rPr>
          <w:rFonts w:eastAsia="MS Mincho"/>
        </w:rPr>
        <w:t xml:space="preserve">needs to ensure SIBxx validity in clause 5.2.2.3.1 for </w:t>
      </w:r>
      <w:r w:rsidR="00425355">
        <w:rPr>
          <w:rFonts w:eastAsia="MS Mincho"/>
        </w:rPr>
        <w:t>the newly added text</w:t>
      </w:r>
      <w:r>
        <w:rPr>
          <w:rFonts w:eastAsia="MS Mincho"/>
        </w:rPr>
        <w:t>“</w:t>
      </w:r>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3A2BEE" w:rsidRPr="003A2BEE" w:rsidRDefault="003A2BEE" w:rsidP="003A2BEE">
      <w:pPr>
        <w:pStyle w:val="ae"/>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3A2BEE" w:rsidRDefault="003A2BEE" w:rsidP="003A2BEE">
      <w:pPr>
        <w:pStyle w:val="ae"/>
        <w:rPr>
          <w:rFonts w:eastAsia="MS Mincho"/>
        </w:rPr>
      </w:pPr>
      <w:r w:rsidRPr="003A2BEE">
        <w:rPr>
          <w:rFonts w:eastAsia="MS Mincho"/>
        </w:rPr>
        <w:t>5&gt;</w:t>
      </w:r>
      <w:r w:rsidRPr="003A2BEE">
        <w:rPr>
          <w:rFonts w:eastAsia="MS Mincho"/>
        </w:rPr>
        <w:tab/>
        <w:t>acquire the SIB1, which is scheduled as specified in TS 38.213 [13];</w:t>
      </w:r>
      <w:r w:rsidR="00425355">
        <w:rPr>
          <w:rFonts w:eastAsia="MS Mincho"/>
        </w:rPr>
        <w:t>”</w:t>
      </w:r>
    </w:p>
    <w:p w14:paraId="28A6365C" w14:textId="77777777" w:rsidR="003A2BEE" w:rsidRDefault="003A2BEE" w:rsidP="003A2BEE">
      <w:pPr>
        <w:pStyle w:val="ae"/>
        <w:rPr>
          <w:rFonts w:eastAsia="MS Mincho"/>
        </w:rPr>
      </w:pPr>
    </w:p>
    <w:p w14:paraId="5D7D6324" w14:textId="206914D6" w:rsidR="003A2BEE" w:rsidRDefault="003A2BEE" w:rsidP="003A2BEE">
      <w:pPr>
        <w:pStyle w:val="ae"/>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1479" w:author="LGE (Han Cha)" w:date="2025-09-04T16:19:00Z" w:initials="HC">
    <w:p w14:paraId="4DBDC34E" w14:textId="77777777" w:rsidR="00665BB2" w:rsidRDefault="00665BB2" w:rsidP="00665BB2">
      <w:pPr>
        <w:pStyle w:val="ae"/>
      </w:pPr>
      <w:r>
        <w:rPr>
          <w:rStyle w:val="ad"/>
        </w:rPr>
        <w:annotationRef/>
      </w:r>
      <w:r>
        <w:t xml:space="preserve">This sentence should be modified as follows: </w:t>
      </w:r>
    </w:p>
    <w:p w14:paraId="03FA6BD2" w14:textId="77777777" w:rsidR="00665BB2" w:rsidRDefault="00665BB2" w:rsidP="00665BB2">
      <w:pPr>
        <w:pStyle w:val="ae"/>
      </w:pPr>
      <w:r>
        <w:t xml:space="preserve">“the UE shall setup </w:t>
      </w:r>
      <w:r>
        <w:rPr>
          <w:color w:val="EE0000"/>
        </w:rPr>
        <w:t xml:space="preserve">an additional </w:t>
      </w:r>
      <w:r>
        <w:t>SMTC”</w:t>
      </w:r>
    </w:p>
    <w:p w14:paraId="3906FAA8" w14:textId="77777777" w:rsidR="00665BB2" w:rsidRDefault="00665BB2" w:rsidP="00665BB2">
      <w:pPr>
        <w:pStyle w:val="ae"/>
      </w:pPr>
    </w:p>
    <w:p w14:paraId="5BCACEAE" w14:textId="77777777" w:rsidR="00665BB2" w:rsidRDefault="00665BB2" w:rsidP="00665BB2">
      <w:pPr>
        <w:pStyle w:val="ae"/>
      </w:pPr>
      <w:r>
        <w:t>SMTC for OD-SSB should be an additional SMTC to avoid unnecessary impact on neighbour cell measurements on MO.</w:t>
      </w:r>
    </w:p>
    <w:p w14:paraId="0E67C646" w14:textId="77777777" w:rsidR="00665BB2" w:rsidRDefault="00665BB2" w:rsidP="00665BB2">
      <w:pPr>
        <w:pStyle w:val="ae"/>
      </w:pPr>
    </w:p>
    <w:p w14:paraId="3E2E35D5" w14:textId="77777777" w:rsidR="00665BB2" w:rsidRDefault="00665BB2" w:rsidP="00665BB2">
      <w:pPr>
        <w:pStyle w:val="ae"/>
      </w:pPr>
      <w:r>
        <w:t>Related RAN2 agreement is:</w:t>
      </w:r>
    </w:p>
    <w:p w14:paraId="0086952C" w14:textId="77777777" w:rsidR="00665BB2" w:rsidRDefault="00665BB2" w:rsidP="00665BB2">
      <w:pPr>
        <w:pStyle w:val="ae"/>
      </w:pPr>
      <w:r>
        <w:rPr>
          <w:b/>
          <w:bCs/>
        </w:rPr>
        <w:t xml:space="preserve">(modified) The UE applies the OD-SSB specific SMTC when the OD-SSB is activated and SCell is activated. </w:t>
      </w:r>
    </w:p>
  </w:comment>
  <w:comment w:id="1483" w:author="LGE (Han Cha)" w:date="2025-09-04T16:20:00Z" w:initials="HC">
    <w:p w14:paraId="6148B821" w14:textId="77777777" w:rsidR="00665BB2" w:rsidRDefault="00665BB2" w:rsidP="00665BB2">
      <w:pPr>
        <w:pStyle w:val="ae"/>
      </w:pPr>
      <w:r>
        <w:rPr>
          <w:rStyle w:val="ad"/>
        </w:rPr>
        <w:annotationRef/>
      </w:r>
      <w:r>
        <w:t xml:space="preserve">This sentence should be modified as follows: </w:t>
      </w:r>
    </w:p>
    <w:p w14:paraId="3DCCC685" w14:textId="77777777" w:rsidR="00665BB2" w:rsidRDefault="00665BB2" w:rsidP="00665BB2">
      <w:pPr>
        <w:pStyle w:val="ae"/>
      </w:pPr>
      <w:r>
        <w:t xml:space="preserve">"the UE shall setup </w:t>
      </w:r>
      <w:r>
        <w:rPr>
          <w:color w:val="EE0000"/>
        </w:rPr>
        <w:t>an additional</w:t>
      </w:r>
      <w:r>
        <w:t xml:space="preserve"> SS/PBCH block measurement timing configuration (SMTC)"</w:t>
      </w:r>
    </w:p>
    <w:p w14:paraId="73E8B1CF" w14:textId="77777777" w:rsidR="00665BB2" w:rsidRDefault="00665BB2" w:rsidP="00665BB2">
      <w:pPr>
        <w:pStyle w:val="ae"/>
      </w:pPr>
    </w:p>
    <w:p w14:paraId="40FA35B4" w14:textId="77777777" w:rsidR="00665BB2" w:rsidRDefault="00665BB2" w:rsidP="00665BB2">
      <w:pPr>
        <w:pStyle w:val="ae"/>
      </w:pPr>
      <w:r>
        <w:t>SMTC for adapted SSB should be an additional SMTC to avoid unnecessary impact on neighbour cell measurements on MO.</w:t>
      </w:r>
    </w:p>
    <w:p w14:paraId="59EB1C9F" w14:textId="77777777" w:rsidR="00665BB2" w:rsidRDefault="00665BB2" w:rsidP="00665BB2">
      <w:pPr>
        <w:pStyle w:val="ae"/>
      </w:pPr>
    </w:p>
    <w:p w14:paraId="2BB5DE9F" w14:textId="77777777" w:rsidR="00665BB2" w:rsidRDefault="00665BB2" w:rsidP="00665BB2">
      <w:pPr>
        <w:pStyle w:val="ae"/>
      </w:pPr>
      <w:r>
        <w:t>Related RAN2 agreement is:</w:t>
      </w:r>
    </w:p>
    <w:p w14:paraId="381CE2B0" w14:textId="77777777" w:rsidR="00665BB2" w:rsidRDefault="00665BB2" w:rsidP="00665BB2">
      <w:pPr>
        <w:pStyle w:val="ae"/>
      </w:pPr>
      <w:r>
        <w:rPr>
          <w:b/>
          <w:bCs/>
        </w:rPr>
        <w:t>For L3 measurement, RAN2 assumes the adapted SSB on neighbor cell is measured based on legacy SMTC.</w:t>
      </w:r>
    </w:p>
  </w:comment>
  <w:comment w:id="1478" w:author="Nokia_Jarkko" w:date="2025-09-04T09:12:00Z" w:initials="JTK">
    <w:p w14:paraId="16812637" w14:textId="2196CF77" w:rsidR="00AB2573" w:rsidRDefault="00AB2573" w:rsidP="00AB2573">
      <w:pPr>
        <w:pStyle w:val="ae"/>
      </w:pPr>
      <w:r>
        <w:rPr>
          <w:rStyle w:val="ad"/>
        </w:rPr>
        <w:annotationRef/>
      </w:r>
      <w:r>
        <w:t>Word “this” here refers to SMTC not OD_SSB - sentence seems to make more sense without this workd so maybe just remove “this” 😊.</w:t>
      </w:r>
    </w:p>
    <w:p w14:paraId="73A3BCD5" w14:textId="77777777" w:rsidR="00AB2573" w:rsidRDefault="00AB2573" w:rsidP="00AB2573">
      <w:pPr>
        <w:pStyle w:val="ae"/>
      </w:pPr>
    </w:p>
    <w:p w14:paraId="6B9021B3" w14:textId="77777777" w:rsidR="00AB2573" w:rsidRDefault="00AB2573" w:rsidP="00AB2573">
      <w:pPr>
        <w:pStyle w:val="ae"/>
      </w:pPr>
      <w:r>
        <w:t>Whole paragraph is bit vague now. But probably better to think this until next meeting and enhance it there based on contributions. Similarly for SSB-adaptation paragraph just below this one.</w:t>
      </w:r>
    </w:p>
    <w:p w14:paraId="1369C6A4" w14:textId="77777777" w:rsidR="00AB2573" w:rsidRDefault="00AB2573" w:rsidP="00AB2573">
      <w:pPr>
        <w:pStyle w:val="ae"/>
      </w:pPr>
    </w:p>
    <w:p w14:paraId="35A6748A" w14:textId="77777777" w:rsidR="00AB2573" w:rsidRDefault="00AB2573" w:rsidP="00AB2573">
      <w:pPr>
        <w:pStyle w:val="ae"/>
      </w:pPr>
      <w:r>
        <w:t>At least correct “smtcx-list” to “smtxlist”</w:t>
      </w:r>
    </w:p>
  </w:comment>
  <w:comment w:id="1485" w:author="Apple - Peng Cheng" w:date="2025-09-04T00:00:00Z" w:initials="PC">
    <w:p w14:paraId="33069660" w14:textId="12778811" w:rsidR="00C75CA5" w:rsidRDefault="00C75CA5" w:rsidP="00C75CA5">
      <w:r>
        <w:rPr>
          <w:rStyle w:val="ad"/>
        </w:rPr>
        <w:annotationRef/>
      </w:r>
      <w:r>
        <w:t xml:space="preserve">I think this parapragh is only for SMTC handling of SSB adaptation. We need another parapragh for SMTC handling of OD-SSB  </w:t>
      </w:r>
    </w:p>
  </w:comment>
  <w:comment w:id="1486" w:author="ER_Rapp Post131_EAY" w:date="2025-09-04T01:37:00Z" w:initials="EAY">
    <w:p w14:paraId="04E2B640" w14:textId="6E40D196" w:rsidR="00755C48" w:rsidRDefault="00755C48">
      <w:pPr>
        <w:pStyle w:val="ae"/>
      </w:pPr>
      <w:r>
        <w:rPr>
          <w:rStyle w:val="ad"/>
        </w:rPr>
        <w:annotationRef/>
      </w:r>
      <w:r>
        <w:t>As I mentioned in the email to the reflector</w:t>
      </w:r>
      <w:r w:rsidR="00855A05">
        <w:t xml:space="preserve">, SMTC handling of OD-SSB was not captured in the first version of the CR. Please see above </w:t>
      </w:r>
      <w:r w:rsidR="00B97F04">
        <w:t>for the latest version.</w:t>
      </w:r>
    </w:p>
  </w:comment>
  <w:comment w:id="1519" w:author="Nokia_Jarkko" w:date="2025-09-04T09:12:00Z" w:initials="JTK">
    <w:p w14:paraId="666C3864" w14:textId="77777777" w:rsidR="00AB2573" w:rsidRDefault="00AB2573" w:rsidP="00AB2573">
      <w:pPr>
        <w:pStyle w:val="ae"/>
      </w:pPr>
      <w:r>
        <w:rPr>
          <w:rStyle w:val="ad"/>
        </w:rPr>
        <w:annotationRef/>
      </w:r>
      <w:r>
        <w:t>There is not this kind of case at all. Instead  od-SSB-absoluteFrequency is not configured when od-ssb frequemncy is on absoluteFrequencySSB =&gt; bullet should be modified to:</w:t>
      </w:r>
    </w:p>
    <w:p w14:paraId="4324ABD8" w14:textId="77777777" w:rsidR="00AB2573" w:rsidRDefault="00AB2573" w:rsidP="00AB2573">
      <w:pPr>
        <w:pStyle w:val="ae"/>
      </w:pPr>
      <w:r>
        <w:t xml:space="preserve">if the </w:t>
      </w:r>
      <w:r>
        <w:rPr>
          <w:i/>
          <w:iCs/>
        </w:rPr>
        <w:t>OD-SSB-Config</w:t>
      </w:r>
      <w:r>
        <w:t xml:space="preserve"> and</w:t>
      </w:r>
      <w:r>
        <w:rPr>
          <w:i/>
          <w:iCs/>
        </w:rPr>
        <w:t xml:space="preserve"> absoluteFrequencySSB</w:t>
      </w:r>
      <w:r>
        <w:t xml:space="preserve"> are configured and </w:t>
      </w:r>
      <w:r>
        <w:rPr>
          <w:i/>
          <w:iCs/>
        </w:rPr>
        <w:t xml:space="preserve">od-ssb-absoluteFrequency </w:t>
      </w:r>
      <w:r>
        <w:rPr>
          <w:i/>
          <w:iCs/>
          <w:highlight w:val="yellow"/>
        </w:rPr>
        <w:t>not configured</w:t>
      </w:r>
    </w:p>
  </w:comment>
  <w:comment w:id="1523" w:author="Nokia_Jarkko" w:date="2025-09-04T09:13:00Z" w:initials="JTK">
    <w:p w14:paraId="5333D757" w14:textId="77777777" w:rsidR="00AB2573" w:rsidRDefault="00AB2573" w:rsidP="00AB2573">
      <w:pPr>
        <w:pStyle w:val="ae"/>
      </w:pPr>
      <w:r>
        <w:rPr>
          <w:rStyle w:val="ad"/>
        </w:rPr>
        <w:annotationRef/>
      </w:r>
      <w:r>
        <w:t>This is bit vaguely described and in different terminology as above bullets - so how about changing this to:</w:t>
      </w:r>
    </w:p>
    <w:p w14:paraId="5C2C2F9F" w14:textId="77777777" w:rsidR="00AB2573" w:rsidRDefault="00AB2573" w:rsidP="00AB2573">
      <w:pPr>
        <w:pStyle w:val="ae"/>
      </w:pPr>
      <w:r>
        <w:rPr>
          <w:highlight w:val="yellow"/>
        </w:rPr>
        <w:t xml:space="preserve">&gt;             </w:t>
      </w:r>
      <w:r>
        <w:rPr>
          <w:i/>
          <w:iCs/>
          <w:highlight w:val="yellow"/>
        </w:rPr>
        <w:t>if the OD-SSB-Config and absoluteFrequencySSB are configured and od-ssb-absoluteFrequency is configured and OD-SSB transmission is not activated, or:</w:t>
      </w:r>
    </w:p>
  </w:comment>
  <w:comment w:id="1579" w:author="LGE (Han Cha)" w:date="2025-09-04T16:21:00Z" w:initials="HC">
    <w:p w14:paraId="0FDB46C0" w14:textId="77777777" w:rsidR="00665BB2" w:rsidRDefault="00665BB2" w:rsidP="00665BB2">
      <w:pPr>
        <w:pStyle w:val="ae"/>
      </w:pPr>
      <w:r>
        <w:rPr>
          <w:rStyle w:val="ad"/>
        </w:rPr>
        <w:annotationRef/>
      </w:r>
      <w:r>
        <w:t>We propose this commnented paragraph to be added behind the following paragraph:</w:t>
      </w:r>
    </w:p>
    <w:p w14:paraId="6A35DD7C" w14:textId="77777777" w:rsidR="00665BB2" w:rsidRDefault="00665BB2" w:rsidP="00665BB2">
      <w:pPr>
        <w:pStyle w:val="ae"/>
      </w:pPr>
    </w:p>
    <w:p w14:paraId="2F7EBE8E" w14:textId="77777777" w:rsidR="00665BB2" w:rsidRDefault="00665BB2" w:rsidP="00665BB2">
      <w:pPr>
        <w:pStyle w:val="ae"/>
        <w:ind w:left="840"/>
      </w:pPr>
      <w:r>
        <w:t>2&gt;</w:t>
      </w:r>
      <w:r>
        <w:tab/>
        <w:t xml:space="preserve">else if the </w:t>
      </w:r>
      <w:r>
        <w:rPr>
          <w:i/>
          <w:iCs/>
        </w:rPr>
        <w:t>servingCellMO-OD</w:t>
      </w:r>
      <w:r>
        <w:t xml:space="preserve"> is configured and OD-SSB transmission is activated: </w:t>
      </w:r>
    </w:p>
    <w:p w14:paraId="2C6125A1" w14:textId="77777777" w:rsidR="00665BB2" w:rsidRDefault="00665BB2" w:rsidP="00665BB2">
      <w:pPr>
        <w:pStyle w:val="ae"/>
        <w:ind w:left="1120"/>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25ED5560" w14:textId="77777777" w:rsidR="00665BB2" w:rsidRDefault="00665BB2" w:rsidP="00665BB2">
      <w:pPr>
        <w:pStyle w:val="ae"/>
        <w:ind w:left="1400"/>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CF10D15" w14:textId="77777777" w:rsidR="00665BB2" w:rsidRDefault="00665BB2" w:rsidP="00665BB2">
      <w:pPr>
        <w:pStyle w:val="ae"/>
        <w:ind w:left="1700"/>
      </w:pPr>
      <w:r>
        <w:t>5&gt;</w:t>
      </w:r>
      <w:r>
        <w:tab/>
        <w:t>derive layer 3 filtered SINR per beam for the serving cell based on SS/PBCH block, as described in 5.5.3.3a;</w:t>
      </w:r>
    </w:p>
    <w:p w14:paraId="668FA3DC" w14:textId="77777777" w:rsidR="00665BB2" w:rsidRDefault="00665BB2" w:rsidP="00665BB2">
      <w:pPr>
        <w:pStyle w:val="ae"/>
      </w:pPr>
      <w:r>
        <w:t>4&gt;</w:t>
      </w:r>
      <w:r>
        <w:tab/>
        <w:t>derive serving cell SINR based on SS/PBCH block, as described in 5.5.3.3;</w:t>
      </w:r>
    </w:p>
    <w:p w14:paraId="2F8E28D5" w14:textId="77777777" w:rsidR="00665BB2" w:rsidRDefault="00665BB2" w:rsidP="00665BB2">
      <w:pPr>
        <w:pStyle w:val="ae"/>
      </w:pPr>
    </w:p>
    <w:p w14:paraId="7BC13B28" w14:textId="77777777" w:rsidR="00665BB2" w:rsidRDefault="00665BB2" w:rsidP="00665BB2">
      <w:pPr>
        <w:pStyle w:val="ae"/>
      </w:pPr>
      <w:r>
        <w:t xml:space="preserve">RAN2 made the agreement as follow: </w:t>
      </w:r>
    </w:p>
    <w:p w14:paraId="3F076E2F" w14:textId="77777777" w:rsidR="00665BB2" w:rsidRDefault="00665BB2" w:rsidP="00665BB2">
      <w:pPr>
        <w:pStyle w:val="ae"/>
      </w:pPr>
      <w:r>
        <w:rPr>
          <w:b/>
          <w:bCs/>
        </w:rPr>
        <w:t xml:space="preserve">==&gt; TP is updated that measurement on CSI-RS is allowed as legacy. </w:t>
      </w:r>
    </w:p>
    <w:p w14:paraId="1B1AD645" w14:textId="77777777" w:rsidR="00665BB2" w:rsidRDefault="00665BB2" w:rsidP="00665BB2">
      <w:pPr>
        <w:pStyle w:val="ae"/>
      </w:pPr>
    </w:p>
    <w:p w14:paraId="64A61634" w14:textId="77777777" w:rsidR="00665BB2" w:rsidRDefault="00665BB2" w:rsidP="00665BB2">
      <w:pPr>
        <w:pStyle w:val="ae"/>
      </w:pPr>
      <w:r>
        <w:t>Even though RAN2 only agreed adding the legacy UE behaviour for deriving L3 filtered RSRP and RSRQ, we think the legacy UE behaviour for deriving L3 filtered SINR also should be added.</w:t>
      </w:r>
    </w:p>
  </w:comment>
  <w:comment w:id="4431" w:author="Samsung(Jung)" w:date="2025-09-04T13:25:00Z" w:initials="SS_Jung">
    <w:p w14:paraId="61F031CB" w14:textId="23118B62" w:rsidR="009973CF" w:rsidRDefault="009973CF">
      <w:pPr>
        <w:pStyle w:val="ae"/>
        <w:rPr>
          <w:rFonts w:eastAsia="맑은 고딕"/>
          <w:lang w:eastAsia="ko-KR"/>
        </w:rPr>
      </w:pPr>
      <w:r>
        <w:rPr>
          <w:rStyle w:val="ad"/>
        </w:rPr>
        <w:annotationRef/>
      </w:r>
      <w:r>
        <w:rPr>
          <w:rFonts w:eastAsia="맑은 고딕" w:hint="eastAsia"/>
          <w:lang w:eastAsia="ko-KR"/>
        </w:rPr>
        <w:t xml:space="preserve">Commenting on behalf of </w:t>
      </w:r>
      <w:r>
        <w:rPr>
          <w:rFonts w:eastAsia="맑은 고딕"/>
          <w:lang w:eastAsia="ko-KR"/>
        </w:rPr>
        <w:t xml:space="preserve">‘Anil’. </w:t>
      </w:r>
    </w:p>
    <w:p w14:paraId="794C5147" w14:textId="48A6D7FC" w:rsidR="009973CF" w:rsidRDefault="009973CF">
      <w:pPr>
        <w:pStyle w:val="ae"/>
        <w:rPr>
          <w:rFonts w:eastAsia="맑은 고딕"/>
          <w:lang w:eastAsia="ko-KR"/>
        </w:rPr>
      </w:pPr>
    </w:p>
    <w:p w14:paraId="1F4CC0FF" w14:textId="67E1D997" w:rsidR="009973CF" w:rsidRPr="009973CF" w:rsidRDefault="009973CF" w:rsidP="009973CF">
      <w:pPr>
        <w:pStyle w:val="ae"/>
        <w:rPr>
          <w:rFonts w:eastAsia="맑은 고딕"/>
          <w:lang w:eastAsia="ko-KR"/>
        </w:rPr>
      </w:pPr>
      <w:r>
        <w:rPr>
          <w:rFonts w:eastAsia="맑은 고딕"/>
          <w:lang w:eastAsia="ko-KR"/>
        </w:rPr>
        <w:t xml:space="preserve">1. </w:t>
      </w:r>
      <w:r w:rsidRPr="009973CF">
        <w:rPr>
          <w:rFonts w:eastAsia="맑은 고딕"/>
          <w:lang w:eastAsia="ko-KR"/>
        </w:rPr>
        <w:t>Here, 'PSCCH' should be corrected to 'PDCCH'.</w:t>
      </w:r>
    </w:p>
    <w:p w14:paraId="43A1923C" w14:textId="6E754249" w:rsidR="009973CF" w:rsidRPr="009973CF" w:rsidRDefault="009973CF" w:rsidP="009973CF">
      <w:pPr>
        <w:pStyle w:val="ae"/>
        <w:rPr>
          <w:rFonts w:eastAsia="맑은 고딕"/>
          <w:lang w:eastAsia="ko-KR"/>
        </w:rPr>
      </w:pPr>
      <w:r>
        <w:rPr>
          <w:rFonts w:eastAsia="맑은 고딕"/>
          <w:lang w:eastAsia="ko-KR"/>
        </w:rPr>
        <w:t xml:space="preserve">2. </w:t>
      </w:r>
      <w:r w:rsidRPr="009973CF">
        <w:rPr>
          <w:rFonts w:eastAsia="맑은 고딕"/>
          <w:lang w:eastAsia="ko-KR"/>
        </w:rPr>
        <w:t xml:space="preserve">Typically, </w:t>
      </w:r>
      <w:r>
        <w:rPr>
          <w:rFonts w:eastAsia="맑은 고딕"/>
          <w:lang w:eastAsia="ko-KR"/>
        </w:rPr>
        <w:t xml:space="preserve">such </w:t>
      </w:r>
      <w:r w:rsidRPr="009973CF">
        <w:rPr>
          <w:rFonts w:eastAsia="맑은 고딕"/>
          <w:lang w:eastAsia="ko-KR"/>
        </w:rPr>
        <w:t xml:space="preserve">parameters are defined as </w:t>
      </w:r>
      <w:r>
        <w:rPr>
          <w:rFonts w:eastAsia="맑은 고딕"/>
          <w:lang w:eastAsia="ko-KR"/>
        </w:rPr>
        <w:t>‘</w:t>
      </w:r>
      <w:r w:rsidRPr="009973CF">
        <w:rPr>
          <w:rFonts w:eastAsia="맑은 고딕"/>
          <w:lang w:eastAsia="ko-KR"/>
        </w:rPr>
        <w:t>ENUMERATED {true}</w:t>
      </w:r>
      <w:r>
        <w:rPr>
          <w:rFonts w:eastAsia="맑은 고딕"/>
          <w:lang w:eastAsia="ko-KR"/>
        </w:rPr>
        <w:t>’</w:t>
      </w:r>
      <w:r w:rsidRPr="009973CF">
        <w:rPr>
          <w:rFonts w:eastAsia="맑은 고딕"/>
          <w:lang w:eastAsia="ko-KR"/>
        </w:rPr>
        <w:t>. To date, no RAN2 or RAN1 parameters use ENUMERATED {true, false}. Therefore, we propose using ENUMERATED {true}.</w:t>
      </w:r>
    </w:p>
  </w:comment>
  <w:comment w:id="4432" w:author="Nokia_Jarkko" w:date="2025-09-04T09:14:00Z" w:initials="JTK">
    <w:p w14:paraId="02A6E53F" w14:textId="77777777" w:rsidR="00FB5E25" w:rsidRDefault="00FB5E25" w:rsidP="00FB5E25">
      <w:pPr>
        <w:pStyle w:val="ae"/>
      </w:pPr>
      <w:r>
        <w:rPr>
          <w:rStyle w:val="ad"/>
        </w:rPr>
        <w:annotationRef/>
      </w:r>
      <w:r>
        <w:t>Agree</w:t>
      </w:r>
    </w:p>
  </w:comment>
  <w:comment w:id="5081" w:author="Qianxi Lu" w:date="2025-09-03T15:58:00Z" w:initials="QL">
    <w:p w14:paraId="363956AC" w14:textId="05BC22D3" w:rsidR="007E483A" w:rsidRPr="00A74AA4" w:rsidRDefault="007E483A">
      <w:pPr>
        <w:pStyle w:val="ae"/>
        <w:rPr>
          <w:rFonts w:eastAsia="DengXian"/>
        </w:rPr>
      </w:pPr>
      <w:r>
        <w:rPr>
          <w:rStyle w:val="ad"/>
        </w:rPr>
        <w:annotationRef/>
      </w:r>
      <w:r>
        <w:rPr>
          <w:rFonts w:eastAsia="DengXian"/>
        </w:rPr>
        <w:t>Why this is need-N, I thought this is something should be stored rather than one-shot</w:t>
      </w:r>
    </w:p>
  </w:comment>
  <w:comment w:id="5082" w:author="Nokia_Jarkko" w:date="2025-09-04T09:14:00Z" w:initials="JTK">
    <w:p w14:paraId="72236429" w14:textId="77777777" w:rsidR="00620663" w:rsidRDefault="00620663" w:rsidP="00620663">
      <w:pPr>
        <w:pStyle w:val="ae"/>
      </w:pPr>
      <w:r>
        <w:rPr>
          <w:rStyle w:val="ad"/>
        </w:rPr>
        <w:annotationRef/>
      </w:r>
      <w:r>
        <w:t>Agree - Or maybe should use setuprelease structure for this and also for above od-SSB-r19?</w:t>
      </w:r>
    </w:p>
  </w:comment>
  <w:comment w:id="5098" w:author="Qianxi Lu" w:date="2025-09-03T16:00:00Z" w:initials="QL">
    <w:p w14:paraId="410402B3" w14:textId="77103712" w:rsidR="007E483A" w:rsidRDefault="007E483A">
      <w:pPr>
        <w:pStyle w:val="ae"/>
        <w:rPr>
          <w:rFonts w:eastAsia="DengXian"/>
        </w:rPr>
      </w:pPr>
      <w:r>
        <w:rPr>
          <w:rStyle w:val="ad"/>
        </w:rPr>
        <w:annotationRef/>
      </w:r>
      <w:r>
        <w:rPr>
          <w:rFonts w:eastAsia="DengXian"/>
        </w:rPr>
        <w:t>The def of this condition is</w:t>
      </w:r>
    </w:p>
    <w:p w14:paraId="589488CA" w14:textId="77777777" w:rsidR="007E483A" w:rsidRDefault="007E483A">
      <w:pPr>
        <w:pStyle w:val="ae"/>
        <w:rPr>
          <w:rFonts w:eastAsia="DengXian"/>
        </w:rPr>
      </w:pPr>
    </w:p>
    <w:p w14:paraId="29972103" w14:textId="77777777" w:rsidR="007E483A" w:rsidRDefault="007E483A">
      <w:pPr>
        <w:pStyle w:val="ae"/>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483A" w:rsidRDefault="007E483A">
      <w:pPr>
        <w:pStyle w:val="ae"/>
        <w:rPr>
          <w:rFonts w:eastAsia="DengXian"/>
        </w:rPr>
      </w:pPr>
    </w:p>
    <w:p w14:paraId="34A2B4B3" w14:textId="77777777" w:rsidR="007E483A" w:rsidRDefault="007E483A">
      <w:pPr>
        <w:pStyle w:val="ae"/>
        <w:rPr>
          <w:rFonts w:eastAsia="DengXian"/>
        </w:rPr>
      </w:pPr>
      <w:r>
        <w:rPr>
          <w:rFonts w:eastAsia="DengXian" w:hint="eastAsia"/>
        </w:rPr>
        <w:t>B</w:t>
      </w:r>
      <w:r>
        <w:rPr>
          <w:rFonts w:eastAsia="DengXian"/>
        </w:rPr>
        <w:t xml:space="preserve">ut I understand that for both case#1/2, the R1 cocnlusion allows this parameter to be absent, e.g., for case#2, the R1 conclusion is </w:t>
      </w:r>
    </w:p>
    <w:p w14:paraId="1B585F99" w14:textId="77777777" w:rsidR="007E483A" w:rsidRDefault="007E483A">
      <w:pPr>
        <w:pStyle w:val="ae"/>
        <w:rPr>
          <w:rFonts w:eastAsia="DengXian"/>
        </w:rPr>
      </w:pPr>
    </w:p>
    <w:p w14:paraId="005A21AE" w14:textId="77777777" w:rsidR="007E483A" w:rsidRPr="00A74AA4" w:rsidRDefault="007E483A" w:rsidP="00A74AA4">
      <w:pPr>
        <w:pStyle w:val="ae"/>
        <w:rPr>
          <w:rFonts w:eastAsia="DengXian"/>
        </w:rPr>
      </w:pPr>
      <w:r w:rsidRPr="00A74AA4">
        <w:rPr>
          <w:rFonts w:eastAsia="DengXian"/>
        </w:rPr>
        <w:t>o</w:t>
      </w:r>
      <w:r w:rsidRPr="00A74AA4">
        <w:rPr>
          <w:rFonts w:eastAsia="DengXian"/>
        </w:rPr>
        <w:tab/>
        <w:t xml:space="preserve">For </w:t>
      </w:r>
      <w:r w:rsidRPr="00A74AA4">
        <w:rPr>
          <w:rFonts w:eastAsia="DengXian"/>
          <w:highlight w:val="yellow"/>
        </w:rPr>
        <w:t>Case #2</w:t>
      </w:r>
      <w:r w:rsidRPr="00A74AA4">
        <w:rPr>
          <w:rFonts w:eastAsia="DengXian"/>
        </w:rPr>
        <w:t>, adopt Alt A in the previous RAN1 agreement, i.e.,</w:t>
      </w:r>
    </w:p>
    <w:p w14:paraId="1CCAC50A" w14:textId="77777777" w:rsidR="007E483A" w:rsidRPr="00A74AA4" w:rsidRDefault="007E483A" w:rsidP="00A74AA4">
      <w:pPr>
        <w:pStyle w:val="ae"/>
        <w:rPr>
          <w:rFonts w:eastAsia="DengXian"/>
        </w:rPr>
      </w:pPr>
      <w:r w:rsidRPr="00A74AA4">
        <w:rPr>
          <w:rFonts w:eastAsia="DengXian"/>
        </w:rPr>
        <w:t></w:t>
      </w:r>
      <w:r w:rsidRPr="00A74AA4">
        <w:rPr>
          <w:rFonts w:eastAsia="DengXian"/>
        </w:rPr>
        <w:tab/>
        <w:t>Based on two parameters, where one is to indicate SFN offset from a reference point and the other is to indicate half frame index</w:t>
      </w:r>
    </w:p>
    <w:p w14:paraId="29F5C649" w14:textId="77777777" w:rsidR="007E483A" w:rsidRPr="00A74AA4" w:rsidRDefault="007E483A" w:rsidP="00A74AA4">
      <w:pPr>
        <w:pStyle w:val="ae"/>
        <w:rPr>
          <w:rFonts w:eastAsia="DengXian"/>
        </w:rPr>
      </w:pPr>
      <w:r w:rsidRPr="00A74AA4">
        <w:rPr>
          <w:rFonts w:eastAsia="DengXian" w:hint="eastAsia"/>
        </w:rPr>
        <w:t>•</w:t>
      </w:r>
      <w:r w:rsidRPr="00A74AA4">
        <w:rPr>
          <w:rFonts w:eastAsia="DengXian"/>
        </w:rPr>
        <w:tab/>
        <w:t>The reference point is SFN which satisfies (SFN index *10) modulo (OD-SSB periodicity) = 0</w:t>
      </w:r>
    </w:p>
    <w:p w14:paraId="54C4A27B" w14:textId="77777777" w:rsidR="007E483A" w:rsidRPr="00A74AA4" w:rsidRDefault="007E483A" w:rsidP="00A74AA4">
      <w:pPr>
        <w:pStyle w:val="ae"/>
        <w:rPr>
          <w:rFonts w:eastAsia="DengXian"/>
          <w:highlight w:val="yellow"/>
        </w:rPr>
      </w:pPr>
      <w:r w:rsidRPr="00A74AA4">
        <w:rPr>
          <w:rFonts w:eastAsia="DengXian" w:hint="eastAsia"/>
        </w:rPr>
        <w:t>•</w:t>
      </w:r>
      <w:r w:rsidRPr="00A74AA4">
        <w:rPr>
          <w:rFonts w:eastAsia="DengXian"/>
        </w:rPr>
        <w:tab/>
      </w:r>
      <w:r w:rsidRPr="00A74AA4">
        <w:rPr>
          <w:rFonts w:eastAsia="DengXian"/>
          <w:highlight w:val="yellow"/>
        </w:rPr>
        <w:t>If SFN offset parameter is NOT configured, UE assumes SFN offset set to 0.</w:t>
      </w:r>
    </w:p>
    <w:p w14:paraId="6BFFEF56" w14:textId="169A18DC" w:rsidR="007E483A" w:rsidRPr="00A74AA4" w:rsidRDefault="007E483A" w:rsidP="00A74AA4">
      <w:pPr>
        <w:pStyle w:val="ae"/>
        <w:rPr>
          <w:rFonts w:eastAsia="DengXian"/>
        </w:rPr>
      </w:pPr>
      <w:r w:rsidRPr="00A74AA4">
        <w:rPr>
          <w:rFonts w:eastAsia="DengXian" w:hint="eastAsia"/>
          <w:highlight w:val="yellow"/>
        </w:rPr>
        <w:t>•</w:t>
      </w:r>
      <w:r w:rsidRPr="00A74AA4">
        <w:rPr>
          <w:rFonts w:eastAsia="DengXian"/>
          <w:highlight w:val="yellow"/>
        </w:rPr>
        <w:tab/>
        <w:t>If half frame index parameter is NOT configured, UE assumes half frame index set to 0.</w:t>
      </w:r>
    </w:p>
  </w:comment>
  <w:comment w:id="5102" w:author="Qianxi Lu" w:date="2025-09-03T16:03:00Z" w:initials="QL">
    <w:p w14:paraId="30B87109" w14:textId="3A8F5770" w:rsidR="007E483A" w:rsidRPr="00A74AA4" w:rsidRDefault="007E483A">
      <w:pPr>
        <w:pStyle w:val="ae"/>
        <w:rPr>
          <w:rFonts w:eastAsia="DengXian"/>
        </w:rPr>
      </w:pPr>
      <w:r>
        <w:rPr>
          <w:rStyle w:val="ad"/>
        </w:rPr>
        <w:annotationRef/>
      </w:r>
      <w:r>
        <w:rPr>
          <w:rFonts w:eastAsia="DengXian"/>
        </w:rPr>
        <w:t>Same comment as above.</w:t>
      </w:r>
    </w:p>
  </w:comment>
  <w:comment w:id="5106" w:author="Qianxi Lu" w:date="2025-09-03T16:04:00Z" w:initials="QL">
    <w:p w14:paraId="02BA67B7" w14:textId="77777777" w:rsidR="007E483A" w:rsidRDefault="007E483A">
      <w:pPr>
        <w:pStyle w:val="ae"/>
        <w:rPr>
          <w:rFonts w:eastAsia="DengXian"/>
        </w:rPr>
      </w:pPr>
      <w:r>
        <w:rPr>
          <w:rStyle w:val="ad"/>
        </w:rPr>
        <w:annotationRef/>
      </w:r>
      <w:r>
        <w:rPr>
          <w:rFonts w:eastAsia="DengXian"/>
        </w:rPr>
        <w:t>The def of this condition is</w:t>
      </w:r>
    </w:p>
    <w:p w14:paraId="0A14FB8D" w14:textId="77777777" w:rsidR="007E483A" w:rsidRDefault="007E483A">
      <w:pPr>
        <w:pStyle w:val="ae"/>
        <w:rPr>
          <w:rFonts w:eastAsia="DengXian"/>
        </w:rPr>
      </w:pPr>
    </w:p>
    <w:p w14:paraId="0FEE5646" w14:textId="77777777" w:rsidR="007E483A" w:rsidRDefault="007E483A">
      <w:pPr>
        <w:pStyle w:val="ae"/>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7E483A" w:rsidRDefault="007E483A">
      <w:pPr>
        <w:pStyle w:val="ae"/>
        <w:rPr>
          <w:rFonts w:eastAsia="DengXian"/>
        </w:rPr>
      </w:pPr>
    </w:p>
    <w:p w14:paraId="281A4326" w14:textId="5A4A6565" w:rsidR="007E483A" w:rsidRPr="00A74AA4" w:rsidRDefault="007E483A">
      <w:pPr>
        <w:pStyle w:val="ae"/>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SCS?</w:t>
      </w:r>
    </w:p>
  </w:comment>
  <w:comment w:id="5109" w:author="Qianxi Lu" w:date="2025-09-03T16:05:00Z" w:initials="QL">
    <w:p w14:paraId="6A322EE2" w14:textId="77777777" w:rsidR="007E483A" w:rsidRDefault="007E483A">
      <w:pPr>
        <w:pStyle w:val="ae"/>
        <w:rPr>
          <w:rFonts w:eastAsia="DengXian"/>
        </w:rPr>
      </w:pPr>
      <w:r>
        <w:rPr>
          <w:rStyle w:val="ad"/>
        </w:rPr>
        <w:annotationRef/>
      </w:r>
      <w:r>
        <w:rPr>
          <w:rFonts w:eastAsia="DengXian"/>
        </w:rPr>
        <w:t>Similar Q as above.</w:t>
      </w:r>
    </w:p>
    <w:p w14:paraId="2E07F62D" w14:textId="77777777" w:rsidR="007E483A" w:rsidRDefault="007E483A">
      <w:pPr>
        <w:pStyle w:val="ae"/>
        <w:rPr>
          <w:rFonts w:eastAsia="DengXian"/>
        </w:rPr>
      </w:pPr>
    </w:p>
    <w:p w14:paraId="7320B878" w14:textId="437E3F15" w:rsidR="007E483A" w:rsidRPr="00A74AA4" w:rsidRDefault="007E483A">
      <w:pPr>
        <w:pStyle w:val="ae"/>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power?</w:t>
      </w:r>
    </w:p>
  </w:comment>
  <w:comment w:id="5127" w:author="LGE (Han Cha)" w:date="2025-09-04T16:16:00Z" w:initials="HC">
    <w:p w14:paraId="37C922BD" w14:textId="77777777" w:rsidR="00B03190" w:rsidRDefault="00B03190" w:rsidP="00B03190">
      <w:pPr>
        <w:pStyle w:val="ae"/>
      </w:pPr>
      <w:r>
        <w:rPr>
          <w:rStyle w:val="ad"/>
        </w:rPr>
        <w:annotationRef/>
      </w:r>
      <w:r>
        <w:t>We propose the name of this parameter to align with the name in RAN1 specification, i.e., TS 38.213 Section 11.6.</w:t>
      </w:r>
    </w:p>
    <w:p w14:paraId="3A46909D" w14:textId="77777777" w:rsidR="00B03190" w:rsidRDefault="00B03190" w:rsidP="00B03190">
      <w:pPr>
        <w:pStyle w:val="ae"/>
      </w:pPr>
    </w:p>
    <w:p w14:paraId="4026BCB7" w14:textId="77777777" w:rsidR="00B03190" w:rsidRDefault="00B03190" w:rsidP="00B03190">
      <w:pPr>
        <w:pStyle w:val="ae"/>
      </w:pPr>
      <w:r>
        <w:t>According to TS 38.213, the name of parameter is as follows:</w:t>
      </w:r>
    </w:p>
    <w:p w14:paraId="29227E9D" w14:textId="77777777" w:rsidR="00B03190" w:rsidRDefault="00B03190" w:rsidP="00B03190">
      <w:pPr>
        <w:pStyle w:val="ae"/>
      </w:pPr>
    </w:p>
    <w:p w14:paraId="2B60277A" w14:textId="77777777" w:rsidR="00B03190" w:rsidRDefault="00B03190" w:rsidP="00B03190">
      <w:pPr>
        <w:pStyle w:val="ae"/>
      </w:pPr>
      <w:r>
        <w:t>positionInDCI-ssbPeriodicityIndicationForScell</w:t>
      </w:r>
    </w:p>
    <w:p w14:paraId="22D73004" w14:textId="77777777" w:rsidR="00B03190" w:rsidRDefault="00B03190" w:rsidP="00B03190">
      <w:pPr>
        <w:pStyle w:val="ae"/>
      </w:pPr>
    </w:p>
    <w:p w14:paraId="26557FFA" w14:textId="77777777" w:rsidR="00B03190" w:rsidRDefault="00B03190" w:rsidP="00B03190">
      <w:pPr>
        <w:pStyle w:val="ae"/>
      </w:pPr>
      <w:r>
        <w:t>If RAN2 does not align the name, RAN1 should add the clarification which RRC parameter corresponds to the parameter in RAN1 spec., which is not preferable.</w:t>
      </w:r>
    </w:p>
  </w:comment>
  <w:comment w:id="5140" w:author="LGE (Han Cha)" w:date="2025-09-04T16:13:00Z" w:initials="HC">
    <w:p w14:paraId="6F59A7CE" w14:textId="77777777" w:rsidR="00B03190" w:rsidRDefault="00B03190" w:rsidP="00B03190">
      <w:pPr>
        <w:pStyle w:val="ae"/>
      </w:pPr>
      <w:r>
        <w:rPr>
          <w:rStyle w:val="ad"/>
        </w:rPr>
        <w:annotationRef/>
      </w:r>
      <w:r>
        <w:t>We propose the name of these parameters to align with the name in RAN1 specification, i.e., TS 38.213 Section 11.6.</w:t>
      </w:r>
    </w:p>
    <w:p w14:paraId="5D877A27" w14:textId="77777777" w:rsidR="00B03190" w:rsidRDefault="00B03190" w:rsidP="00B03190">
      <w:pPr>
        <w:pStyle w:val="ae"/>
      </w:pPr>
    </w:p>
    <w:p w14:paraId="31660ECC" w14:textId="77777777" w:rsidR="00B03190" w:rsidRDefault="00B03190" w:rsidP="00B03190">
      <w:pPr>
        <w:pStyle w:val="ae"/>
      </w:pPr>
      <w:r>
        <w:t>According to TS 38.213, the name of parameters are as follows:</w:t>
      </w:r>
    </w:p>
    <w:p w14:paraId="33527FC7" w14:textId="77777777" w:rsidR="00B03190" w:rsidRDefault="00B03190" w:rsidP="00B03190">
      <w:pPr>
        <w:pStyle w:val="ae"/>
      </w:pPr>
    </w:p>
    <w:p w14:paraId="7EFCBCB2" w14:textId="77777777" w:rsidR="00B03190" w:rsidRDefault="00B03190" w:rsidP="00B03190">
      <w:pPr>
        <w:pStyle w:val="ae"/>
      </w:pPr>
      <w:r>
        <w:t>addl-ssb-Periodicity</w:t>
      </w:r>
    </w:p>
    <w:p w14:paraId="40DFFCD6" w14:textId="77777777" w:rsidR="00B03190" w:rsidRDefault="00B03190" w:rsidP="00B03190">
      <w:pPr>
        <w:pStyle w:val="ae"/>
      </w:pPr>
      <w:r>
        <w:t>addl-ssb-Offset</w:t>
      </w:r>
    </w:p>
    <w:p w14:paraId="6BF38777" w14:textId="77777777" w:rsidR="00B03190" w:rsidRDefault="00B03190" w:rsidP="00B03190">
      <w:pPr>
        <w:pStyle w:val="ae"/>
      </w:pPr>
      <w:r>
        <w:t>addl-ssb-halfFrameIndex</w:t>
      </w:r>
    </w:p>
    <w:p w14:paraId="78A0C561" w14:textId="77777777" w:rsidR="00B03190" w:rsidRDefault="00B03190" w:rsidP="00B03190">
      <w:pPr>
        <w:pStyle w:val="ae"/>
      </w:pPr>
    </w:p>
    <w:p w14:paraId="7A51F616" w14:textId="77777777" w:rsidR="00B03190" w:rsidRDefault="00B03190" w:rsidP="00B03190">
      <w:pPr>
        <w:pStyle w:val="ae"/>
      </w:pPr>
      <w:r>
        <w:t>If RAN2 does not align the name, RAN1 should add the clarification which RRC parameter corresponds to the parameter in RAN1 spec., which is not preferable.</w:t>
      </w:r>
    </w:p>
  </w:comment>
  <w:comment w:id="5183" w:author="LGE (Han Cha)" w:date="2025-09-04T16:13:00Z" w:initials="HC">
    <w:p w14:paraId="59005584" w14:textId="6E62244F" w:rsidR="00B03190" w:rsidRDefault="00B03190" w:rsidP="00B03190">
      <w:pPr>
        <w:pStyle w:val="ae"/>
      </w:pPr>
      <w:r>
        <w:rPr>
          <w:rStyle w:val="ad"/>
        </w:rPr>
        <w:annotationRef/>
      </w:r>
      <w:r>
        <w:t xml:space="preserve">This parameter should be moved to </w:t>
      </w:r>
      <w:r>
        <w:rPr>
          <w:i/>
          <w:iCs/>
        </w:rPr>
        <w:t>od-ssb-Config</w:t>
      </w:r>
      <w:r>
        <w:t>.</w:t>
      </w:r>
    </w:p>
    <w:p w14:paraId="7CDD9DB0" w14:textId="77777777" w:rsidR="00B03190" w:rsidRDefault="00B03190" w:rsidP="00B03190">
      <w:pPr>
        <w:pStyle w:val="ae"/>
      </w:pPr>
    </w:p>
    <w:p w14:paraId="5CF768FD" w14:textId="77777777" w:rsidR="00B03190" w:rsidRDefault="00B03190" w:rsidP="00B03190">
      <w:pPr>
        <w:pStyle w:val="ae"/>
      </w:pPr>
      <w:r>
        <w:t xml:space="preserve">If </w:t>
      </w:r>
      <w:r>
        <w:rPr>
          <w:i/>
          <w:iCs/>
        </w:rPr>
        <w:t>od-ssb-SFN-Offset</w:t>
      </w:r>
      <w:r>
        <w:t xml:space="preserve"> is common for all </w:t>
      </w:r>
      <w:r>
        <w:rPr>
          <w:i/>
          <w:iCs/>
        </w:rPr>
        <w:t>od-ssb-Config</w:t>
      </w:r>
      <w:r>
        <w:t xml:space="preserve">, the configured value of </w:t>
      </w:r>
      <w:r>
        <w:rPr>
          <w:i/>
          <w:iCs/>
        </w:rPr>
        <w:t>od-ssb-SFN-Offset</w:t>
      </w:r>
      <w:r>
        <w:t xml:space="preserve"> shall be limited by the smallest OD-SSB periodicity among configured </w:t>
      </w:r>
      <w:r>
        <w:rPr>
          <w:i/>
          <w:iCs/>
        </w:rPr>
        <w:t>od-ssb-Config</w:t>
      </w:r>
      <w:r>
        <w:t>. It may bring unnecessary RRC reconfiguration.</w:t>
      </w:r>
    </w:p>
    <w:p w14:paraId="1A839C16" w14:textId="77777777" w:rsidR="00B03190" w:rsidRDefault="00B03190" w:rsidP="00B03190">
      <w:pPr>
        <w:pStyle w:val="ae"/>
      </w:pPr>
    </w:p>
    <w:p w14:paraId="3C0E9B70" w14:textId="77777777" w:rsidR="00B03190" w:rsidRDefault="00B03190" w:rsidP="00B03190">
      <w:pPr>
        <w:pStyle w:val="ae"/>
      </w:pPr>
      <w:r>
        <w:t xml:space="preserve">For example, one of </w:t>
      </w:r>
      <w:r>
        <w:rPr>
          <w:i/>
          <w:iCs/>
        </w:rPr>
        <w:t xml:space="preserve">od-ssb-Config </w:t>
      </w:r>
      <w:r>
        <w:t xml:space="preserve">includes </w:t>
      </w:r>
      <w:r>
        <w:rPr>
          <w:i/>
          <w:iCs/>
        </w:rPr>
        <w:t xml:space="preserve">od-ssb-Periodicity </w:t>
      </w:r>
      <w:r>
        <w:t xml:space="preserve">with value 20ms, the possible value of </w:t>
      </w:r>
      <w:r>
        <w:rPr>
          <w:i/>
          <w:iCs/>
        </w:rPr>
        <w:t xml:space="preserve">od-ssb-SFN-Offset </w:t>
      </w:r>
      <w:r>
        <w:t xml:space="preserve">is 0, 1, 2. For OD-SSB having lager periodicity than 20ms, network should reconfigure UE if it wants to apply SFN offset larger than 0, 1, 2. </w:t>
      </w:r>
    </w:p>
  </w:comment>
  <w:comment w:id="5232" w:author="LGE (Han Cha)" w:date="2025-09-04T16:17:00Z" w:initials="HC">
    <w:p w14:paraId="098DC875" w14:textId="77777777" w:rsidR="00A6705F" w:rsidRDefault="00A6705F" w:rsidP="00A6705F">
      <w:pPr>
        <w:pStyle w:val="ae"/>
      </w:pPr>
      <w:r>
        <w:rPr>
          <w:rStyle w:val="ad"/>
        </w:rPr>
        <w:annotationRef/>
      </w:r>
      <w:r>
        <w:t>This sentence should be modified as follows:</w:t>
      </w:r>
    </w:p>
    <w:p w14:paraId="1F4FDD77" w14:textId="77777777" w:rsidR="00A6705F" w:rsidRDefault="00A6705F" w:rsidP="00A6705F">
      <w:pPr>
        <w:pStyle w:val="ae"/>
      </w:pPr>
    </w:p>
    <w:p w14:paraId="344D0283" w14:textId="77777777" w:rsidR="00A6705F" w:rsidRDefault="00A6705F" w:rsidP="00A6705F">
      <w:pPr>
        <w:pStyle w:val="ae"/>
      </w:pPr>
      <w:r>
        <w:t>The field is mandatory present</w:t>
      </w:r>
      <w:r>
        <w:rPr>
          <w:strike/>
          <w:color w:val="EE0000"/>
        </w:rPr>
        <w:t>, Need R,</w:t>
      </w:r>
      <w:r>
        <w:t xml:space="preserve"> when </w:t>
      </w:r>
      <w:r>
        <w:rPr>
          <w:i/>
          <w:iCs/>
        </w:rPr>
        <w:t xml:space="preserve">absoluteFrequencySSB </w:t>
      </w:r>
      <w:r>
        <w:t>of the serving cell is absent. It is optionally present</w:t>
      </w:r>
      <w:r>
        <w:rPr>
          <w:color w:val="EE0000"/>
        </w:rPr>
        <w:t>, Need R,</w:t>
      </w:r>
      <w:r>
        <w:t xml:space="preserve"> otherwise.</w:t>
      </w:r>
    </w:p>
  </w:comment>
  <w:comment w:id="5777" w:author="Apple - Peng Cheng" w:date="2025-09-04T00:01:00Z" w:initials="PC">
    <w:p w14:paraId="22176135" w14:textId="6C35DF75" w:rsidR="00C75CA5" w:rsidRDefault="00C75CA5" w:rsidP="00C75CA5">
      <w:r>
        <w:rPr>
          <w:rStyle w:val="ad"/>
        </w:rPr>
        <w:annotationRef/>
      </w:r>
      <w:r>
        <w:t>Not sure whether this part is needed because 38.304 has specified UE behavior when this field is absent. Note that legacy IE doesn't mention the behavior in case of absence.</w:t>
      </w:r>
    </w:p>
  </w:comment>
  <w:comment w:id="6147" w:author="Nokia_Jarkko" w:date="2025-09-04T09:15:00Z" w:initials="JTK">
    <w:p w14:paraId="7A8A9D37" w14:textId="77777777" w:rsidR="0042265D" w:rsidRDefault="0042265D" w:rsidP="0042265D">
      <w:pPr>
        <w:pStyle w:val="ae"/>
      </w:pPr>
      <w:r>
        <w:rPr>
          <w:rStyle w:val="ad"/>
        </w:rPr>
        <w:annotationRef/>
      </w:r>
      <w:r>
        <w:t>do not recall why this is limited to 6? Shouldn’t it be same as maximum number of OD-SSB configs? i.e. maxNrofOD-SSB-r19</w:t>
      </w:r>
    </w:p>
    <w:p w14:paraId="32BE2E15" w14:textId="77777777" w:rsidR="0042265D" w:rsidRDefault="0042265D" w:rsidP="0042265D">
      <w:pPr>
        <w:pStyle w:val="ae"/>
      </w:pPr>
    </w:p>
    <w:p w14:paraId="4FB14DCA" w14:textId="77777777" w:rsidR="0042265D" w:rsidRDefault="0042265D" w:rsidP="0042265D">
      <w:pPr>
        <w:pStyle w:val="ae"/>
      </w:pPr>
      <w:r>
        <w:t>Otherwise I cannot see how there is eveen theoretical chance that mapping between STMC and SSB-config can work wihtout having SSB-ConfigID in the smtcxlistconfig</w:t>
      </w:r>
    </w:p>
  </w:comment>
  <w:comment w:id="6614" w:author="Apple - Peng Cheng" w:date="2025-09-04T00:03:00Z" w:initials="PC">
    <w:p w14:paraId="66E2B12A" w14:textId="60B49267" w:rsidR="00C75CA5" w:rsidRDefault="00C75CA5" w:rsidP="00C75CA5">
      <w:r>
        <w:rPr>
          <w:rStyle w:val="ad"/>
        </w:rPr>
        <w:annotationRef/>
      </w:r>
      <w:r>
        <w:t>Suggest to capture FR1/FR2 value range in field description accoriding to RAN1 excel:</w:t>
      </w:r>
    </w:p>
    <w:p w14:paraId="21B384E8" w14:textId="77777777" w:rsidR="00C75CA5" w:rsidRDefault="00C75CA5" w:rsidP="00C75CA5"/>
    <w:p w14:paraId="7EFE7A4A" w14:textId="77777777" w:rsidR="00C75CA5" w:rsidRDefault="00C75CA5" w:rsidP="00C75CA5">
      <w:r>
        <w:t xml:space="preserve">o   For FR1, the value range of </w:t>
      </w:r>
      <w:r>
        <w:rPr>
          <w:i/>
          <w:iCs/>
        </w:rPr>
        <w:t>od-ssb-nrofBurst</w:t>
      </w:r>
      <w:r>
        <w:t xml:space="preserve"> is {5, 10, 15, 20, 25, 30, 40, 50}.</w:t>
      </w:r>
    </w:p>
    <w:p w14:paraId="1C3D55DF" w14:textId="77777777" w:rsidR="00C75CA5" w:rsidRDefault="00C75CA5" w:rsidP="00C75CA5">
      <w:r>
        <w:t xml:space="preserve">For FR2, the value range of </w:t>
      </w:r>
      <w:r>
        <w:rPr>
          <w:i/>
          <w:iCs/>
        </w:rPr>
        <w:t>od-ssb-nrofBurst</w:t>
      </w:r>
      <w:r>
        <w:t xml:space="preserve"> is {25, 30, 40, 50, 75, 100, 150, 200}. </w:t>
      </w:r>
    </w:p>
  </w:comment>
  <w:comment w:id="6615" w:author="Nokia_Jarkko" w:date="2025-09-04T09:16:00Z" w:initials="JTK">
    <w:p w14:paraId="6301B81F" w14:textId="77777777" w:rsidR="0042265D" w:rsidRDefault="0042265D" w:rsidP="0042265D">
      <w:pPr>
        <w:pStyle w:val="ae"/>
      </w:pPr>
      <w:r>
        <w:rPr>
          <w:rStyle w:val="ad"/>
        </w:rPr>
        <w:annotationRef/>
      </w:r>
      <w:r>
        <w:t>agree</w:t>
      </w:r>
    </w:p>
  </w:comment>
  <w:comment w:id="6616" w:author="LGE (Han Cha)" w:date="2025-09-04T16:22:00Z" w:initials="HC">
    <w:p w14:paraId="0F1DBFB3" w14:textId="77777777" w:rsidR="000076C9" w:rsidRDefault="000076C9" w:rsidP="000076C9">
      <w:pPr>
        <w:pStyle w:val="ae"/>
      </w:pPr>
      <w:r>
        <w:rPr>
          <w:rStyle w:val="ad"/>
        </w:rPr>
        <w:annotationRef/>
      </w:r>
      <w:r>
        <w:rPr>
          <w:lang w:val="en-US"/>
        </w:rPr>
        <w:t>Agree</w:t>
      </w:r>
    </w:p>
  </w:comment>
  <w:comment w:id="6861" w:author="Apple - Peng Cheng" w:date="2025-09-04T00:04:00Z" w:initials="PC">
    <w:p w14:paraId="74BCCD9A" w14:textId="4663B34F" w:rsidR="00360D20" w:rsidRDefault="00360D20" w:rsidP="00360D20">
      <w:r>
        <w:rPr>
          <w:rStyle w:val="ad"/>
        </w:rPr>
        <w:annotationRef/>
      </w:r>
      <w:r>
        <w:t>Same comment as before.</w:t>
      </w:r>
    </w:p>
  </w:comment>
  <w:comment w:id="6944" w:author="Qianxi Lu" w:date="2025-09-03T16:07:00Z" w:initials="QL">
    <w:p w14:paraId="03B84E26" w14:textId="738C4BFC" w:rsidR="007E483A" w:rsidRDefault="007E483A">
      <w:pPr>
        <w:pStyle w:val="ae"/>
        <w:rPr>
          <w:rFonts w:eastAsia="DengXian"/>
        </w:rPr>
      </w:pPr>
      <w:r>
        <w:rPr>
          <w:rStyle w:val="ad"/>
        </w:rPr>
        <w:annotationRef/>
      </w:r>
      <w:r>
        <w:rPr>
          <w:rFonts w:eastAsia="DengXian"/>
        </w:rPr>
        <w:t>Why need-N? I thought they are something to be stored rather than one-shot?</w:t>
      </w:r>
    </w:p>
    <w:p w14:paraId="5AE46CC4" w14:textId="77777777" w:rsidR="007E483A" w:rsidRDefault="007E483A">
      <w:pPr>
        <w:pStyle w:val="ae"/>
        <w:rPr>
          <w:rFonts w:eastAsia="DengXian"/>
        </w:rPr>
      </w:pPr>
    </w:p>
    <w:p w14:paraId="5D46D25B" w14:textId="24EF4841" w:rsidR="007E483A" w:rsidRPr="00A74AA4" w:rsidRDefault="007E483A">
      <w:pPr>
        <w:pStyle w:val="ae"/>
        <w:rPr>
          <w:rFonts w:eastAsia="DengXian"/>
        </w:rPr>
      </w:pPr>
      <w:r>
        <w:rPr>
          <w:rFonts w:eastAsia="DengXian"/>
        </w:rPr>
        <w:t xml:space="preserve">I thought we can mimic </w:t>
      </w:r>
      <w:r w:rsidRPr="00EE6E73">
        <w:t>CellDTRX-DCI-config-r18</w:t>
      </w:r>
      <w:r>
        <w:t>, i.e., using setupRelease + need-M for the two parameters</w:t>
      </w:r>
    </w:p>
  </w:comment>
  <w:comment w:id="6945" w:author="Nokia_Jarkko" w:date="2025-09-04T09:16:00Z" w:initials="JTK">
    <w:p w14:paraId="71EA1C78" w14:textId="77777777" w:rsidR="001D33E1" w:rsidRDefault="001D33E1" w:rsidP="001D33E1">
      <w:pPr>
        <w:pStyle w:val="ae"/>
      </w:pPr>
      <w:r>
        <w:rPr>
          <w:rStyle w:val="ad"/>
        </w:rPr>
        <w:annotationRef/>
      </w:r>
      <w:r>
        <w:t xml:space="preserve">In fact we agree with Qianxi here - setup/release would make sense? </w:t>
      </w:r>
    </w:p>
    <w:p w14:paraId="3D531404" w14:textId="77777777" w:rsidR="001D33E1" w:rsidRDefault="001D33E1" w:rsidP="001D33E1">
      <w:pPr>
        <w:pStyle w:val="ae"/>
      </w:pPr>
    </w:p>
    <w:p w14:paraId="075CB616" w14:textId="77777777" w:rsidR="001D33E1" w:rsidRDefault="001D33E1" w:rsidP="001D33E1">
      <w:pPr>
        <w:pStyle w:val="ae"/>
      </w:pPr>
      <w:r>
        <w:t>Although we don’t understand comment on “one-shot” - need N is stored by UE as normal but releasing the field with need N is bit problematic.</w:t>
      </w:r>
    </w:p>
  </w:comment>
  <w:comment w:id="7515" w:author="Qianxi Lu" w:date="2025-09-03T16:08:00Z" w:initials="QL">
    <w:p w14:paraId="49109A95" w14:textId="551A14C8" w:rsidR="007E483A" w:rsidRDefault="007E483A">
      <w:pPr>
        <w:pStyle w:val="ae"/>
        <w:rPr>
          <w:rFonts w:eastAsia="DengXian"/>
        </w:rPr>
      </w:pPr>
      <w:r>
        <w:rPr>
          <w:rStyle w:val="ad"/>
        </w:rPr>
        <w:annotationRef/>
      </w:r>
      <w:r>
        <w:rPr>
          <w:rFonts w:eastAsia="DengXian"/>
        </w:rPr>
        <w:t xml:space="preserve">Based on </w:t>
      </w:r>
      <w:r w:rsidRPr="00A74AA4">
        <w:rPr>
          <w:rFonts w:eastAsia="DengXian"/>
          <w:b/>
          <w:bCs/>
        </w:rPr>
        <w:t>R1 conclusion</w:t>
      </w:r>
      <w:r>
        <w:rPr>
          <w:rFonts w:eastAsia="DengXian"/>
        </w:rPr>
        <w:t xml:space="preserve">, and considering the existing 2-9 in v1800 field, I thought we do not need to introduce a new one </w:t>
      </w:r>
    </w:p>
    <w:p w14:paraId="367BF218" w14:textId="77777777" w:rsidR="007E483A" w:rsidRDefault="007E483A">
      <w:pPr>
        <w:pStyle w:val="ae"/>
        <w:rPr>
          <w:rFonts w:eastAsia="DengXian"/>
        </w:rPr>
      </w:pPr>
    </w:p>
    <w:p w14:paraId="5E638736" w14:textId="77777777" w:rsidR="007E483A" w:rsidRPr="00A74AA4" w:rsidRDefault="007E483A" w:rsidP="00A74AA4">
      <w:pPr>
        <w:pStyle w:val="ae"/>
        <w:rPr>
          <w:rFonts w:eastAsia="DengXian"/>
          <w:b/>
          <w:bCs/>
        </w:rPr>
      </w:pPr>
      <w:r w:rsidRPr="00A74AA4">
        <w:rPr>
          <w:rFonts w:eastAsia="DengXian"/>
          <w:b/>
          <w:bCs/>
        </w:rPr>
        <w:t>o</w:t>
      </w:r>
      <w:r w:rsidRPr="00A74AA4">
        <w:rPr>
          <w:rFonts w:eastAsia="DengXian"/>
          <w:b/>
          <w:bCs/>
        </w:rPr>
        <w:tab/>
        <w:t>Same search space and DCI size as that of cell DTX/DRX DCI if gNB configures both</w:t>
      </w:r>
    </w:p>
    <w:p w14:paraId="2B471795" w14:textId="77777777" w:rsidR="007E483A" w:rsidRPr="00A74AA4" w:rsidRDefault="007E483A" w:rsidP="00A74AA4">
      <w:pPr>
        <w:pStyle w:val="ae"/>
        <w:rPr>
          <w:rFonts w:eastAsia="DengXian"/>
          <w:b/>
          <w:bCs/>
        </w:rPr>
      </w:pPr>
    </w:p>
    <w:p w14:paraId="3C9A3574" w14:textId="77777777" w:rsidR="007E483A" w:rsidRDefault="007E483A" w:rsidP="00A74AA4">
      <w:pPr>
        <w:pStyle w:val="ae"/>
        <w:rPr>
          <w:rFonts w:eastAsia="DengXian"/>
        </w:rPr>
      </w:pPr>
      <w:r w:rsidRPr="00A74AA4">
        <w:rPr>
          <w:rFonts w:eastAsia="DengXian"/>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483A" w:rsidRDefault="007E483A" w:rsidP="00A74AA4">
      <w:pPr>
        <w:pStyle w:val="ae"/>
        <w:rPr>
          <w:rFonts w:eastAsia="DengXian"/>
        </w:rPr>
      </w:pPr>
    </w:p>
    <w:p w14:paraId="19D3CD32" w14:textId="6830AABE" w:rsidR="007E483A" w:rsidRPr="00A74AA4" w:rsidRDefault="007E483A" w:rsidP="00A74AA4">
      <w:pPr>
        <w:pStyle w:val="ae"/>
        <w:rPr>
          <w:rFonts w:eastAsia="DengXian"/>
        </w:rPr>
      </w:pPr>
      <w:r>
        <w:rPr>
          <w:rFonts w:eastAsia="DengXian" w:hint="eastAsia"/>
        </w:rPr>
        <w:t>P</w:t>
      </w:r>
      <w:r>
        <w:rPr>
          <w:rFonts w:eastAsia="DengXian"/>
        </w:rPr>
        <w:t>lease correct me if I miss any point here</w:t>
      </w:r>
    </w:p>
  </w:comment>
  <w:comment w:id="8416" w:author="Qianxi Lu" w:date="2025-09-03T16:10:00Z" w:initials="QL">
    <w:p w14:paraId="5F619889" w14:textId="24BBC9FB" w:rsidR="007E483A" w:rsidRPr="00A74AA4" w:rsidRDefault="007E483A">
      <w:pPr>
        <w:pStyle w:val="ae"/>
        <w:rPr>
          <w:rFonts w:eastAsia="DengXian"/>
        </w:rPr>
      </w:pPr>
      <w:r>
        <w:rPr>
          <w:rStyle w:val="ad"/>
        </w:rPr>
        <w:annotationRef/>
      </w:r>
      <w:r>
        <w:rPr>
          <w:rFonts w:eastAsia="DengXian"/>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95752EA" w15:done="0"/>
  <w15:commentEx w15:paraId="080976E0" w15:paraIdParent="595752EA" w15:done="0"/>
  <w15:commentEx w15:paraId="561CB95F" w15:done="0"/>
  <w15:commentEx w15:paraId="64C7C3A1" w15:paraIdParent="561CB95F" w15:done="0"/>
  <w15:commentEx w15:paraId="59EB952C" w15:done="0"/>
  <w15:commentEx w15:paraId="20D1D375" w15:done="0"/>
  <w15:commentEx w15:paraId="659F0F43" w15:done="0"/>
  <w15:commentEx w15:paraId="5FA4DDFD" w15:done="0"/>
  <w15:commentEx w15:paraId="2228005E" w15:done="0"/>
  <w15:commentEx w15:paraId="5D7D6324" w15:done="0"/>
  <w15:commentEx w15:paraId="0086952C" w15:done="0"/>
  <w15:commentEx w15:paraId="381CE2B0" w15:done="0"/>
  <w15:commentEx w15:paraId="35A6748A" w15:done="0"/>
  <w15:commentEx w15:paraId="33069660" w15:done="1"/>
  <w15:commentEx w15:paraId="04E2B640" w15:paraIdParent="33069660" w15:done="1"/>
  <w15:commentEx w15:paraId="4324ABD8" w15:done="0"/>
  <w15:commentEx w15:paraId="5C2C2F9F" w15:done="0"/>
  <w15:commentEx w15:paraId="64A61634" w15:done="0"/>
  <w15:commentEx w15:paraId="43A1923C" w15:done="0"/>
  <w15:commentEx w15:paraId="02A6E53F" w15:paraIdParent="43A1923C" w15:done="0"/>
  <w15:commentEx w15:paraId="363956AC" w15:done="0"/>
  <w15:commentEx w15:paraId="72236429" w15:paraIdParent="363956AC" w15:done="0"/>
  <w15:commentEx w15:paraId="6BFFEF56" w15:done="0"/>
  <w15:commentEx w15:paraId="30B87109" w15:done="0"/>
  <w15:commentEx w15:paraId="281A4326" w15:done="0"/>
  <w15:commentEx w15:paraId="7320B878" w15:done="0"/>
  <w15:commentEx w15:paraId="26557FFA" w15:done="0"/>
  <w15:commentEx w15:paraId="7A51F616" w15:done="0"/>
  <w15:commentEx w15:paraId="3C0E9B70" w15:done="0"/>
  <w15:commentEx w15:paraId="344D0283" w15:done="0"/>
  <w15:commentEx w15:paraId="22176135" w15:done="0"/>
  <w15:commentEx w15:paraId="4FB14DCA" w15:done="0"/>
  <w15:commentEx w15:paraId="1C3D55DF" w15:done="0"/>
  <w15:commentEx w15:paraId="6301B81F" w15:paraIdParent="1C3D55DF" w15:done="0"/>
  <w15:commentEx w15:paraId="0F1DBFB3" w15:paraIdParent="1C3D55DF" w15:done="0"/>
  <w15:commentEx w15:paraId="74BCCD9A" w15:done="0"/>
  <w15:commentEx w15:paraId="5D46D25B" w15:done="0"/>
  <w15:commentEx w15:paraId="075CB616" w15:paraIdParent="5D46D25B" w15:done="0"/>
  <w15:commentEx w15:paraId="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9C6B82A" w16cex:dateUtc="2025-09-03T15:58:00Z"/>
  <w16cex:commentExtensible w16cex:durableId="5A584353" w16cex:dateUtc="2025-09-04T06:08:00Z"/>
  <w16cex:commentExtensible w16cex:durableId="26E3C586" w16cex:dateUtc="2025-09-04T06:07:00Z"/>
  <w16cex:commentExtensible w16cex:durableId="2C634814">
    <w16cex:extLst>
      <w16:ext w16:uri="{CE6994B0-6A32-4C9F-8C6B-6E91EDA988CE}">
        <cr:reactions xmlns:cr="http://schemas.microsoft.com/office/comments/2020/reactions">
          <cr:reaction reactionType="1">
            <cr:reactionInfo dateUtc="2025-09-04T06:08:00Z">
              <cr:user userId="Nokia_Jarkko" userProvider="None" userName="Nokia_Jarkko"/>
            </cr:reactionInfo>
          </cr:reaction>
        </cr:reactions>
      </w16:ext>
    </w16cex:extLst>
  </w16cex:commentExtensible>
  <w16cex:commentExtensible w16cex:durableId="2C62E3CC" w16cex:dateUtc="2025-09-03T07:57:00Z"/>
  <w16cex:commentExtensible w16cex:durableId="2C634656">
    <w16cex:extLst>
      <w16:ext w16:uri="{CE6994B0-6A32-4C9F-8C6B-6E91EDA988CE}">
        <cr:reactions xmlns:cr="http://schemas.microsoft.com/office/comments/2020/reactions">
          <cr:reaction reactionType="1">
            <cr:reactionInfo dateUtc="2025-09-04T06:08:06Z">
              <cr:user userId="Nokia_Jarkko" userProvider="None" userName="Nokia_Jarkko"/>
            </cr:reactionInfo>
          </cr:reaction>
        </cr:reactions>
      </w16:ext>
    </w16cex:extLst>
  </w16cex:commentExtensible>
  <w16cex:commentExtensible w16cex:durableId="2C63483D">
    <w16cex:extLst>
      <w16:ext w16:uri="{CE6994B0-6A32-4C9F-8C6B-6E91EDA988CE}">
        <cr:reactions xmlns:cr="http://schemas.microsoft.com/office/comments/2020/reactions">
          <cr:reaction reactionType="1">
            <cr:reactionInfo dateUtc="2025-09-04T06:08:08Z">
              <cr:user userId="Nokia_Jarkko" userProvider="None" userName="Nokia_Jarkko"/>
            </cr:reactionInfo>
          </cr:reaction>
        </cr:reactions>
      </w16:ext>
    </w16cex:extLst>
  </w16cex:commentExtensible>
  <w16cex:commentExtensible w16cex:durableId="2C634661">
    <w16cex:extLst>
      <w16:ext w16:uri="{CE6994B0-6A32-4C9F-8C6B-6E91EDA988CE}">
        <cr:reactions xmlns:cr="http://schemas.microsoft.com/office/comments/2020/reactions">
          <cr:reaction reactionType="1">
            <cr:reactionInfo dateUtc="2025-09-04T06:08:09Z">
              <cr:user userId="Nokia_Jarkko" userProvider="None" userName="Nokia_Jarkko"/>
            </cr:reactionInfo>
          </cr:reaction>
        </cr:reactions>
      </w16:ext>
    </w16cex:extLst>
  </w16cex:commentExtensible>
  <w16cex:commentExtensible w16cex:durableId="2C634B4A">
    <w16cex:extLst>
      <w16:ext w16:uri="{CE6994B0-6A32-4C9F-8C6B-6E91EDA988CE}">
        <cr:reactions xmlns:cr="http://schemas.microsoft.com/office/comments/2020/reactions">
          <cr:reaction reactionType="1">
            <cr:reactionInfo dateUtc="2025-09-04T06:08:26Z">
              <cr:user userId="Nokia_Jarkko" userProvider="None" userName="Nokia_Jarkko"/>
            </cr:reactionInfo>
          </cr:reaction>
        </cr:reactions>
      </w16:ext>
    </w16cex:extLst>
  </w16cex:commentExtensible>
  <w16cex:commentExtensible w16cex:durableId="1E47506A" w16cex:dateUtc="2025-09-04T07:19:00Z"/>
  <w16cex:commentExtensible w16cex:durableId="68E06FFE" w16cex:dateUtc="2025-09-04T07:20:00Z"/>
  <w16cex:commentExtensible w16cex:durableId="5A313F59" w16cex:dateUtc="2025-09-04T06:12:00Z"/>
  <w16cex:commentExtensible w16cex:durableId="27828D8F" w16cex:dateUtc="2025-09-03T16:00:00Z"/>
  <w16cex:commentExtensible w16cex:durableId="24BA4348" w16cex:dateUtc="2025-09-03T23:37:00Z"/>
  <w16cex:commentExtensible w16cex:durableId="283EEABE" w16cex:dateUtc="2025-09-04T06:12:00Z"/>
  <w16cex:commentExtensible w16cex:durableId="7990697D" w16cex:dateUtc="2025-09-04T06:13:00Z"/>
  <w16cex:commentExtensible w16cex:durableId="4F4EAA35" w16cex:dateUtc="2025-09-04T07:21:00Z"/>
  <w16cex:commentExtensible w16cex:durableId="10C29954" w16cex:dateUtc="2025-09-04T06:14:00Z"/>
  <w16cex:commentExtensible w16cex:durableId="2C62E435" w16cex:dateUtc="2025-09-03T07:58:00Z"/>
  <w16cex:commentExtensible w16cex:durableId="7B9A896C" w16cex:dateUtc="2025-09-04T06:14: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05CD51A1" w16cex:dateUtc="2025-09-04T07:16:00Z"/>
  <w16cex:commentExtensible w16cex:durableId="4823B3A6" w16cex:dateUtc="2025-09-04T07:13:00Z"/>
  <w16cex:commentExtensible w16cex:durableId="1FAF96C3" w16cex:dateUtc="2025-09-04T07:13:00Z"/>
  <w16cex:commentExtensible w16cex:durableId="102749EE" w16cex:dateUtc="2025-09-04T07:17:00Z"/>
  <w16cex:commentExtensible w16cex:durableId="45B911DC" w16cex:dateUtc="2025-09-03T16:01:00Z"/>
  <w16cex:commentExtensible w16cex:durableId="7225715F" w16cex:dateUtc="2025-09-04T06:15:00Z"/>
  <w16cex:commentExtensible w16cex:durableId="31FC3A5A" w16cex:dateUtc="2025-09-03T16:03:00Z"/>
  <w16cex:commentExtensible w16cex:durableId="6265A663" w16cex:dateUtc="2025-09-04T06:16:00Z"/>
  <w16cex:commentExtensible w16cex:durableId="2ACB9548" w16cex:dateUtc="2025-09-04T07:22:00Z"/>
  <w16cex:commentExtensible w16cex:durableId="0F49AA0A" w16cex:dateUtc="2025-09-03T16:04:00Z"/>
  <w16cex:commentExtensible w16cex:durableId="2C62E627" w16cex:dateUtc="2025-09-03T08:07:00Z"/>
  <w16cex:commentExtensible w16cex:durableId="50E1F547" w16cex:dateUtc="2025-09-04T06:16:00Z"/>
  <w16cex:commentExtensible w16cex:durableId="2C62E670" w16cex:dateUtc="2025-09-03T08:08: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95752EA" w16cid:durableId="69C6B82A"/>
  <w16cid:commentId w16cid:paraId="080976E0" w16cid:durableId="5A584353"/>
  <w16cid:commentId w16cid:paraId="561CB95F" w16cid:durableId="2C6344B2"/>
  <w16cid:commentId w16cid:paraId="64C7C3A1" w16cid:durableId="26E3C586"/>
  <w16cid:commentId w16cid:paraId="59EB952C" w16cid:durableId="2C634814"/>
  <w16cid:commentId w16cid:paraId="20D1D375" w16cid:durableId="2C62E3CC"/>
  <w16cid:commentId w16cid:paraId="659F0F43" w16cid:durableId="2C634656"/>
  <w16cid:commentId w16cid:paraId="5FA4DDFD" w16cid:durableId="2C63483D"/>
  <w16cid:commentId w16cid:paraId="2228005E" w16cid:durableId="2C634661"/>
  <w16cid:commentId w16cid:paraId="5D7D6324" w16cid:durableId="2C634B4A"/>
  <w16cid:commentId w16cid:paraId="0086952C" w16cid:durableId="1E47506A"/>
  <w16cid:commentId w16cid:paraId="381CE2B0" w16cid:durableId="68E06FFE"/>
  <w16cid:commentId w16cid:paraId="35A6748A" w16cid:durableId="5A313F59"/>
  <w16cid:commentId w16cid:paraId="33069660" w16cid:durableId="27828D8F"/>
  <w16cid:commentId w16cid:paraId="04E2B640" w16cid:durableId="24BA4348"/>
  <w16cid:commentId w16cid:paraId="4324ABD8" w16cid:durableId="283EEABE"/>
  <w16cid:commentId w16cid:paraId="5C2C2F9F" w16cid:durableId="7990697D"/>
  <w16cid:commentId w16cid:paraId="64A61634" w16cid:durableId="4F4EAA35"/>
  <w16cid:commentId w16cid:paraId="43A1923C" w16cid:durableId="43A1923C"/>
  <w16cid:commentId w16cid:paraId="02A6E53F" w16cid:durableId="10C29954"/>
  <w16cid:commentId w16cid:paraId="363956AC" w16cid:durableId="2C62E435"/>
  <w16cid:commentId w16cid:paraId="72236429" w16cid:durableId="7B9A896C"/>
  <w16cid:commentId w16cid:paraId="6BFFEF56" w16cid:durableId="2C62E497"/>
  <w16cid:commentId w16cid:paraId="30B87109" w16cid:durableId="2C62E563"/>
  <w16cid:commentId w16cid:paraId="281A4326" w16cid:durableId="2C62E570"/>
  <w16cid:commentId w16cid:paraId="7320B878" w16cid:durableId="2C62E5DC"/>
  <w16cid:commentId w16cid:paraId="26557FFA" w16cid:durableId="05CD51A1"/>
  <w16cid:commentId w16cid:paraId="7A51F616" w16cid:durableId="4823B3A6"/>
  <w16cid:commentId w16cid:paraId="3C0E9B70" w16cid:durableId="1FAF96C3"/>
  <w16cid:commentId w16cid:paraId="344D0283" w16cid:durableId="102749EE"/>
  <w16cid:commentId w16cid:paraId="22176135" w16cid:durableId="45B911DC"/>
  <w16cid:commentId w16cid:paraId="4FB14DCA" w16cid:durableId="7225715F"/>
  <w16cid:commentId w16cid:paraId="1C3D55DF" w16cid:durableId="31FC3A5A"/>
  <w16cid:commentId w16cid:paraId="6301B81F" w16cid:durableId="6265A663"/>
  <w16cid:commentId w16cid:paraId="0F1DBFB3" w16cid:durableId="2ACB9548"/>
  <w16cid:commentId w16cid:paraId="74BCCD9A" w16cid:durableId="0F49AA0A"/>
  <w16cid:commentId w16cid:paraId="5D46D25B" w16cid:durableId="2C62E627"/>
  <w16cid:commentId w16cid:paraId="075CB616" w16cid:durableId="50E1F547"/>
  <w16cid:commentId w16cid:paraId="19D3CD32" w16cid:durableId="2C62E670"/>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2D13C5" w14:textId="77777777" w:rsidR="0049630A" w:rsidRPr="007B4B4C" w:rsidRDefault="0049630A">
      <w:pPr>
        <w:spacing w:after="0"/>
      </w:pPr>
      <w:r w:rsidRPr="007B4B4C">
        <w:separator/>
      </w:r>
    </w:p>
  </w:endnote>
  <w:endnote w:type="continuationSeparator" w:id="0">
    <w:p w14:paraId="77DBE7F6" w14:textId="77777777" w:rsidR="0049630A" w:rsidRPr="007B4B4C" w:rsidRDefault="0049630A">
      <w:pPr>
        <w:spacing w:after="0"/>
      </w:pPr>
      <w:r w:rsidRPr="007B4B4C">
        <w:continuationSeparator/>
      </w:r>
    </w:p>
  </w:endnote>
  <w:endnote w:type="continuationNotice" w:id="1">
    <w:p w14:paraId="2E83FA58" w14:textId="77777777" w:rsidR="0049630A" w:rsidRPr="007B4B4C" w:rsidRDefault="004963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E483A" w:rsidRPr="007B4B4C" w:rsidRDefault="007E483A">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C9B9C8" w14:textId="77777777" w:rsidR="0049630A" w:rsidRPr="007B4B4C" w:rsidRDefault="0049630A">
      <w:pPr>
        <w:spacing w:after="0"/>
      </w:pPr>
      <w:r w:rsidRPr="007B4B4C">
        <w:separator/>
      </w:r>
    </w:p>
  </w:footnote>
  <w:footnote w:type="continuationSeparator" w:id="0">
    <w:p w14:paraId="14A8FB1D" w14:textId="77777777" w:rsidR="0049630A" w:rsidRPr="007B4B4C" w:rsidRDefault="0049630A">
      <w:pPr>
        <w:spacing w:after="0"/>
      </w:pPr>
      <w:r w:rsidRPr="007B4B4C">
        <w:continuationSeparator/>
      </w:r>
    </w:p>
  </w:footnote>
  <w:footnote w:type="continuationNotice" w:id="1">
    <w:p w14:paraId="36A0F829" w14:textId="77777777" w:rsidR="0049630A" w:rsidRPr="007B4B4C" w:rsidRDefault="004963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7E483A" w:rsidRDefault="00B03190">
    <w:r>
      <w:rPr>
        <w:noProof/>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fill o:detectmouseclick="t"/>
              <v:textbox style="mso-fit-shape-to-text:t" inset="0,15pt,0,0">
                <w:txbxContent>
                  <w:p w14:paraId="0FBC55C0" w14:textId="4732508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007E483A">
      <w:t xml:space="preserve">Page </w:t>
    </w:r>
    <w:r w:rsidR="007E483A">
      <w:fldChar w:fldCharType="begin"/>
    </w:r>
    <w:r w:rsidR="007E483A">
      <w:instrText>PAGE</w:instrText>
    </w:r>
    <w:r w:rsidR="007E483A">
      <w:fldChar w:fldCharType="separate"/>
    </w:r>
    <w:r w:rsidR="007E483A">
      <w:rPr>
        <w:noProof/>
      </w:rPr>
      <w:t>1</w:t>
    </w:r>
    <w:r w:rsidR="007E483A">
      <w:rPr>
        <w:noProof/>
      </w:rPr>
      <w:fldChar w:fldCharType="end"/>
    </w:r>
    <w:r w:rsidR="007E483A">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B03190" w:rsidRDefault="00B03190">
    <w:pPr>
      <w:pStyle w:val="a3"/>
    </w:pPr>
    <w:r>
      <w:rPr>
        <w:noProof/>
      </w:rPr>
      <mc:AlternateContent>
        <mc:Choice Requires="wps">
          <w:drawing>
            <wp:anchor distT="0" distB="0" distL="0" distR="0" simplePos="0" relativeHeight="251660288" behindDoc="0" locked="0" layoutInCell="1" allowOverlap="1" wp14:anchorId="4C10C89C" wp14:editId="7BA3CA30">
              <wp:simplePos x="635" y="635"/>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1DDA33F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fill o:detectmouseclick="t"/>
              <v:textbox style="mso-fit-shape-to-text:t" inset="0,15pt,0,0">
                <w:txbxContent>
                  <w:p w14:paraId="33494B4A" w14:textId="1DDA33F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B03190" w:rsidRDefault="00B03190">
    <w:pPr>
      <w:pStyle w:val="a3"/>
    </w:pPr>
    <w:r>
      <w:rPr>
        <w:noProof/>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fill o:detectmouseclick="t"/>
              <v:textbox style="mso-fit-shape-to-text:t" inset="0,15pt,0,0">
                <w:txbxContent>
                  <w:p w14:paraId="6A68F707" w14:textId="57D9BD7B"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7E483A" w:rsidRPr="007B4B4C" w:rsidRDefault="00B03190" w:rsidP="00255542">
    <w:r>
      <w:rPr>
        <w:noProof/>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fill o:detectmouseclick="t"/>
              <v:textbox style="mso-fit-shape-to-text:t" inset="0,15pt,0,0">
                <w:txbxContent>
                  <w:p w14:paraId="0AFCD148" w14:textId="1FF56FA8"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007E483A" w:rsidRPr="007B4B4C">
      <w:t xml:space="preserve">Page </w:t>
    </w:r>
    <w:r w:rsidR="007E483A" w:rsidRPr="007B4B4C">
      <w:fldChar w:fldCharType="begin"/>
    </w:r>
    <w:r w:rsidR="007E483A" w:rsidRPr="007B4B4C">
      <w:instrText>PAGE</w:instrText>
    </w:r>
    <w:r w:rsidR="007E483A" w:rsidRPr="007B4B4C">
      <w:fldChar w:fldCharType="separate"/>
    </w:r>
    <w:r w:rsidR="007E483A" w:rsidRPr="007B4B4C">
      <w:t>1</w:t>
    </w:r>
    <w:r w:rsidR="007E483A" w:rsidRPr="007B4B4C">
      <w:fldChar w:fldCharType="end"/>
    </w:r>
    <w:r w:rsidR="007E483A"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FDA8C3" w:rsidR="007E483A" w:rsidRDefault="00B03190" w:rsidP="002E5578">
    <w:pPr>
      <w:pStyle w:val="a3"/>
      <w:framePr w:wrap="auto" w:vAnchor="text" w:hAnchor="margin" w:y="1"/>
      <w:widowControl/>
    </w:pPr>
    <w:r>
      <w:rPr>
        <w:noProof/>
      </w:rPr>
      <mc:AlternateContent>
        <mc:Choice Requires="wps">
          <w:drawing>
            <wp:anchor distT="0" distB="0" distL="0" distR="0" simplePos="0" relativeHeight="251662336" behindDoc="0" locked="0" layoutInCell="1" allowOverlap="1" wp14:anchorId="034019A2" wp14:editId="6709EAA5">
              <wp:simplePos x="635" y="635"/>
              <wp:positionH relativeFrom="page">
                <wp:align>center</wp:align>
              </wp:positionH>
              <wp:positionV relativeFrom="page">
                <wp:align>top</wp:align>
              </wp:positionV>
              <wp:extent cx="1343025" cy="376555"/>
              <wp:effectExtent l="0" t="0" r="9525" b="4445"/>
              <wp:wrapNone/>
              <wp:docPr id="1803920637" name="Text Box 5"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72836529" w14:textId="35CCC9F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34019A2" id="_x0000_t202" coordsize="21600,21600" o:spt="202" path="m,l,21600r21600,l21600,xe">
              <v:stroke joinstyle="miter"/>
              <v:path gradientshapeok="t" o:connecttype="rect"/>
            </v:shapetype>
            <v:shape id="Text Box 5" o:spid="_x0000_s1030"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fill o:detectmouseclick="t"/>
              <v:textbox style="mso-fit-shape-to-text:t" inset="0,15pt,0,0">
                <w:txbxContent>
                  <w:p w14:paraId="72836529" w14:textId="35CCC9F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69B4EB0F" w14:textId="3B89FC6F" w:rsidR="007E483A" w:rsidRDefault="007E483A" w:rsidP="002E5578">
    <w:pPr>
      <w:pStyle w:val="a3"/>
      <w:framePr w:wrap="auto" w:vAnchor="text" w:hAnchor="margin" w:xAlign="right" w:y="1"/>
      <w:widowControl/>
    </w:pPr>
  </w:p>
  <w:p w14:paraId="6D2A5E47" w14:textId="76DF8966" w:rsidR="007E483A" w:rsidRPr="007B4B4C" w:rsidRDefault="007E483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973CF">
      <w:rPr>
        <w:rFonts w:ascii="Arial" w:hAnsi="Arial" w:cs="Arial"/>
        <w:b/>
        <w:noProof/>
        <w:sz w:val="18"/>
        <w:szCs w:val="18"/>
      </w:rPr>
      <w:t>63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7E483A" w:rsidRDefault="00B03190" w:rsidP="00F8285C">
    <w:pPr>
      <w:pStyle w:val="a3"/>
      <w:framePr w:wrap="auto" w:vAnchor="text" w:hAnchor="margin" w:xAlign="right" w:y="1"/>
      <w:widowControl/>
    </w:pPr>
    <w:r>
      <w:rPr>
        <w:noProof/>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1"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P60D+UNAgAAHQQA&#10;AA4AAAAAAAAAAAAAAAAALgIAAGRycy9lMm9Eb2MueG1sUEsBAi0AFAAGAAgAAAAhAIPSLdXaAAAA&#10;BAEAAA8AAAAAAAAAAAAAAAAAZwQAAGRycy9kb3ducmV2LnhtbFBLBQYAAAAABAAEAPMAAABuBQAA&#10;AAA=&#10;" filled="f" stroked="f">
              <v:fill o:detectmouseclick="t"/>
              <v:textbox style="mso-fit-shape-to-text:t" inset="0,15pt,0,0">
                <w:txbxContent>
                  <w:p w14:paraId="039F552C" w14:textId="12933A6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7E483A" w:rsidRPr="007B4B4C" w:rsidRDefault="007E483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973CF">
      <w:rPr>
        <w:rFonts w:ascii="Arial" w:hAnsi="Arial" w:cs="Arial"/>
        <w:b/>
        <w:noProof/>
        <w:sz w:val="18"/>
        <w:szCs w:val="18"/>
      </w:rPr>
      <w:t>1709</w:t>
    </w:r>
    <w:r w:rsidRPr="007B4B4C">
      <w:rPr>
        <w:rFonts w:ascii="Arial" w:hAnsi="Arial" w:cs="Arial"/>
        <w:b/>
        <w:sz w:val="18"/>
        <w:szCs w:val="18"/>
      </w:rPr>
      <w:fldChar w:fldCharType="end"/>
    </w:r>
  </w:p>
  <w:p w14:paraId="05FFF6A0" w14:textId="73F0AED4" w:rsidR="007E483A" w:rsidRDefault="007E483A" w:rsidP="00F8285C">
    <w:pPr>
      <w:pStyle w:val="a3"/>
      <w:framePr w:wrap="auto" w:vAnchor="text" w:hAnchor="margin" w:y="1"/>
      <w:widowControl/>
    </w:pPr>
  </w:p>
  <w:p w14:paraId="5331B14F" w14:textId="63B4B324" w:rsidR="007E483A" w:rsidRPr="007B4B4C" w:rsidRDefault="007E483A">
    <w:pPr>
      <w:framePr w:h="284" w:hRule="exact" w:wrap="around" w:vAnchor="text" w:hAnchor="margin" w:y="7"/>
      <w:rPr>
        <w:rFonts w:ascii="Arial" w:hAnsi="Arial" w:cs="Arial"/>
        <w:b/>
        <w:sz w:val="18"/>
        <w:szCs w:val="18"/>
      </w:rPr>
    </w:pPr>
  </w:p>
  <w:p w14:paraId="346C1704" w14:textId="77777777" w:rsidR="007E483A" w:rsidRPr="007B4B4C" w:rsidRDefault="007E483A">
    <w:pPr>
      <w:pStyle w:val="a3"/>
    </w:pPr>
  </w:p>
  <w:p w14:paraId="31BBBCD6" w14:textId="77777777" w:rsidR="007E483A" w:rsidRPr="007B4B4C" w:rsidRDefault="007E48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41642366">
    <w:abstractNumId w:val="0"/>
  </w:num>
  <w:num w:numId="2" w16cid:durableId="311523607">
    <w:abstractNumId w:val="33"/>
  </w:num>
  <w:num w:numId="3" w16cid:durableId="1727795657">
    <w:abstractNumId w:val="44"/>
  </w:num>
  <w:num w:numId="4" w16cid:durableId="717970210">
    <w:abstractNumId w:val="41"/>
  </w:num>
  <w:num w:numId="5" w16cid:durableId="71816680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847709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34958212">
    <w:abstractNumId w:val="10"/>
  </w:num>
  <w:num w:numId="8" w16cid:durableId="939485452">
    <w:abstractNumId w:val="9"/>
  </w:num>
  <w:num w:numId="9" w16cid:durableId="233053970">
    <w:abstractNumId w:val="8"/>
  </w:num>
  <w:num w:numId="10" w16cid:durableId="2009599573">
    <w:abstractNumId w:val="7"/>
  </w:num>
  <w:num w:numId="11" w16cid:durableId="656494264">
    <w:abstractNumId w:val="6"/>
  </w:num>
  <w:num w:numId="12" w16cid:durableId="1512646449">
    <w:abstractNumId w:val="5"/>
  </w:num>
  <w:num w:numId="13" w16cid:durableId="454107079">
    <w:abstractNumId w:val="4"/>
  </w:num>
  <w:num w:numId="14" w16cid:durableId="1475369767">
    <w:abstractNumId w:val="45"/>
  </w:num>
  <w:num w:numId="15" w16cid:durableId="21125844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8785199">
    <w:abstractNumId w:val="12"/>
  </w:num>
  <w:num w:numId="17" w16cid:durableId="20396219">
    <w:abstractNumId w:val="46"/>
  </w:num>
  <w:num w:numId="18" w16cid:durableId="178205462">
    <w:abstractNumId w:val="16"/>
  </w:num>
  <w:num w:numId="19" w16cid:durableId="1427312332">
    <w:abstractNumId w:val="53"/>
  </w:num>
  <w:num w:numId="20" w16cid:durableId="1921017431">
    <w:abstractNumId w:val="22"/>
  </w:num>
  <w:num w:numId="21" w16cid:durableId="1818570738">
    <w:abstractNumId w:val="11"/>
  </w:num>
  <w:num w:numId="22" w16cid:durableId="80027170">
    <w:abstractNumId w:val="48"/>
  </w:num>
  <w:num w:numId="23" w16cid:durableId="120659308">
    <w:abstractNumId w:val="25"/>
  </w:num>
  <w:num w:numId="24" w16cid:durableId="2050374248">
    <w:abstractNumId w:val="36"/>
  </w:num>
  <w:num w:numId="25" w16cid:durableId="1162162264">
    <w:abstractNumId w:val="17"/>
  </w:num>
  <w:num w:numId="26" w16cid:durableId="811865805">
    <w:abstractNumId w:val="15"/>
  </w:num>
  <w:num w:numId="27" w16cid:durableId="1678003204">
    <w:abstractNumId w:val="37"/>
  </w:num>
  <w:num w:numId="28" w16cid:durableId="1460949695">
    <w:abstractNumId w:val="52"/>
  </w:num>
  <w:num w:numId="29" w16cid:durableId="1944485063">
    <w:abstractNumId w:val="27"/>
  </w:num>
  <w:num w:numId="30" w16cid:durableId="1815557500">
    <w:abstractNumId w:val="39"/>
  </w:num>
  <w:num w:numId="31" w16cid:durableId="530609226">
    <w:abstractNumId w:val="19"/>
  </w:num>
  <w:num w:numId="32" w16cid:durableId="1059329087">
    <w:abstractNumId w:val="38"/>
  </w:num>
  <w:num w:numId="33" w16cid:durableId="339162117">
    <w:abstractNumId w:val="18"/>
  </w:num>
  <w:num w:numId="34" w16cid:durableId="1839688479">
    <w:abstractNumId w:val="47"/>
  </w:num>
  <w:num w:numId="35" w16cid:durableId="2031569020">
    <w:abstractNumId w:val="54"/>
  </w:num>
  <w:num w:numId="36" w16cid:durableId="2021201838">
    <w:abstractNumId w:val="32"/>
  </w:num>
  <w:num w:numId="37" w16cid:durableId="1579286550">
    <w:abstractNumId w:val="51"/>
  </w:num>
  <w:num w:numId="38" w16cid:durableId="997726921">
    <w:abstractNumId w:val="55"/>
  </w:num>
  <w:num w:numId="39" w16cid:durableId="1133520886">
    <w:abstractNumId w:val="14"/>
  </w:num>
  <w:num w:numId="40" w16cid:durableId="557595387">
    <w:abstractNumId w:val="43"/>
  </w:num>
  <w:num w:numId="41" w16cid:durableId="43022067">
    <w:abstractNumId w:val="30"/>
  </w:num>
  <w:num w:numId="42" w16cid:durableId="2088647361">
    <w:abstractNumId w:val="31"/>
  </w:num>
  <w:num w:numId="43" w16cid:durableId="1311253576">
    <w:abstractNumId w:val="13"/>
  </w:num>
  <w:num w:numId="44" w16cid:durableId="1646012471">
    <w:abstractNumId w:val="35"/>
  </w:num>
  <w:num w:numId="45" w16cid:durableId="170416816">
    <w:abstractNumId w:val="29"/>
  </w:num>
  <w:num w:numId="46" w16cid:durableId="1192374071">
    <w:abstractNumId w:val="20"/>
  </w:num>
  <w:num w:numId="47" w16cid:durableId="1521050091">
    <w:abstractNumId w:val="50"/>
  </w:num>
  <w:num w:numId="48" w16cid:durableId="2027751090">
    <w:abstractNumId w:val="28"/>
  </w:num>
  <w:num w:numId="49" w16cid:durableId="1922522591">
    <w:abstractNumId w:val="24"/>
  </w:num>
  <w:num w:numId="50" w16cid:durableId="1575044671">
    <w:abstractNumId w:val="21"/>
  </w:num>
  <w:num w:numId="51" w16cid:durableId="954605448">
    <w:abstractNumId w:val="26"/>
  </w:num>
  <w:num w:numId="52" w16cid:durableId="1001733112">
    <w:abstractNumId w:val="49"/>
  </w:num>
  <w:num w:numId="53" w16cid:durableId="1832523640">
    <w:abstractNumId w:val="40"/>
  </w:num>
  <w:num w:numId="54" w16cid:durableId="981428562">
    <w:abstractNumId w:val="42"/>
  </w:num>
  <w:num w:numId="55" w16cid:durableId="1775779430">
    <w:abstractNumId w:val="3"/>
  </w:num>
  <w:num w:numId="56" w16cid:durableId="1984845091">
    <w:abstractNumId w:val="2"/>
  </w:num>
  <w:num w:numId="57" w16cid:durableId="799153533">
    <w:abstractNumId w:val="1"/>
  </w:num>
  <w:num w:numId="58" w16cid:durableId="907954573">
    <w:abstractNumId w:val="34"/>
  </w:num>
  <w:num w:numId="59" w16cid:durableId="911040388">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Apple - Peng Cheng">
    <w15:presenceInfo w15:providerId="None" w15:userId="Apple - Peng Cheng"/>
  </w15:person>
  <w15:person w15:author="Nokia_Jarkko">
    <w15:presenceInfo w15:providerId="None" w15:userId="Nokia_Jarkko"/>
  </w15:person>
  <w15:person w15:author="vivo (Jianhui)">
    <w15:presenceInfo w15:providerId="None" w15:userId="vivo (Jianhui)"/>
  </w15:person>
  <w15:person w15:author="Qianxi Lu">
    <w15:presenceInfo w15:providerId="None" w15:userId="Qianxi Lu"/>
  </w15:person>
  <w15:person w15:author="LGE (Han Cha)">
    <w15:presenceInfo w15:providerId="None" w15:userId="LGE (Han Cha)"/>
  </w15:person>
  <w15:person w15:author="ER_Rapp Pre129bis_HL">
    <w15:presenceInfo w15:providerId="None" w15:userId="ER_Rapp Pre129bis_HL"/>
  </w15:person>
  <w15:person w15:author="Samsung(Jung)">
    <w15:presenceInfo w15:providerId="None" w15:userId="Samsung(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1FD8"/>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55D"/>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C1AC1DE"/>
  <w15:docId w15:val="{677DB8AE-4BA8-42B9-A116-4F5A5EF59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각주/미주 머리글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인사말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서명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2.emf"/><Relationship Id="rId42" Type="http://schemas.openxmlformats.org/officeDocument/2006/relationships/oleObject" Target="embeddings/oleObject7.bin"/><Relationship Id="rId63" Type="http://schemas.openxmlformats.org/officeDocument/2006/relationships/image" Target="media/image21.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oleObject" Target="embeddings/oleObject64.bin"/><Relationship Id="rId170" Type="http://schemas.openxmlformats.org/officeDocument/2006/relationships/theme" Target="theme/theme1.xml"/><Relationship Id="rId107" Type="http://schemas.openxmlformats.org/officeDocument/2006/relationships/image" Target="media/image42.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6.wmf"/><Relationship Id="rId74" Type="http://schemas.openxmlformats.org/officeDocument/2006/relationships/oleObject" Target="embeddings/oleObject24.bin"/><Relationship Id="rId128" Type="http://schemas.openxmlformats.org/officeDocument/2006/relationships/oleObject" Target="embeddings/oleObject50.bin"/><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image" Target="media/image36.wmf"/><Relationship Id="rId160" Type="http://schemas.openxmlformats.org/officeDocument/2006/relationships/image" Target="media/image67.emf"/><Relationship Id="rId22" Type="http://schemas.openxmlformats.org/officeDocument/2006/relationships/package" Target="embeddings/Microsoft_Word_Document1.docx"/><Relationship Id="rId43" Type="http://schemas.openxmlformats.org/officeDocument/2006/relationships/image" Target="media/image11.w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58.wmf"/><Relationship Id="rId85" Type="http://schemas.openxmlformats.org/officeDocument/2006/relationships/image" Target="media/image31.wmf"/><Relationship Id="rId150" Type="http://schemas.openxmlformats.org/officeDocument/2006/relationships/oleObject" Target="embeddings/oleObject61.bin"/><Relationship Id="rId12" Type="http://schemas.openxmlformats.org/officeDocument/2006/relationships/endnotes" Target="endnotes.xml"/><Relationship Id="rId33" Type="http://schemas.openxmlformats.org/officeDocument/2006/relationships/image" Target="media/image6.wmf"/><Relationship Id="rId108" Type="http://schemas.openxmlformats.org/officeDocument/2006/relationships/oleObject" Target="embeddings/oleObject40.bin"/><Relationship Id="rId129" Type="http://schemas.openxmlformats.org/officeDocument/2006/relationships/image" Target="media/image53.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oleObject" Target="embeddings/oleObject56.bin"/><Relationship Id="rId145" Type="http://schemas.openxmlformats.org/officeDocument/2006/relationships/image" Target="media/image61.emf"/><Relationship Id="rId161" Type="http://schemas.openxmlformats.org/officeDocument/2006/relationships/oleObject" Target="embeddings/Microsoft_Visio_2003-2010____.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microsoft.com/office/2011/relationships/commentsExtended" Target="commentsExtended.xml"/><Relationship Id="rId49" Type="http://schemas.openxmlformats.org/officeDocument/2006/relationships/image" Target="media/image14.wmf"/><Relationship Id="rId114" Type="http://schemas.openxmlformats.org/officeDocument/2006/relationships/oleObject" Target="embeddings/oleObject43.bin"/><Relationship Id="rId119" Type="http://schemas.openxmlformats.org/officeDocument/2006/relationships/image" Target="media/image48.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2.wmf"/><Relationship Id="rId81" Type="http://schemas.openxmlformats.org/officeDocument/2006/relationships/image" Target="media/image29.wmf"/><Relationship Id="rId86" Type="http://schemas.openxmlformats.org/officeDocument/2006/relationships/oleObject" Target="embeddings/oleObject30.bin"/><Relationship Id="rId130" Type="http://schemas.openxmlformats.org/officeDocument/2006/relationships/oleObject" Target="embeddings/oleObject51.bin"/><Relationship Id="rId135" Type="http://schemas.openxmlformats.org/officeDocument/2006/relationships/image" Target="media/image56.wmf"/><Relationship Id="rId151" Type="http://schemas.openxmlformats.org/officeDocument/2006/relationships/header" Target="header4.xml"/><Relationship Id="rId156" Type="http://schemas.openxmlformats.org/officeDocument/2006/relationships/image" Target="media/image65.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59.bin"/><Relationship Id="rId167"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image" Target="media/image68.emf"/><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package" Target="embeddings/Microsoft_Visio____.vsdx"/><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image" Target="media/image54.wmf"/><Relationship Id="rId136" Type="http://schemas.openxmlformats.org/officeDocument/2006/relationships/oleObject" Target="embeddings/oleObject54.bin"/><Relationship Id="rId157" Type="http://schemas.openxmlformats.org/officeDocument/2006/relationships/package" Target="embeddings/Microsoft_Visio____2.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header" Target="header5.xml"/><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microsoft.com/office/2018/08/relationships/commentsExtensible" Target="commentsExtensible.xml"/><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oleObject" Target="embeddings/oleObject49.bin"/><Relationship Id="rId147" Type="http://schemas.openxmlformats.org/officeDocument/2006/relationships/image" Target="media/image62.wmf"/><Relationship Id="rId16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oleObject" Target="embeddings/oleObject57.bin"/><Relationship Id="rId163" Type="http://schemas.openxmlformats.org/officeDocument/2006/relationships/package" Target="embeddings/Microsoft_Visio____3.vsdx"/><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package" Target="embeddings/Microsoft_Word_Document.docx"/><Relationship Id="rId41" Type="http://schemas.openxmlformats.org/officeDocument/2006/relationships/image" Target="media/image10.wmf"/><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oleObject" Target="embeddings/oleObject52.bin"/><Relationship Id="rId153" Type="http://schemas.openxmlformats.org/officeDocument/2006/relationships/image" Target="media/image64.wmf"/><Relationship Id="rId15" Type="http://schemas.openxmlformats.org/officeDocument/2006/relationships/hyperlink" Target="http://www.3gpp.org/ftp/Specs/html-info/21900.htm" TargetMode="External"/><Relationship Id="rId36" Type="http://schemas.openxmlformats.org/officeDocument/2006/relationships/oleObject" Target="embeddings/oleObject4.bin"/><Relationship Id="rId57" Type="http://schemas.openxmlformats.org/officeDocument/2006/relationships/image" Target="media/image18.wmf"/><Relationship Id="rId106" Type="http://schemas.openxmlformats.org/officeDocument/2006/relationships/oleObject" Target="embeddings/oleObject39.bin"/><Relationship Id="rId127" Type="http://schemas.openxmlformats.org/officeDocument/2006/relationships/image" Target="media/image52.wmf"/><Relationship Id="rId10" Type="http://schemas.openxmlformats.org/officeDocument/2006/relationships/webSettings" Target="webSettings.xml"/><Relationship Id="rId31" Type="http://schemas.openxmlformats.org/officeDocument/2006/relationships/image" Target="media/image5.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43" Type="http://schemas.openxmlformats.org/officeDocument/2006/relationships/image" Target="media/image60.wmf"/><Relationship Id="rId148" Type="http://schemas.openxmlformats.org/officeDocument/2006/relationships/oleObject" Target="embeddings/oleObject60.bin"/><Relationship Id="rId164" Type="http://schemas.openxmlformats.org/officeDocument/2006/relationships/image" Target="media/image69.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3.wmf"/><Relationship Id="rId68"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image" Target="media/image55.wmf"/><Relationship Id="rId154" Type="http://schemas.openxmlformats.org/officeDocument/2006/relationships/oleObject" Target="embeddings/oleObject62.bin"/><Relationship Id="rId16" Type="http://schemas.openxmlformats.org/officeDocument/2006/relationships/header" Target="header1.xml"/><Relationship Id="rId37" Type="http://schemas.openxmlformats.org/officeDocument/2006/relationships/image" Target="media/image8.wmf"/><Relationship Id="rId58" Type="http://schemas.openxmlformats.org/officeDocument/2006/relationships/oleObject" Target="embeddings/oleObject15.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44" Type="http://schemas.openxmlformats.org/officeDocument/2006/relationships/oleObject" Target="embeddings/oleObject58.bin"/><Relationship Id="rId90" Type="http://schemas.openxmlformats.org/officeDocument/2006/relationships/oleObject" Target="embeddings/oleObject32.bin"/><Relationship Id="rId165" Type="http://schemas.openxmlformats.org/officeDocument/2006/relationships/package" Target="embeddings/Microsoft_Visio____4.vsdx"/><Relationship Id="rId27" Type="http://schemas.openxmlformats.org/officeDocument/2006/relationships/comments" Target="comments.xml"/><Relationship Id="rId48" Type="http://schemas.openxmlformats.org/officeDocument/2006/relationships/oleObject" Target="embeddings/oleObject10.bin"/><Relationship Id="rId69" Type="http://schemas.openxmlformats.org/officeDocument/2006/relationships/image" Target="media/image24.wmf"/><Relationship Id="rId113" Type="http://schemas.openxmlformats.org/officeDocument/2006/relationships/image" Target="media/image45.wmf"/><Relationship Id="rId134" Type="http://schemas.openxmlformats.org/officeDocument/2006/relationships/oleObject" Target="embeddings/oleObject53.bin"/><Relationship Id="rId80" Type="http://schemas.openxmlformats.org/officeDocument/2006/relationships/oleObject" Target="embeddings/oleObject27.bin"/><Relationship Id="rId155" Type="http://schemas.openxmlformats.org/officeDocument/2006/relationships/oleObject" Target="embeddings/oleObject63.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DE4B2086-B96F-4B4D-A40E-FF212C6DCF90}">
  <ds:schemaRefs>
    <ds:schemaRef ds:uri="http://schemas.openxmlformats.org/officeDocument/2006/bibliography"/>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19A98C2B-6315-4138-B240-886798D3ED5A}">
  <ds:schemaRefs>
    <ds:schemaRef ds:uri="http://schemas.microsoft.com/office/infopath/2007/PartnerControls"/>
    <ds:schemaRef ds:uri="http://schemas.openxmlformats.org/package/2006/metadata/core-properties"/>
    <ds:schemaRef ds:uri="7275bb01-7583-478d-bc14-e839a2dd5989"/>
    <ds:schemaRef ds:uri="71c5aaf6-e6ce-465b-b873-5148d2a4c105"/>
    <ds:schemaRef ds:uri="http://purl.org/dc/elements/1.1/"/>
    <ds:schemaRef ds:uri="http://purl.org/dc/terms/"/>
    <ds:schemaRef ds:uri="http://schemas.microsoft.com/office/2006/documentManagement/types"/>
    <ds:schemaRef ds:uri="http://www.w3.org/XML/1998/namespace"/>
    <ds:schemaRef ds:uri="3f2ce089-3858-4176-9a21-a30f9204848e"/>
    <ds:schemaRef ds:uri="http://schemas.microsoft.com/office/2006/metadata/properties"/>
    <ds:schemaRef ds:uri="http://purl.org/dc/dcmitype/"/>
  </ds:schemaRefs>
</ds:datastoreItem>
</file>

<file path=customXml/itemProps6.xml><?xml version="1.0" encoding="utf-8"?>
<ds:datastoreItem xmlns:ds="http://schemas.openxmlformats.org/officeDocument/2006/customXml" ds:itemID="{A8FC4113-493E-4C9B-966F-97F05F4283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Pages>
  <Words>704107</Words>
  <Characters>4013414</Characters>
  <Application>Microsoft Office Word</Application>
  <DocSecurity>0</DocSecurity>
  <Lines>33445</Lines>
  <Paragraphs>941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Han Cha)</cp:lastModifiedBy>
  <cp:revision>11</cp:revision>
  <cp:lastPrinted>2017-05-08T10:55:00Z</cp:lastPrinted>
  <dcterms:created xsi:type="dcterms:W3CDTF">2025-09-04T04:34:00Z</dcterms:created>
  <dcterms:modified xsi:type="dcterms:W3CDTF">2025-09-04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ies>
</file>